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C92788" w14:textId="73908B55" w:rsidR="004F0039" w:rsidRDefault="004F0039" w:rsidP="004F0039">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3</w:t>
        </w:r>
      </w:fldSimple>
      <w:fldSimple w:instr=" DOCPROPERTY  MtgTitle  \* MERGEFORMAT ">
        <w:r>
          <w:rPr>
            <w:b/>
            <w:noProof/>
            <w:sz w:val="24"/>
          </w:rPr>
          <w:t>-e</w:t>
        </w:r>
      </w:fldSimple>
      <w:r>
        <w:rPr>
          <w:b/>
          <w:i/>
          <w:noProof/>
          <w:sz w:val="28"/>
        </w:rPr>
        <w:tab/>
      </w:r>
      <w:del w:id="0" w:author="Cloud, Jason (7/21/25)" w:date="2025-07-21T22:00:00Z" w16du:dateUtc="2025-07-22T05:00:00Z">
        <w:r w:rsidDel="007A7880">
          <w:fldChar w:fldCharType="begin"/>
        </w:r>
        <w:r w:rsidDel="007A7880">
          <w:delInstrText xml:space="preserve"> DOCPROPERTY  Tdoc#  \* MERGEFORMAT </w:delInstrText>
        </w:r>
        <w:r w:rsidDel="007A7880">
          <w:fldChar w:fldCharType="separate"/>
        </w:r>
        <w:r w:rsidRPr="00E13F3D" w:rsidDel="007A7880">
          <w:rPr>
            <w:b/>
            <w:i/>
            <w:noProof/>
            <w:sz w:val="28"/>
          </w:rPr>
          <w:delText>S4-251282</w:delText>
        </w:r>
        <w:r w:rsidDel="007A7880">
          <w:rPr>
            <w:b/>
            <w:i/>
            <w:noProof/>
            <w:sz w:val="28"/>
          </w:rPr>
          <w:fldChar w:fldCharType="end"/>
        </w:r>
        <w:r w:rsidR="00D177B7" w:rsidDel="007A7880">
          <w:rPr>
            <w:b/>
            <w:i/>
            <w:noProof/>
            <w:sz w:val="28"/>
          </w:rPr>
          <w:delText>r01</w:delText>
        </w:r>
      </w:del>
      <w:ins w:id="1" w:author="Cloud, Jason (7/21/25)" w:date="2025-07-21T22:00:00Z" w16du:dateUtc="2025-07-22T05:00:00Z">
        <w:r w:rsidR="007A7880">
          <w:fldChar w:fldCharType="begin"/>
        </w:r>
        <w:r w:rsidR="007A7880">
          <w:instrText xml:space="preserve"> DOCPROPERTY  Tdoc#  \* MERGEFORMAT </w:instrText>
        </w:r>
        <w:r w:rsidR="007A7880">
          <w:fldChar w:fldCharType="separate"/>
        </w:r>
        <w:r w:rsidR="007A7880" w:rsidRPr="00E13F3D">
          <w:rPr>
            <w:b/>
            <w:i/>
            <w:noProof/>
            <w:sz w:val="28"/>
          </w:rPr>
          <w:t>S4-251282</w:t>
        </w:r>
        <w:r w:rsidR="007A7880">
          <w:rPr>
            <w:b/>
            <w:i/>
            <w:noProof/>
            <w:sz w:val="28"/>
          </w:rPr>
          <w:fldChar w:fldCharType="end"/>
        </w:r>
        <w:r w:rsidR="007A7880">
          <w:rPr>
            <w:b/>
            <w:i/>
            <w:noProof/>
            <w:sz w:val="28"/>
          </w:rPr>
          <w:t>r0</w:t>
        </w:r>
        <w:r w:rsidR="007A7880">
          <w:rPr>
            <w:b/>
            <w:i/>
            <w:noProof/>
            <w:sz w:val="28"/>
          </w:rPr>
          <w:t>2</w:t>
        </w:r>
      </w:ins>
    </w:p>
    <w:p w14:paraId="5FFE52B0" w14:textId="77777777" w:rsidR="004F0039" w:rsidRDefault="004F0039" w:rsidP="004F0039">
      <w:pPr>
        <w:pStyle w:val="CRCoverPage"/>
        <w:outlineLvl w:val="0"/>
        <w:rPr>
          <w:b/>
          <w:noProof/>
          <w:sz w:val="24"/>
        </w:rPr>
      </w:pPr>
      <w:r>
        <w:fldChar w:fldCharType="begin"/>
      </w:r>
      <w:r>
        <w:instrText xml:space="preserve"> DOCPROPERTY  Location  \* MERGEFORMAT </w:instrText>
      </w:r>
      <w:r>
        <w:fldChar w:fldCharType="separate"/>
      </w:r>
      <w:r w:rsidRPr="00BA51D9">
        <w:rPr>
          <w:b/>
          <w:noProof/>
          <w:sz w:val="24"/>
        </w:rPr>
        <w:t>Online</w:t>
      </w:r>
      <w:r>
        <w:rPr>
          <w:b/>
          <w:noProof/>
          <w:sz w:val="24"/>
        </w:rPr>
        <w:fldChar w:fldCharType="end"/>
      </w:r>
      <w:r>
        <w:rPr>
          <w:b/>
          <w:noProof/>
          <w:sz w:val="24"/>
        </w:rPr>
        <w:t xml:space="preserve">, </w:t>
      </w:r>
      <w:fldSimple w:instr=" DOCPROPERTY  Country  \* MERGEFORMAT "/>
      <w:r>
        <w:rPr>
          <w:b/>
          <w:noProof/>
          <w:sz w:val="24"/>
        </w:rPr>
        <w:t xml:space="preserve">, </w:t>
      </w:r>
      <w:fldSimple w:instr=" DOCPROPERTY  StartDate  \* MERGEFORMAT ">
        <w:r w:rsidRPr="00BA51D9">
          <w:rPr>
            <w:b/>
            <w:noProof/>
            <w:sz w:val="24"/>
          </w:rPr>
          <w:t>18th Jul 2025</w:t>
        </w:r>
      </w:fldSimple>
      <w:r>
        <w:rPr>
          <w:b/>
          <w:noProof/>
          <w:sz w:val="24"/>
        </w:rPr>
        <w:t xml:space="preserve"> - </w:t>
      </w:r>
      <w:fldSimple w:instr=" DOCPROPERTY  EndDate  \* MERGEFORMAT ">
        <w:r w:rsidRPr="00BA51D9">
          <w:rPr>
            <w:b/>
            <w:noProof/>
            <w:sz w:val="24"/>
          </w:rPr>
          <w:t>25th Jul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77777777" w:rsidR="004F0039" w:rsidRPr="00410371" w:rsidRDefault="004F0039" w:rsidP="004A07AA">
            <w:pPr>
              <w:pStyle w:val="CRCoverPage"/>
              <w:spacing w:after="0"/>
              <w:jc w:val="center"/>
              <w:rPr>
                <w:b/>
                <w:noProof/>
              </w:rPr>
            </w:pPr>
            <w:fldSimple w:instr=" DOCPROPERTY  Revision  \* MERGEFORMAT ">
              <w:r w:rsidRPr="00410371">
                <w:rPr>
                  <w:b/>
                  <w:noProof/>
                  <w:sz w:val="28"/>
                </w:rPr>
                <w:t>3</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77777777" w:rsidR="004F0039" w:rsidRDefault="004F0039" w:rsidP="004A07AA">
            <w:pPr>
              <w:pStyle w:val="CRCoverPage"/>
              <w:spacing w:after="0"/>
              <w:ind w:left="100"/>
              <w:rPr>
                <w:noProof/>
              </w:rPr>
            </w:pPr>
            <w:fldSimple w:instr=" DOCPROPERTY  ResDate  \* MERGEFORMAT ">
              <w:r>
                <w:rPr>
                  <w:noProof/>
                </w:rPr>
                <w:t>2025-07-14</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77C3525F" w14:textId="77777777" w:rsidR="004F0039" w:rsidRDefault="004F0039" w:rsidP="004A07AA">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1B3C0CB6" w14:textId="77777777" w:rsidR="004F0039" w:rsidRDefault="004F0039" w:rsidP="004A07AA">
            <w:pPr>
              <w:pStyle w:val="CRCoverPage"/>
              <w:spacing w:after="0"/>
              <w:ind w:left="375" w:hanging="270"/>
              <w:rPr>
                <w:noProof/>
              </w:rPr>
            </w:pPr>
            <w:r>
              <w:t>c.  A new annex showing how CMMF as specified in ETSI TS 103 973 can be implemented for the purposes of HTTP media streaming.</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581701CF" w:rsidR="004F0039" w:rsidRDefault="004F0039" w:rsidP="004A07AA">
            <w:pPr>
              <w:pStyle w:val="CRCoverPage"/>
              <w:spacing w:after="0"/>
              <w:ind w:left="100"/>
              <w:rPr>
                <w:noProof/>
              </w:rPr>
            </w:pPr>
            <w:r>
              <w:rPr>
                <w:noProof/>
              </w:rPr>
              <w:t>Annex X (new), Annex Y (new)</w:t>
            </w:r>
            <w:del w:id="3" w:author="Richard Bradbury" w:date="2025-07-16T20:25:00Z" w16du:dateUtc="2025-07-16T19:25:00Z">
              <w:r w:rsidDel="00481D58">
                <w:rPr>
                  <w:noProof/>
                </w:rPr>
                <w:delText>, Annex Z (new)</w:delText>
              </w:r>
            </w:del>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1AC6CFF" w14:textId="77777777" w:rsidR="004F0039" w:rsidRDefault="004F0039" w:rsidP="004A07AA">
            <w:pPr>
              <w:pStyle w:val="CRCoverPage"/>
              <w:spacing w:after="0"/>
              <w:ind w:left="100"/>
              <w:rPr>
                <w:noProof/>
              </w:rPr>
            </w:pPr>
            <w:r>
              <w:rPr>
                <w:noProof/>
              </w:rPr>
              <w:t>S4-251282: Updated to address comments received from BBC.</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4" w:name="_Toc170409061"/>
      <w:r w:rsidRPr="00404C3D">
        <w:t>2</w:t>
      </w:r>
      <w:r w:rsidRPr="00404C3D">
        <w:tab/>
        <w:t>References</w:t>
      </w:r>
      <w:bookmarkEnd w:id="4"/>
    </w:p>
    <w:p w14:paraId="69E52E04" w14:textId="77777777" w:rsidR="00BA3630" w:rsidRDefault="00BA3630" w:rsidP="00481D58">
      <w:pPr>
        <w:pStyle w:val="EX"/>
      </w:pPr>
      <w:r>
        <w:t>…</w:t>
      </w:r>
    </w:p>
    <w:p w14:paraId="181E89AE" w14:textId="12B7365F" w:rsidR="00481D58" w:rsidRDefault="00BA3630" w:rsidP="00481D58">
      <w:pPr>
        <w:pStyle w:val="EX"/>
        <w:rPr>
          <w:ins w:id="5" w:author="Cloud, Jason" w:date="2025-07-02T10:25:00Z" w16du:dateUtc="2025-07-02T17:25:00Z"/>
        </w:rPr>
      </w:pPr>
      <w:ins w:id="6" w:author="Cloud, Jason" w:date="2025-07-02T10:22:00Z" w16du:dateUtc="2025-07-02T17:22:00Z">
        <w:r>
          <w:t>[</w:t>
        </w:r>
      </w:ins>
      <w:ins w:id="7" w:author="Richard Bradbury" w:date="2025-07-16T20:27:00Z" w16du:dateUtc="2025-07-16T19:27:00Z">
        <w:r w:rsidR="008038B3" w:rsidRPr="008038B3">
          <w:rPr>
            <w:highlight w:val="yellow"/>
          </w:rPr>
          <w:t>103973</w:t>
        </w:r>
      </w:ins>
      <w:ins w:id="8" w:author="Cloud, Jason" w:date="2025-07-02T10:22:00Z" w16du:dateUtc="2025-07-02T17:22:00Z">
        <w:r>
          <w:t>]</w:t>
        </w:r>
        <w:r>
          <w:tab/>
          <w:t>ETSI TS 103 973: "Coded Multisource Media Format (CMMF) for Content Distribution and Delivery", October 2024.</w:t>
        </w:r>
      </w:ins>
    </w:p>
    <w:p w14:paraId="39A70E4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9" w:name="_Toc194067375"/>
      <w:r w:rsidRPr="004D3578">
        <w:t>3.3</w:t>
      </w:r>
      <w:r w:rsidRPr="004D3578">
        <w:tab/>
        <w:t>Abbreviations</w:t>
      </w:r>
      <w:bookmarkEnd w:id="9"/>
    </w:p>
    <w:p w14:paraId="1F2B90DD" w14:textId="122D12D7" w:rsidR="00BA3630" w:rsidRDefault="00BA3630" w:rsidP="00481D58">
      <w:pPr>
        <w:pStyle w:val="EW"/>
      </w:pPr>
      <w:r>
        <w:t>…</w:t>
      </w:r>
    </w:p>
    <w:p w14:paraId="5342F33A" w14:textId="77777777" w:rsidR="00481D58" w:rsidRDefault="00BA3630" w:rsidP="00481D58">
      <w:pPr>
        <w:pStyle w:val="EW"/>
        <w:rPr>
          <w:ins w:id="10" w:author="Cloud, Jason" w:date="2025-07-02T10:25:00Z" w16du:dateUtc="2025-07-02T17:25:00Z"/>
        </w:rPr>
      </w:pPr>
      <w:ins w:id="11" w:author="Cloud, Jason" w:date="2025-07-02T10:24:00Z" w16du:dateUtc="2025-07-02T17:24: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12" w:author="Cloud, Jason" w:date="2025-07-02T10:25:00Z" w16du:dateUtc="2025-07-02T17:25:00Z"/>
        </w:rPr>
      </w:pPr>
      <w:ins w:id="13" w:author="Cloud, Jason" w:date="2025-07-02T15:20:00Z" w16du:dateUtc="2025-07-02T22:20:00Z">
        <w:r>
          <w:t>EFDT</w:t>
        </w:r>
        <w:r>
          <w:tab/>
          <w:t>Extended File D</w:t>
        </w:r>
      </w:ins>
      <w:ins w:id="14"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5" w:author="Cloud, Jason" w:date="2025-07-02T10:25:00Z" w16du:dateUtc="2025-07-02T17:25:00Z"/>
        </w:rPr>
      </w:pPr>
      <w:ins w:id="16"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CFE4F8" w14:textId="24C5F77E" w:rsidR="00BA3630" w:rsidRPr="006436AF" w:rsidRDefault="00BA3630" w:rsidP="00BA3630">
      <w:pPr>
        <w:pStyle w:val="Heading8"/>
        <w:rPr>
          <w:ins w:id="17" w:author="Cloud, Jason" w:date="2025-07-02T10:25:00Z" w16du:dateUtc="2025-07-02T17:25:00Z"/>
        </w:rPr>
      </w:pPr>
      <w:ins w:id="18" w:author="Cloud, Jason" w:date="2025-07-02T10:25:00Z" w16du:dateUtc="2025-07-02T17:25:00Z">
        <w:r w:rsidRPr="00CF379B">
          <w:rPr>
            <w:rFonts w:eastAsia="SimSun"/>
          </w:rPr>
          <w:t>Annex</w:t>
        </w:r>
        <w:r>
          <w:t xml:space="preserve"> X </w:t>
        </w:r>
        <w:r w:rsidRPr="00CF379B">
          <w:t>(normative):</w:t>
        </w:r>
        <w:r w:rsidRPr="00CF379B">
          <w:br/>
        </w:r>
        <w:commentRangeStart w:id="19"/>
        <w:commentRangeStart w:id="20"/>
        <w:r>
          <w:t xml:space="preserve">CMMF-enabled </w:t>
        </w:r>
      </w:ins>
      <w:ins w:id="21" w:author="Cloud, Jason (7/21/25)" w:date="2025-07-21T21:36:00Z" w16du:dateUtc="2025-07-22T04:36:00Z">
        <w:r w:rsidR="00DC16FB">
          <w:t xml:space="preserve">5GMS </w:t>
        </w:r>
      </w:ins>
      <w:ins w:id="22" w:author="Cloud, Jason" w:date="2025-07-02T10:25:00Z" w16du:dateUtc="2025-07-02T17:25:00Z">
        <w:r>
          <w:t>media streaming</w:t>
        </w:r>
      </w:ins>
      <w:commentRangeEnd w:id="19"/>
      <w:r w:rsidR="004F001E">
        <w:rPr>
          <w:rStyle w:val="CommentReference"/>
          <w:rFonts w:ascii="Times New Roman" w:hAnsi="Times New Roman"/>
        </w:rPr>
        <w:commentReference w:id="19"/>
      </w:r>
      <w:commentRangeEnd w:id="20"/>
      <w:r w:rsidR="00DC16FB">
        <w:rPr>
          <w:rStyle w:val="CommentReference"/>
          <w:rFonts w:ascii="Times New Roman" w:hAnsi="Times New Roman"/>
        </w:rPr>
        <w:commentReference w:id="20"/>
      </w:r>
    </w:p>
    <w:p w14:paraId="488FDAB4" w14:textId="33F8E5FF" w:rsidR="00BA3630" w:rsidRPr="006436AF" w:rsidRDefault="00BA3630" w:rsidP="00BA3630">
      <w:pPr>
        <w:pStyle w:val="Heading1"/>
        <w:rPr>
          <w:ins w:id="23" w:author="Cloud, Jason" w:date="2025-07-02T10:25:00Z" w16du:dateUtc="2025-07-02T17:25:00Z"/>
        </w:rPr>
      </w:pPr>
      <w:ins w:id="24" w:author="Cloud, Jason" w:date="2025-07-02T10:25:00Z" w16du:dateUtc="2025-07-02T17:25:00Z">
        <w:r>
          <w:t>X</w:t>
        </w:r>
        <w:r w:rsidRPr="006436AF">
          <w:t>.1</w:t>
        </w:r>
        <w:r w:rsidRPr="006436AF">
          <w:tab/>
        </w:r>
      </w:ins>
      <w:ins w:id="25" w:author="Cloud, Jason" w:date="2025-07-14T13:08:00Z" w16du:dateUtc="2025-07-14T20:08:00Z">
        <w:r w:rsidR="00210790">
          <w:t>Introduction</w:t>
        </w:r>
      </w:ins>
    </w:p>
    <w:p w14:paraId="60C4EF54" w14:textId="00947FC0" w:rsidR="00210790" w:rsidRDefault="00BA3630" w:rsidP="00BA3630">
      <w:pPr>
        <w:rPr>
          <w:ins w:id="26" w:author="Cloud, Jason" w:date="2025-07-14T13:09:00Z" w16du:dateUtc="2025-07-14T20:09:00Z"/>
        </w:rPr>
      </w:pPr>
      <w:ins w:id="27" w:author="Cloud, Jason" w:date="2025-07-02T10:25:00Z" w16du:dateUtc="2025-07-02T17:25:00Z">
        <w:r>
          <w:t>Coded Multi-source Media Format (CMMF) as specified in ETSI TS 103 973 [</w:t>
        </w:r>
      </w:ins>
      <w:ins w:id="28" w:author="Richard Bradbury" w:date="2025-07-16T20:27:00Z" w16du:dateUtc="2025-07-16T19:27:00Z">
        <w:r w:rsidR="008038B3" w:rsidRPr="008038B3">
          <w:rPr>
            <w:highlight w:val="yellow"/>
          </w:rPr>
          <w:t>103973</w:t>
        </w:r>
      </w:ins>
      <w:ins w:id="29" w:author="Cloud, Jason" w:date="2025-07-02T10:25:00Z" w16du:dateUtc="2025-07-02T17:25: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49B3C2C5" w14:textId="1F4CAADC" w:rsidR="00BA3630" w:rsidRDefault="00BA3630" w:rsidP="00BA3630">
      <w:pPr>
        <w:rPr>
          <w:ins w:id="30" w:author="Cloud, Jason" w:date="2025-07-02T10:25:00Z" w16du:dateUtc="2025-07-02T17:25:00Z"/>
        </w:rPr>
      </w:pPr>
      <w:ins w:id="31" w:author="Cloud, Jason" w:date="2025-07-02T10:25:00Z" w16du:dateUtc="2025-07-02T17:25:00Z">
        <w:r>
          <w:t xml:space="preserve">This annex </w:t>
        </w:r>
      </w:ins>
      <w:ins w:id="32" w:author="Cloud, Jason" w:date="2025-07-14T13:10:00Z" w16du:dateUtc="2025-07-14T20:10:00Z">
        <w:r w:rsidR="00210790">
          <w:t>specifies</w:t>
        </w:r>
      </w:ins>
      <w:ins w:id="33" w:author="Cloud, Jason" w:date="2025-07-02T10:25:00Z" w16du:dateUtc="2025-07-02T17:25:00Z">
        <w:r>
          <w:t xml:space="preserve"> the use of multi-source object coding</w:t>
        </w:r>
        <w:r w:rsidR="0058241C">
          <w:t xml:space="preserve"> </w:t>
        </w:r>
      </w:ins>
      <w:ins w:id="34" w:author="Richard Bradbury" w:date="2025-07-16T20:39:00Z" w16du:dateUtc="2025-07-16T19:39:00Z">
        <w:r w:rsidR="00586886">
          <w:t xml:space="preserve">using CMMF </w:t>
        </w:r>
      </w:ins>
      <w:ins w:id="35" w:author="Cloud, Jason" w:date="2025-07-02T10:25:00Z" w16du:dateUtc="2025-07-02T17:25:00Z">
        <w:r w:rsidR="0058241C">
          <w:t>within the 5GMS System</w:t>
        </w:r>
        <w:del w:id="36" w:author="Richard Bradbury" w:date="2025-07-16T20:39:00Z" w16du:dateUtc="2025-07-16T19:39:00Z">
          <w:r w:rsidDel="00586886">
            <w:delText xml:space="preserve"> using </w:delText>
          </w:r>
        </w:del>
      </w:ins>
      <w:ins w:id="37" w:author="Cloud, Jason" w:date="2025-07-14T13:10:00Z" w16du:dateUtc="2025-07-14T20:10:00Z">
        <w:del w:id="38" w:author="Richard Bradbury" w:date="2025-07-16T20:38:00Z" w16du:dateUtc="2025-07-16T19:38:00Z">
          <w:r w:rsidR="00210790" w:rsidDel="00B017BB">
            <w:delText>Coded Multi-source Media Format (</w:delText>
          </w:r>
        </w:del>
      </w:ins>
      <w:ins w:id="39" w:author="Cloud, Jason" w:date="2025-07-02T10:25:00Z" w16du:dateUtc="2025-07-02T17:25:00Z">
        <w:del w:id="40" w:author="Richard Bradbury" w:date="2025-07-16T20:39:00Z" w16du:dateUtc="2025-07-16T19:39:00Z">
          <w:r w:rsidDel="00586886">
            <w:delText>CMMF</w:delText>
          </w:r>
        </w:del>
      </w:ins>
      <w:ins w:id="41" w:author="Cloud, Jason" w:date="2025-07-14T13:10:00Z" w16du:dateUtc="2025-07-14T20:10:00Z">
        <w:del w:id="42" w:author="Richard Bradbury" w:date="2025-07-16T20:39:00Z" w16du:dateUtc="2025-07-16T19:39:00Z">
          <w:r w:rsidR="00210790" w:rsidDel="00B017BB">
            <w:delText>) as specified in ETSI TS 103 973 [67]</w:delText>
          </w:r>
        </w:del>
      </w:ins>
      <w:ins w:id="43" w:author="Cloud, Jason" w:date="2025-07-02T10:25:00Z" w16du:dateUtc="2025-07-02T17:25:00Z">
        <w:r>
          <w:t>.</w:t>
        </w:r>
      </w:ins>
    </w:p>
    <w:p w14:paraId="77E7D8CD" w14:textId="77777777" w:rsidR="00BA3630" w:rsidRDefault="00BA3630" w:rsidP="00BA3630">
      <w:pPr>
        <w:pStyle w:val="Heading1"/>
        <w:rPr>
          <w:ins w:id="44" w:author="Cloud, Jason" w:date="2025-07-02T10:26:00Z" w16du:dateUtc="2025-07-02T17:26:00Z"/>
        </w:rPr>
      </w:pPr>
      <w:ins w:id="45" w:author="Cloud, Jason" w:date="2025-07-02T10:26:00Z" w16du:dateUtc="2025-07-02T17:26:00Z">
        <w:r>
          <w:t>X</w:t>
        </w:r>
        <w:r w:rsidRPr="006436AF">
          <w:t>.2</w:t>
        </w:r>
        <w:r w:rsidRPr="006436AF">
          <w:tab/>
        </w:r>
        <w:r>
          <w:t>CMMF-enabled downlink media streaming</w:t>
        </w:r>
      </w:ins>
    </w:p>
    <w:p w14:paraId="14753327" w14:textId="77777777" w:rsidR="00BA3630" w:rsidRDefault="00BA3630" w:rsidP="00BA3630">
      <w:pPr>
        <w:pStyle w:val="Heading2"/>
        <w:rPr>
          <w:ins w:id="46" w:author="Cloud, Jason" w:date="2025-07-02T10:26:00Z" w16du:dateUtc="2025-07-02T17:26:00Z"/>
        </w:rPr>
      </w:pPr>
      <w:ins w:id="47" w:author="Cloud, Jason" w:date="2025-07-02T10:26:00Z" w16du:dateUtc="2025-07-02T17:26:00Z">
        <w:r>
          <w:t>X.2.1</w:t>
        </w:r>
        <w:r>
          <w:tab/>
          <w:t>General</w:t>
        </w:r>
      </w:ins>
    </w:p>
    <w:p w14:paraId="54DA021E" w14:textId="68A045B0" w:rsidR="00D2621A" w:rsidRDefault="00BA3630" w:rsidP="00BA3630">
      <w:pPr>
        <w:keepLines/>
        <w:rPr>
          <w:ins w:id="48" w:author="Richard Bradbury" w:date="2025-07-16T20:34:00Z" w16du:dateUtc="2025-07-16T19:34:00Z"/>
        </w:rPr>
      </w:pPr>
      <w:commentRangeStart w:id="49"/>
      <w:commentRangeStart w:id="50"/>
      <w:ins w:id="51" w:author="Cloud, Jason" w:date="2025-07-02T10:26:00Z" w16du:dateUtc="2025-07-02T17:26:00Z">
        <w:r>
          <w:t xml:space="preserve">When media is delivered from </w:t>
        </w:r>
        <w:commentRangeStart w:id="52"/>
        <w:commentRangeStart w:id="53"/>
        <w:r>
          <w:t>multiple service locations</w:t>
        </w:r>
      </w:ins>
      <w:ins w:id="54" w:author="Cloud, Jason" w:date="2025-07-03T15:03:00Z" w16du:dateUtc="2025-07-03T22:03:00Z">
        <w:r w:rsidR="00FC4695">
          <w:t xml:space="preserve"> </w:t>
        </w:r>
      </w:ins>
      <w:commentRangeEnd w:id="52"/>
      <w:r w:rsidR="00050E0C">
        <w:rPr>
          <w:rStyle w:val="CommentReference"/>
        </w:rPr>
        <w:commentReference w:id="52"/>
      </w:r>
      <w:commentRangeEnd w:id="53"/>
      <w:r w:rsidR="00DC16FB">
        <w:rPr>
          <w:rStyle w:val="CommentReference"/>
        </w:rPr>
        <w:commentReference w:id="53"/>
      </w:r>
      <w:ins w:id="55" w:author="Cloud, Jason" w:date="2025-07-03T15:03:00Z" w16du:dateUtc="2025-07-03T22:03:00Z">
        <w:r w:rsidR="00FC4695">
          <w:t xml:space="preserve">exposed by the 5GMSd at reference point M4d and/or </w:t>
        </w:r>
      </w:ins>
      <w:ins w:id="56" w:author="Cloud, Jason" w:date="2025-07-14T13:13:00Z" w16du:dateUtc="2025-07-14T20:13:00Z">
        <w:r w:rsidR="00210790">
          <w:t xml:space="preserve">by the </w:t>
        </w:r>
      </w:ins>
      <w:ins w:id="57" w:author="Cloud, Jason" w:date="2025-07-03T15:03:00Z" w16du:dateUtc="2025-07-03T22:03:00Z">
        <w:r w:rsidR="00FC4695">
          <w:t>5GMSd Application Provider at reference point M13d</w:t>
        </w:r>
      </w:ins>
      <w:ins w:id="58" w:author="Cloud, Jason" w:date="2025-07-02T10:26:00Z" w16du:dateUtc="2025-07-02T17:26:00Z">
        <w:r>
          <w:t xml:space="preserve">, </w:t>
        </w:r>
      </w:ins>
      <w:ins w:id="59" w:author="Cloud, Jason" w:date="2025-07-14T13:11:00Z" w16du:dateUtc="2025-07-14T20:11:00Z">
        <w:r w:rsidR="00210790">
          <w:t xml:space="preserve">multi-source </w:t>
        </w:r>
      </w:ins>
      <w:ins w:id="60" w:author="Cloud, Jason" w:date="2025-07-14T13:15:00Z" w16du:dateUtc="2025-07-14T20:15:00Z">
        <w:r w:rsidR="00210790">
          <w:t xml:space="preserve">media streaming using </w:t>
        </w:r>
      </w:ins>
      <w:ins w:id="61" w:author="Cloud, Jason (7/18/25)" w:date="2025-07-18T22:06:00Z" w16du:dateUtc="2025-07-19T05:06:00Z">
        <w:r w:rsidR="00ED4F69">
          <w:t xml:space="preserve">CMMF </w:t>
        </w:r>
      </w:ins>
      <w:ins w:id="62" w:author="Cloud, Jason" w:date="2025-07-14T13:15:00Z" w16du:dateUtc="2025-07-14T20:15:00Z">
        <w:r w:rsidR="00210790">
          <w:t xml:space="preserve">object coding </w:t>
        </w:r>
      </w:ins>
      <w:ins w:id="63" w:author="Cloud, Jason (7/18/25)" w:date="2025-07-18T22:06:00Z" w16du:dateUtc="2025-07-19T05:06:00Z">
        <w:r w:rsidR="00ED4F69">
          <w:t>as specified in ETSI TS 103 973 [</w:t>
        </w:r>
        <w:r w:rsidR="00ED4F69" w:rsidRPr="00FA1CED">
          <w:t>103973</w:t>
        </w:r>
        <w:r w:rsidR="00ED4F69">
          <w:t xml:space="preserve">] </w:t>
        </w:r>
      </w:ins>
      <w:ins w:id="64" w:author="Cloud, Jason" w:date="2025-07-14T13:15:00Z" w16du:dateUtc="2025-07-14T20:15:00Z">
        <w:r w:rsidR="00210790">
          <w:t>may be used</w:t>
        </w:r>
      </w:ins>
      <w:ins w:id="65" w:author="Cloud, Jason" w:date="2025-07-14T13:11:00Z" w16du:dateUtc="2025-07-14T20:11:00Z">
        <w:r w:rsidR="00210790">
          <w:t xml:space="preserve">. </w:t>
        </w:r>
      </w:ins>
      <w:ins w:id="66" w:author="Cloud, Jason" w:date="2025-07-14T13:13:00Z" w16du:dateUtc="2025-07-14T20:13:00Z">
        <w:del w:id="67" w:author="Richard Bradbury" w:date="2025-07-16T20:29:00Z" w16du:dateUtc="2025-07-16T19:29:00Z">
          <w:r w:rsidR="00210790" w:rsidDel="008038B3">
            <w:delText>In such cases</w:delText>
          </w:r>
        </w:del>
      </w:ins>
      <w:ins w:id="68" w:author="Cloud, Jason" w:date="2025-07-14T13:12:00Z" w16du:dateUtc="2025-07-14T20:12:00Z">
        <w:del w:id="69" w:author="Richard Bradbury" w:date="2025-07-16T20:29:00Z" w16du:dateUtc="2025-07-16T19:29:00Z">
          <w:r w:rsidR="00210790" w:rsidDel="008038B3">
            <w:delText>,</w:delText>
          </w:r>
        </w:del>
      </w:ins>
      <w:commentRangeStart w:id="70"/>
      <w:commentRangeStart w:id="71"/>
      <w:ins w:id="72" w:author="Richard Bradbury" w:date="2025-07-16T20:29:00Z" w16du:dateUtc="2025-07-16T19:29:00Z">
        <w:del w:id="73" w:author="Cloud, Jason (7/18/25)" w:date="2025-07-18T22:07:00Z" w16du:dateUtc="2025-07-19T05:07:00Z">
          <w:r w:rsidR="008038B3" w:rsidDel="00ED4F69">
            <w:delText>When</w:delText>
          </w:r>
        </w:del>
      </w:ins>
      <w:ins w:id="74" w:author="Cloud, Jason" w:date="2025-07-14T13:12:00Z" w16du:dateUtc="2025-07-14T20:12:00Z">
        <w:del w:id="75" w:author="Cloud, Jason (7/18/25)" w:date="2025-07-18T22:07:00Z" w16du:dateUtc="2025-07-19T05:07:00Z">
          <w:r w:rsidR="00210790" w:rsidDel="00ED4F69">
            <w:delText xml:space="preserve"> </w:delText>
          </w:r>
        </w:del>
      </w:ins>
      <w:commentRangeStart w:id="76"/>
      <w:commentRangeStart w:id="77"/>
      <w:ins w:id="78" w:author="Cloud, Jason" w:date="2025-07-02T10:26:00Z" w16du:dateUtc="2025-07-02T17:26:00Z">
        <w:del w:id="79" w:author="Cloud, Jason (7/18/25)" w:date="2025-07-18T22:07:00Z" w16du:dateUtc="2025-07-19T05:07:00Z">
          <w:r w:rsidDel="00ED4F69">
            <w:delText>CMMF as specified in ETSI TS 103 973 [</w:delText>
          </w:r>
        </w:del>
      </w:ins>
      <w:ins w:id="80" w:author="Richard Bradbury" w:date="2025-07-16T20:27:00Z" w16du:dateUtc="2025-07-16T19:27:00Z">
        <w:del w:id="81" w:author="Cloud, Jason (7/18/25)" w:date="2025-07-18T22:07:00Z" w16du:dateUtc="2025-07-19T05:07:00Z">
          <w:r w:rsidR="00FA1CED" w:rsidRPr="00FA1CED" w:rsidDel="00ED4F69">
            <w:delText>103973</w:delText>
          </w:r>
        </w:del>
      </w:ins>
      <w:ins w:id="82" w:author="Cloud, Jason" w:date="2025-07-02T10:26:00Z" w16du:dateUtc="2025-07-02T17:26:00Z">
        <w:del w:id="83" w:author="Cloud, Jason (7/18/25)" w:date="2025-07-18T22:07:00Z" w16du:dateUtc="2025-07-19T05:07:00Z">
          <w:r w:rsidDel="00ED4F69">
            <w:delText>] s</w:delText>
          </w:r>
        </w:del>
      </w:ins>
      <w:ins w:id="84" w:author="Cloud, Jason" w:date="2025-07-14T13:12:00Z" w16du:dateUtc="2025-07-14T20:12:00Z">
        <w:del w:id="85" w:author="Cloud, Jason (7/18/25)" w:date="2025-07-18T22:07:00Z" w16du:dateUtc="2025-07-19T05:07:00Z">
          <w:r w:rsidR="00210790" w:rsidDel="00ED4F69">
            <w:delText>hall</w:delText>
          </w:r>
        </w:del>
      </w:ins>
      <w:ins w:id="86" w:author="Cloud, Jason" w:date="2025-07-02T10:26:00Z" w16du:dateUtc="2025-07-02T17:26:00Z">
        <w:del w:id="87" w:author="Cloud, Jason (7/18/25)" w:date="2025-07-18T22:07:00Z" w16du:dateUtc="2025-07-19T05:07:00Z">
          <w:r w:rsidDel="00ED4F69">
            <w:delText xml:space="preserve"> be</w:delText>
          </w:r>
        </w:del>
      </w:ins>
      <w:ins w:id="88" w:author="Richard Bradbury" w:date="2025-07-16T20:29:00Z" w16du:dateUtc="2025-07-16T19:29:00Z">
        <w:del w:id="89" w:author="Cloud, Jason (7/18/25)" w:date="2025-07-18T22:07:00Z" w16du:dateUtc="2025-07-19T05:07:00Z">
          <w:r w:rsidR="008038B3" w:rsidDel="00ED4F69">
            <w:delText>is</w:delText>
          </w:r>
        </w:del>
      </w:ins>
      <w:ins w:id="90" w:author="Cloud, Jason" w:date="2025-07-02T10:26:00Z" w16du:dateUtc="2025-07-02T17:26:00Z">
        <w:del w:id="91" w:author="Cloud, Jason (7/18/25)" w:date="2025-07-18T22:07:00Z" w16du:dateUtc="2025-07-19T05:07:00Z">
          <w:r w:rsidDel="00ED4F69">
            <w:delText xml:space="preserve"> used</w:delText>
          </w:r>
        </w:del>
      </w:ins>
      <w:commentRangeEnd w:id="70"/>
      <w:commentRangeEnd w:id="76"/>
      <w:commentRangeEnd w:id="77"/>
      <w:r w:rsidR="008038B3">
        <w:rPr>
          <w:rStyle w:val="CommentReference"/>
        </w:rPr>
        <w:commentReference w:id="70"/>
      </w:r>
      <w:commentRangeEnd w:id="71"/>
      <w:r w:rsidR="00ED4F69">
        <w:rPr>
          <w:rStyle w:val="CommentReference"/>
        </w:rPr>
        <w:commentReference w:id="71"/>
      </w:r>
      <w:ins w:id="92" w:author="Cloud, Jason" w:date="2025-07-14T13:12:00Z" w16du:dateUtc="2025-07-14T20:12:00Z">
        <w:del w:id="93" w:author="Cloud, Jason (7/18/25)" w:date="2025-07-18T22:07:00Z" w16du:dateUtc="2025-07-19T05:07:00Z">
          <w:r w:rsidR="00210790" w:rsidDel="00ED4F69">
            <w:delText xml:space="preserve"> to encode media resources</w:delText>
          </w:r>
        </w:del>
      </w:ins>
      <w:del w:id="94" w:author="Cloud, Jason" w:date="2025-07-14T13:17:00Z" w16du:dateUtc="2025-07-14T20:17:00Z">
        <w:r w:rsidR="003643CF" w:rsidDel="00210790">
          <w:rPr>
            <w:rStyle w:val="CommentReference"/>
          </w:rPr>
          <w:commentReference w:id="76"/>
        </w:r>
        <w:r w:rsidR="00210790" w:rsidDel="00210790">
          <w:rPr>
            <w:rStyle w:val="CommentReference"/>
          </w:rPr>
          <w:commentReference w:id="77"/>
        </w:r>
      </w:del>
      <w:ins w:id="95" w:author="Cloud, Jason" w:date="2025-07-02T10:26:00Z" w16du:dateUtc="2025-07-02T17:26:00Z">
        <w:del w:id="96" w:author="Cloud, Jason (7/18/25)" w:date="2025-07-18T22:08:00Z" w16du:dateUtc="2025-07-19T05:08:00Z">
          <w:r w:rsidDel="00ED4F69">
            <w:delText>.</w:delText>
          </w:r>
        </w:del>
      </w:ins>
      <w:ins w:id="97" w:author="Richard Bradbury" w:date="2025-07-16T20:33:00Z" w16du:dateUtc="2025-07-16T19:33:00Z">
        <w:del w:id="98" w:author="Cloud, Jason (7/18/25)" w:date="2025-07-18T22:08:00Z" w16du:dateUtc="2025-07-19T05:08:00Z">
          <w:r w:rsidR="00AB37BA" w:rsidDel="00ED4F69">
            <w:delText>,</w:delText>
          </w:r>
        </w:del>
      </w:ins>
      <w:ins w:id="99" w:author="Cloud, Jason" w:date="2025-07-02T10:26:00Z" w16du:dateUtc="2025-07-02T17:26:00Z">
        <w:r>
          <w:t xml:space="preserve"> </w:t>
        </w:r>
        <w:del w:id="100" w:author="Richard Bradbury" w:date="2025-07-16T20:30:00Z" w16du:dateUtc="2025-07-16T19:30:00Z">
          <w:r w:rsidDel="008038B3">
            <w:delText>M</w:delText>
          </w:r>
        </w:del>
      </w:ins>
      <w:ins w:id="101" w:author="Richard Bradbury" w:date="2025-07-16T20:30:00Z" w16du:dateUtc="2025-07-16T19:30:00Z">
        <w:del w:id="102" w:author="Cloud, Jason (7/18/25)" w:date="2025-07-18T22:08:00Z" w16du:dateUtc="2025-07-19T05:08:00Z">
          <w:r w:rsidR="008038B3" w:rsidDel="00ED4F69">
            <w:delText>m</w:delText>
          </w:r>
        </w:del>
      </w:ins>
      <w:ins w:id="103" w:author="Cloud, Jason (7/18/25)" w:date="2025-07-18T22:08:00Z" w16du:dateUtc="2025-07-19T05:08:00Z">
        <w:r w:rsidR="00ED4F69">
          <w:t>M</w:t>
        </w:r>
      </w:ins>
      <w:ins w:id="104" w:author="Cloud, Jason" w:date="2025-07-02T10:26:00Z" w16du:dateUtc="2025-07-02T17:26:00Z">
        <w:r>
          <w:t>edia resources</w:t>
        </w:r>
      </w:ins>
      <w:ins w:id="105" w:author="Cloud, Jason (7/21/25)" w:date="2025-07-21T21:39:00Z" w16du:dateUtc="2025-07-22T04:39:00Z">
        <w:r w:rsidR="00DC16FB">
          <w:t xml:space="preserve"> (e.g., CMAF segments)</w:t>
        </w:r>
      </w:ins>
      <w:ins w:id="106" w:author="Cloud, Jason" w:date="2025-07-02T10:26:00Z" w16du:dateUtc="2025-07-02T17:26:00Z">
        <w:r>
          <w:t xml:space="preserve"> </w:t>
        </w:r>
        <w:del w:id="107" w:author="Richard Bradbury" w:date="2025-07-16T20:30:00Z" w16du:dateUtc="2025-07-16T19:30:00Z">
          <w:r w:rsidDel="00302A62">
            <w:delText>are</w:delText>
          </w:r>
        </w:del>
      </w:ins>
      <w:commentRangeStart w:id="108"/>
      <w:commentRangeStart w:id="109"/>
      <w:ins w:id="110" w:author="Richard Bradbury" w:date="2025-07-16T20:30:00Z" w16du:dateUtc="2025-07-16T19:30:00Z">
        <w:r w:rsidR="00302A62">
          <w:t>shal</w:t>
        </w:r>
      </w:ins>
      <w:ins w:id="111" w:author="Richard Bradbury" w:date="2025-07-16T20:31:00Z" w16du:dateUtc="2025-07-16T19:31:00Z">
        <w:r w:rsidR="00302A62">
          <w:t>l</w:t>
        </w:r>
      </w:ins>
      <w:ins w:id="112" w:author="Cloud, Jason" w:date="2025-07-02T10:26:00Z" w16du:dateUtc="2025-07-02T17:26:00Z">
        <w:r>
          <w:t xml:space="preserve"> first </w:t>
        </w:r>
      </w:ins>
      <w:ins w:id="113" w:author="Richard Bradbury" w:date="2025-07-16T20:31:00Z" w16du:dateUtc="2025-07-16T19:31:00Z">
        <w:r w:rsidR="00302A62">
          <w:t xml:space="preserve">be </w:t>
        </w:r>
      </w:ins>
      <w:ins w:id="114" w:author="Cloud, Jason" w:date="2025-07-02T10:26:00Z" w16du:dateUtc="2025-07-02T17:26:00Z">
        <w:r>
          <w:t>encoded into CMMF objects</w:t>
        </w:r>
      </w:ins>
      <w:commentRangeEnd w:id="108"/>
      <w:r w:rsidR="00302A62">
        <w:rPr>
          <w:rStyle w:val="CommentReference"/>
        </w:rPr>
        <w:commentReference w:id="108"/>
      </w:r>
      <w:commentRangeEnd w:id="109"/>
      <w:r w:rsidR="00ED4F69">
        <w:rPr>
          <w:rStyle w:val="CommentReference"/>
        </w:rPr>
        <w:commentReference w:id="109"/>
      </w:r>
      <w:ins w:id="115" w:author="Cloud, Jason (7/18/25)" w:date="2025-07-19T11:16:00Z" w16du:dateUtc="2025-07-19T18:16:00Z">
        <w:r w:rsidR="00B027DC">
          <w:t xml:space="preserve"> using the profile specified in </w:t>
        </w:r>
        <w:r w:rsidR="00B027DC" w:rsidRPr="00B027DC">
          <w:rPr>
            <w:highlight w:val="yellow"/>
          </w:rPr>
          <w:t>X</w:t>
        </w:r>
        <w:r w:rsidR="00B027DC" w:rsidRPr="00587EA7">
          <w:t>.2.3.1</w:t>
        </w:r>
      </w:ins>
      <w:ins w:id="116" w:author="Cloud, Jason" w:date="2025-07-02T10:26:00Z" w16du:dateUtc="2025-07-02T17:26:00Z">
        <w:r>
          <w:t xml:space="preserve">, either by the 5GMSd Application Provider or by using Content Preparation in the 5GMSd AS. </w:t>
        </w:r>
        <w:commentRangeStart w:id="117"/>
        <w:commentRangeStart w:id="118"/>
        <w:r>
          <w:t xml:space="preserve">These CMMF objects shall be made available to 5GMSd Clients </w:t>
        </w:r>
      </w:ins>
      <w:ins w:id="119" w:author="Cloud, Jason" w:date="2025-07-03T15:04:00Z" w16du:dateUtc="2025-07-03T22:04:00Z">
        <w:r w:rsidR="00FC4695">
          <w:t>from</w:t>
        </w:r>
      </w:ins>
      <w:ins w:id="120" w:author="Cloud, Jason" w:date="2025-07-02T10:26:00Z" w16du:dateUtc="2025-07-02T17:26:00Z">
        <w:r>
          <w:t xml:space="preserve"> multiple reference point M4d </w:t>
        </w:r>
      </w:ins>
      <w:ins w:id="121" w:author="Cloud, Jason" w:date="2025-07-02T10:37:00Z" w16du:dateUtc="2025-07-02T17:37:00Z">
        <w:r>
          <w:t xml:space="preserve">and/or M13d </w:t>
        </w:r>
      </w:ins>
      <w:ins w:id="122" w:author="Cloud, Jason" w:date="2025-07-02T10:26:00Z" w16du:dateUtc="2025-07-02T17:26:00Z">
        <w:r>
          <w:t>service locations</w:t>
        </w:r>
      </w:ins>
      <w:commentRangeEnd w:id="117"/>
      <w:r w:rsidR="00AB6D55">
        <w:rPr>
          <w:rStyle w:val="CommentReference"/>
        </w:rPr>
        <w:commentReference w:id="117"/>
      </w:r>
      <w:commentRangeEnd w:id="118"/>
      <w:r w:rsidR="00DC16FB">
        <w:rPr>
          <w:rStyle w:val="CommentReference"/>
        </w:rPr>
        <w:commentReference w:id="118"/>
      </w:r>
      <w:ins w:id="123" w:author="Cloud, Jason" w:date="2025-07-02T10:26:00Z" w16du:dateUtc="2025-07-02T17:26:00Z">
        <w:r>
          <w:t xml:space="preserve">. </w:t>
        </w:r>
        <w:commentRangeStart w:id="124"/>
        <w:commentRangeStart w:id="125"/>
        <w:commentRangeStart w:id="126"/>
        <w:commentRangeStart w:id="127"/>
        <w:r>
          <w:t>A 5GMSd Client shall then request and download these CMMF objects from the service locations in parallel</w:t>
        </w:r>
      </w:ins>
      <w:commentRangeEnd w:id="124"/>
      <w:r w:rsidR="00302A62">
        <w:rPr>
          <w:rStyle w:val="CommentReference"/>
        </w:rPr>
        <w:commentReference w:id="124"/>
      </w:r>
      <w:commentRangeEnd w:id="125"/>
      <w:r w:rsidR="00B34C7D">
        <w:rPr>
          <w:rStyle w:val="CommentReference"/>
        </w:rPr>
        <w:commentReference w:id="125"/>
      </w:r>
      <w:commentRangeEnd w:id="126"/>
      <w:r w:rsidR="00AB6D55">
        <w:rPr>
          <w:rStyle w:val="CommentReference"/>
        </w:rPr>
        <w:commentReference w:id="126"/>
      </w:r>
      <w:commentRangeEnd w:id="127"/>
      <w:r w:rsidR="00DC16FB">
        <w:rPr>
          <w:rStyle w:val="CommentReference"/>
        </w:rPr>
        <w:commentReference w:id="127"/>
      </w:r>
      <w:ins w:id="128" w:author="Cloud, Jason" w:date="2025-07-02T10:26:00Z" w16du:dateUtc="2025-07-02T17:26:00Z">
        <w:r>
          <w:t xml:space="preserve">. </w:t>
        </w:r>
      </w:ins>
      <w:ins w:id="129" w:author="Richard Bradbury" w:date="2025-07-16T20:34:00Z" w16du:dateUtc="2025-07-16T19:34:00Z">
        <w:r w:rsidR="00D2621A">
          <w:t xml:space="preserve">A CMMF-enabled </w:t>
        </w:r>
      </w:ins>
      <w:ins w:id="130" w:author="Richard Bradbury" w:date="2025-07-16T20:44:00Z" w16du:dateUtc="2025-07-16T19:44:00Z">
        <w:r w:rsidR="00AE0C88">
          <w:t xml:space="preserve">Media </w:t>
        </w:r>
      </w:ins>
      <w:ins w:id="131" w:author="Richard Bradbury" w:date="2025-07-16T20:34:00Z" w16du:dateUtc="2025-07-16T19:34:00Z">
        <w:r w:rsidR="00D2621A">
          <w:t xml:space="preserve">Access Client of </w:t>
        </w:r>
      </w:ins>
      <w:ins w:id="132" w:author="Cloud, Jason" w:date="2025-07-02T10:26:00Z" w16du:dateUtc="2025-07-02T17:26:00Z">
        <w:del w:id="133" w:author="Richard Bradbury" w:date="2025-07-16T20:34:00Z" w16du:dateUtc="2025-07-16T19:34:00Z">
          <w:r w:rsidDel="00D2621A">
            <w:delText>T</w:delText>
          </w:r>
        </w:del>
      </w:ins>
      <w:ins w:id="134" w:author="Richard Bradbury" w:date="2025-07-16T20:34:00Z" w16du:dateUtc="2025-07-16T19:34:00Z">
        <w:r w:rsidR="00D2621A">
          <w:t>t</w:t>
        </w:r>
      </w:ins>
      <w:ins w:id="135" w:author="Cloud, Jason" w:date="2025-07-02T10:26:00Z" w16du:dateUtc="2025-07-02T17:26:00Z">
        <w:r>
          <w:t xml:space="preserve">he </w:t>
        </w:r>
      </w:ins>
      <w:ins w:id="136" w:author="Richard Bradbury" w:date="2025-07-16T20:35:00Z" w16du:dateUtc="2025-07-16T19:35:00Z">
        <w:r w:rsidR="00D2621A">
          <w:t xml:space="preserve">Media Player in the </w:t>
        </w:r>
      </w:ins>
      <w:ins w:id="137" w:author="Cloud, Jason" w:date="2025-07-02T10:26:00Z" w16du:dateUtc="2025-07-02T17:26:00Z">
        <w:r>
          <w:t>5GMSd Client decodes the received CMMF objects, recovering the media resource required for playback</w:t>
        </w:r>
      </w:ins>
      <w:ins w:id="138" w:author="Richard Bradbury" w:date="2025-07-16T20:34:00Z" w16du:dateUtc="2025-07-16T19:34:00Z">
        <w:r w:rsidR="00D2621A">
          <w:t xml:space="preserve"> and presents them to </w:t>
        </w:r>
      </w:ins>
      <w:ins w:id="139" w:author="Richard Bradbury" w:date="2025-07-16T20:35:00Z" w16du:dateUtc="2025-07-16T19:35:00Z">
        <w:r w:rsidR="005161A7">
          <w:t>its Media P</w:t>
        </w:r>
      </w:ins>
      <w:ins w:id="140" w:author="Richard Bradbury" w:date="2025-07-16T20:36:00Z" w16du:dateUtc="2025-07-16T19:36:00Z">
        <w:r w:rsidR="005161A7">
          <w:t>layback and Content Decryption Platform</w:t>
        </w:r>
      </w:ins>
      <w:ins w:id="141" w:author="Cloud, Jason" w:date="2025-07-02T10:26:00Z" w16du:dateUtc="2025-07-02T17:26:00Z">
        <w:r>
          <w:t>.</w:t>
        </w:r>
      </w:ins>
    </w:p>
    <w:p w14:paraId="43E41D6B" w14:textId="36988936" w:rsidR="00ED4F69" w:rsidDel="0078515D" w:rsidRDefault="00BA3630" w:rsidP="00475881">
      <w:pPr>
        <w:rPr>
          <w:del w:id="142" w:author="Cloud, Jason (7/18/25)" w:date="2025-07-19T11:18:00Z" w16du:dateUtc="2025-07-19T18:18:00Z"/>
        </w:rPr>
      </w:pPr>
      <w:ins w:id="143" w:author="Cloud, Jason" w:date="2025-07-02T10:26:00Z" w16du:dateUtc="2025-07-02T17:26:00Z">
        <w:r>
          <w:lastRenderedPageBreak/>
          <w:t>The remainder of this annex specifies requirements necessary to</w:t>
        </w:r>
      </w:ins>
      <w:ins w:id="144" w:author="Cloud, Jason (7/18/25)" w:date="2025-07-19T11:54:00Z" w16du:dateUtc="2025-07-19T18:54:00Z">
        <w:r w:rsidR="0078515D">
          <w:t xml:space="preserve"> </w:t>
        </w:r>
      </w:ins>
      <w:ins w:id="145" w:author="Cloud, Jason" w:date="2025-07-02T10:26:00Z" w16du:dateUtc="2025-07-02T17:26:00Z">
        <w:del w:id="146" w:author="Cloud, Jason (7/18/25)" w:date="2025-07-19T11:53:00Z" w16du:dateUtc="2025-07-19T18:53:00Z">
          <w:r w:rsidDel="0078515D">
            <w:delText xml:space="preserve"> </w:delText>
          </w:r>
        </w:del>
        <w:r>
          <w:t xml:space="preserve">enable CMMF-enabled </w:t>
        </w:r>
      </w:ins>
      <w:ins w:id="147" w:author="Cloud, Jason" w:date="2025-07-03T10:32:00Z" w16du:dateUtc="2025-07-03T17:32:00Z">
        <w:r w:rsidR="00C05AE8">
          <w:t xml:space="preserve">downlink </w:t>
        </w:r>
      </w:ins>
      <w:ins w:id="148" w:author="Cloud, Jason" w:date="2025-07-02T10:26:00Z" w16du:dateUtc="2025-07-02T17:26:00Z">
        <w:r>
          <w:t>media streaming</w:t>
        </w:r>
      </w:ins>
      <w:ins w:id="149" w:author="Cloud, Jason" w:date="2025-07-02T10:50:00Z" w16du:dateUtc="2025-07-02T17:50:00Z">
        <w:r>
          <w:t xml:space="preserve"> within the 5GMS Syste</w:t>
        </w:r>
      </w:ins>
      <w:ins w:id="150" w:author="Cloud, Jason" w:date="2025-07-02T10:51:00Z" w16du:dateUtc="2025-07-02T17:51:00Z">
        <w:r>
          <w:t xml:space="preserve">m. </w:t>
        </w:r>
      </w:ins>
      <w:ins w:id="151" w:author="Cloud, Jason" w:date="2025-07-02T10:55:00Z" w16du:dateUtc="2025-07-02T17:55:00Z">
        <w:r>
          <w:t>Further discussion</w:t>
        </w:r>
      </w:ins>
      <w:ins w:id="152" w:author="Cloud, Jason" w:date="2025-07-02T10:54:00Z" w16du:dateUtc="2025-07-02T17:54:00Z">
        <w:r>
          <w:t xml:space="preserve"> of reference points M8d and M13d for </w:t>
        </w:r>
      </w:ins>
      <w:ins w:id="153" w:author="Cloud, Jason" w:date="2025-07-02T10:55:00Z" w16du:dateUtc="2025-07-02T17:55:00Z">
        <w:r>
          <w:t xml:space="preserve">use in </w:t>
        </w:r>
      </w:ins>
      <w:ins w:id="154" w:author="Cloud, Jason" w:date="2025-07-02T10:54:00Z" w16du:dateUtc="2025-07-02T17:54:00Z">
        <w:r>
          <w:t>streaming media with CMMF are omitted since they are out of scope.</w:t>
        </w:r>
      </w:ins>
      <w:commentRangeEnd w:id="49"/>
      <w:r w:rsidR="00050E0C">
        <w:rPr>
          <w:rStyle w:val="CommentReference"/>
        </w:rPr>
        <w:commentReference w:id="49"/>
      </w:r>
      <w:commentRangeEnd w:id="50"/>
      <w:r w:rsidR="00DC16FB">
        <w:rPr>
          <w:rStyle w:val="CommentReference"/>
        </w:rPr>
        <w:commentReference w:id="50"/>
      </w:r>
    </w:p>
    <w:p w14:paraId="7D84818F" w14:textId="77777777" w:rsidR="0078515D" w:rsidRPr="0078515D" w:rsidRDefault="0078515D" w:rsidP="0078515D">
      <w:pPr>
        <w:rPr>
          <w:ins w:id="155" w:author="Cloud, Jason (7/18/25)" w:date="2025-07-19T11:53:00Z" w16du:dateUtc="2025-07-19T18:53:00Z"/>
        </w:rPr>
      </w:pPr>
    </w:p>
    <w:p w14:paraId="44EB852E" w14:textId="77777777" w:rsidR="008555DD" w:rsidRDefault="00BA3630" w:rsidP="008555DD">
      <w:pPr>
        <w:pStyle w:val="Heading2"/>
        <w:rPr>
          <w:ins w:id="156" w:author="Cloud, Jason" w:date="2025-07-02T10:26:00Z" w16du:dateUtc="2025-07-02T17:26:00Z"/>
        </w:rPr>
      </w:pPr>
      <w:ins w:id="157" w:author="Cloud, Jason" w:date="2025-07-02T10:31:00Z" w16du:dateUtc="2025-07-02T17:31:00Z">
        <w:r>
          <w:rPr>
            <w:noProof/>
          </w:rPr>
          <w:t>X.2.2</w:t>
        </w:r>
        <w:r>
          <w:rPr>
            <w:noProof/>
          </w:rPr>
          <w:tab/>
        </w:r>
      </w:ins>
      <w:ins w:id="158" w:author="Cloud, Jason" w:date="2025-07-14T13:17:00Z" w16du:dateUtc="2025-07-14T20:17:00Z">
        <w:r w:rsidR="00210790">
          <w:rPr>
            <w:noProof/>
          </w:rPr>
          <w:t xml:space="preserve">Procedures for </w:t>
        </w:r>
        <w:r w:rsidR="00210790">
          <w:t>CMMF-enabled downlink media streaming</w:t>
        </w:r>
      </w:ins>
    </w:p>
    <w:p w14:paraId="1AC0AFA3" w14:textId="1A60FCAC" w:rsidR="00210790" w:rsidRDefault="00210790" w:rsidP="008555DD">
      <w:pPr>
        <w:pStyle w:val="Heading3"/>
        <w:rPr>
          <w:ins w:id="159" w:author="Cloud, Jason" w:date="2025-07-14T13:18:00Z" w16du:dateUtc="2025-07-14T20:18:00Z"/>
          <w:noProof/>
        </w:rPr>
      </w:pPr>
      <w:ins w:id="160" w:author="Cloud, Jason" w:date="2025-07-14T13:18:00Z" w16du:dateUtc="2025-07-14T20:18:00Z">
        <w:r>
          <w:rPr>
            <w:noProof/>
          </w:rPr>
          <w:t>X.2.2.1</w:t>
        </w:r>
        <w:r>
          <w:rPr>
            <w:noProof/>
          </w:rPr>
          <w:tab/>
          <w:t>Provisioning (M1d) and configuration (M3d) interfaces for CMMF-enabled downlink media delivery</w:t>
        </w:r>
      </w:ins>
    </w:p>
    <w:p w14:paraId="404087EC" w14:textId="20B2F4B3" w:rsidR="00A414DD" w:rsidRDefault="00A414DD" w:rsidP="00A414DD">
      <w:pPr>
        <w:pStyle w:val="Heading4"/>
        <w:rPr>
          <w:ins w:id="161" w:author="Cloud, Jason" w:date="2025-07-14T13:18:00Z" w16du:dateUtc="2025-07-14T20:18:00Z"/>
        </w:rPr>
      </w:pPr>
      <w:ins w:id="162" w:author="Cloud, Jason" w:date="2025-07-14T13:18:00Z" w16du:dateUtc="2025-07-14T20:18:00Z">
        <w:r>
          <w:t>X.2.2.1.1</w:t>
        </w:r>
        <w:r>
          <w:tab/>
          <w:t>Overview</w:t>
        </w:r>
      </w:ins>
    </w:p>
    <w:p w14:paraId="2B2630F7" w14:textId="7F3E5E15" w:rsidR="00A414DD" w:rsidRDefault="00A414DD" w:rsidP="00A414DD">
      <w:pPr>
        <w:rPr>
          <w:ins w:id="163" w:author="Cloud, Jason" w:date="2025-07-14T13:18:00Z" w16du:dateUtc="2025-07-14T20:18:00Z"/>
        </w:rPr>
      </w:pPr>
      <w:ins w:id="164"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0CD7E6EC" w14:textId="77777777" w:rsidR="00A414DD" w:rsidRDefault="00A414DD" w:rsidP="00A414DD">
      <w:pPr>
        <w:pStyle w:val="Heading4"/>
        <w:rPr>
          <w:ins w:id="165" w:author="Cloud, Jason" w:date="2025-07-14T13:19:00Z" w16du:dateUtc="2025-07-14T20:19:00Z"/>
        </w:rPr>
      </w:pPr>
      <w:ins w:id="166" w:author="Cloud, Jason" w:date="2025-07-14T13:19:00Z" w16du:dateUtc="2025-07-14T20:19:00Z">
        <w:r>
          <w:t>X.2.2.1.2</w:t>
        </w:r>
        <w:r>
          <w:tab/>
          <w:t>Content Hosting</w:t>
        </w:r>
      </w:ins>
    </w:p>
    <w:p w14:paraId="51C2AC3F" w14:textId="77777777" w:rsidR="00A414DD" w:rsidRDefault="00A414DD" w:rsidP="00A414DD">
      <w:pPr>
        <w:keepNext/>
        <w:rPr>
          <w:ins w:id="167" w:author="Cloud, Jason" w:date="2025-07-14T13:19:00Z" w16du:dateUtc="2025-07-14T20:19:00Z"/>
        </w:rPr>
      </w:pPr>
      <w:ins w:id="168" w:author="Cloud, Jason" w:date="2025-07-14T13:19:00Z" w16du:dateUtc="2025-07-14T20:19: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3456D5CA" w14:textId="77777777" w:rsidR="00A414DD" w:rsidRDefault="00A414DD" w:rsidP="00A414DD">
      <w:pPr>
        <w:keepNext/>
        <w:rPr>
          <w:ins w:id="169" w:author="Cloud, Jason" w:date="2025-07-14T13:19:00Z" w16du:dateUtc="2025-07-14T20:19:00Z"/>
        </w:rPr>
      </w:pPr>
      <w:ins w:id="170" w:author="Cloud, Jason" w:date="2025-07-14T13:19:00Z" w16du:dateUtc="2025-07-14T20:19:00Z">
        <w:r>
          <w:t>To configure CMMF-enabled downlink media streaming in the 5GMSd AS, the 5GMSd AS shall use the Content Hosting Configuration (M3) API specified in clause 9.4, following the Content Hosting configuration (M3) procedures specified in clause 4.5.4.</w:t>
        </w:r>
      </w:ins>
    </w:p>
    <w:p w14:paraId="405B48B2" w14:textId="2B3AB220" w:rsidR="00A414DD" w:rsidRDefault="00A414DD" w:rsidP="00A414DD">
      <w:pPr>
        <w:rPr>
          <w:ins w:id="171" w:author="Cloud, Jason" w:date="2025-07-14T13:19:00Z" w16du:dateUtc="2025-07-14T20:19:00Z"/>
        </w:rPr>
      </w:pPr>
      <w:ins w:id="172" w:author="Cloud, Jason" w:date="2025-07-14T13:19:00Z" w16du:dateUtc="2025-07-14T20:19: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host a unique CMMF representation of the media resources to be streamed.</w:t>
        </w:r>
        <w:r>
          <w:t xml:space="preserve"> Each CMMF representation of a media resource shall be a uniquely addressable CMMF object.</w:t>
        </w:r>
      </w:ins>
    </w:p>
    <w:p w14:paraId="24BCFB49" w14:textId="77777777" w:rsidR="00A414DD" w:rsidRPr="00B24D77" w:rsidRDefault="00A414DD" w:rsidP="00A414DD">
      <w:pPr>
        <w:pStyle w:val="Heading4"/>
        <w:rPr>
          <w:ins w:id="173" w:author="Cloud, Jason" w:date="2025-07-14T13:21:00Z" w16du:dateUtc="2025-07-14T20:21:00Z"/>
        </w:rPr>
      </w:pPr>
      <w:ins w:id="174" w:author="Cloud, Jason" w:date="2025-07-14T13:21:00Z" w16du:dateUtc="2025-07-14T20:21:00Z">
        <w:r w:rsidRPr="00B24D77">
          <w:t>X.2.</w:t>
        </w:r>
        <w:r>
          <w:t>2</w:t>
        </w:r>
        <w:r w:rsidRPr="00B24D77">
          <w:t>.</w:t>
        </w:r>
        <w:r>
          <w:t>1.3</w:t>
        </w:r>
        <w:r w:rsidRPr="00B24D77">
          <w:tab/>
          <w:t>Content Preparation</w:t>
        </w:r>
      </w:ins>
    </w:p>
    <w:p w14:paraId="0100E4FB" w14:textId="77777777" w:rsidR="00A414DD" w:rsidRDefault="00A414DD" w:rsidP="00A414DD">
      <w:pPr>
        <w:keepNext/>
        <w:rPr>
          <w:ins w:id="175" w:author="Cloud, Jason" w:date="2025-07-14T13:21:00Z" w16du:dateUtc="2025-07-14T20:21:00Z"/>
        </w:rPr>
      </w:pPr>
      <w:ins w:id="176" w:author="Cloud, Jason" w:date="2025-07-14T13:21:00Z" w16du:dateUtc="2025-07-14T20:21:00Z">
        <w:r>
          <w:t>To provision Content Preparation of CMMF objects in the 5GMSd AF, the 5GMSd Application Provider shall use the Content Preparation Templates Provisioning (M1) API specified in clause 7.4, following the Content Preparation Template provisioning (M1) procedures specified in clause 4.3.5.</w:t>
        </w:r>
      </w:ins>
    </w:p>
    <w:p w14:paraId="1A5D3346" w14:textId="77777777" w:rsidR="00A414DD" w:rsidRDefault="00A414DD" w:rsidP="00A414DD">
      <w:pPr>
        <w:keepNext/>
        <w:rPr>
          <w:ins w:id="177" w:author="Cloud, Jason" w:date="2025-07-14T13:21:00Z" w16du:dateUtc="2025-07-14T20:21:00Z"/>
        </w:rPr>
      </w:pPr>
      <w:ins w:id="178" w:author="Cloud, Jason" w:date="2025-07-14T13:21:00Z" w16du:dateUtc="2025-07-14T20:21:00Z">
        <w:r>
          <w:t>To configure Content Preparation of CMMF objects in the 5GMSd AS, the 5GMSd AF shall use the Content Preparation Templates Configuration (M3) API specified in clause 9.3, following the Content Preparation Template configuration (M3) procedures specified in clause 4.5.3.</w:t>
        </w:r>
      </w:ins>
    </w:p>
    <w:p w14:paraId="0484BFDA" w14:textId="4CA2BBEE" w:rsidR="00A414DD" w:rsidRDefault="00A414DD" w:rsidP="00A414DD">
      <w:pPr>
        <w:keepNext/>
        <w:rPr>
          <w:ins w:id="179" w:author="Cloud, Jason" w:date="2025-07-14T13:21:00Z" w16du:dateUtc="2025-07-14T20:21:00Z"/>
        </w:rPr>
      </w:pPr>
      <w:ins w:id="180" w:author="Cloud, Jason" w:date="2025-07-14T13:21:00Z" w16du:dateUtc="2025-07-14T20:21:00Z">
        <w:r>
          <w:t>When Content Preparation is provisioned to encode media resources into CMMF objects, a CMMF Encoder (as specified in clauses 4.2.1 and 4.3.3 of ETSI TS 103 973 [</w:t>
        </w:r>
      </w:ins>
      <w:ins w:id="181" w:author="Richard Bradbury" w:date="2025-07-16T20:40:00Z" w16du:dateUtc="2025-07-16T19:40:00Z">
        <w:r w:rsidR="00FA1CED" w:rsidRPr="00FA1CED">
          <w:rPr>
            <w:highlight w:val="yellow"/>
          </w:rPr>
          <w:t>103973</w:t>
        </w:r>
      </w:ins>
      <w:ins w:id="182" w:author="Cloud, Jason" w:date="2025-07-14T13:21:00Z" w16du:dateUtc="2025-07-14T20:21:00Z">
        <w:r>
          <w:t>]) is instantiated and configured in the 5GMSd AS by means of a Content Preparation Template. The following Content Preparation Template requirements apply:</w:t>
        </w:r>
      </w:ins>
    </w:p>
    <w:p w14:paraId="57AF93C2" w14:textId="6887D58B" w:rsidR="00B027DC" w:rsidDel="00587EA7" w:rsidRDefault="00A414DD" w:rsidP="00587EA7">
      <w:pPr>
        <w:pStyle w:val="B1"/>
        <w:rPr>
          <w:ins w:id="183" w:author="Cloud, Jason" w:date="2025-07-14T13:21:00Z" w16du:dateUtc="2025-07-14T20:21:00Z"/>
          <w:del w:id="184" w:author="Cloud, Jason (7/18/25)" w:date="2025-07-19T11:21:00Z" w16du:dateUtc="2025-07-19T18:21:00Z"/>
        </w:rPr>
      </w:pPr>
      <w:ins w:id="185" w:author="Cloud, Jason" w:date="2025-07-14T13:21:00Z" w16du:dateUtc="2025-07-14T20:21:00Z">
        <w:r>
          <w:t>-</w:t>
        </w:r>
        <w:r>
          <w:tab/>
          <w:t xml:space="preserve">A Content Preparation Template used to encode media resources (e.g., audio segments, video segments, etc.) shall create CMMF objects whose bitstreams conform </w:t>
        </w:r>
        <w:commentRangeStart w:id="186"/>
        <w:commentRangeStart w:id="187"/>
        <w:r>
          <w:t xml:space="preserve">to </w:t>
        </w:r>
      </w:ins>
      <w:ins w:id="188" w:author="Cloud, Jason (7/18/25)" w:date="2025-07-19T11:19:00Z" w16du:dateUtc="2025-07-19T18:19:00Z">
        <w:r w:rsidR="00B027DC">
          <w:t xml:space="preserve">the profile </w:t>
        </w:r>
      </w:ins>
      <w:ins w:id="189" w:author="Cloud, Jason (7/18/25)" w:date="2025-07-19T11:21:00Z" w16du:dateUtc="2025-07-19T18:21:00Z">
        <w:r w:rsidR="00587EA7">
          <w:t xml:space="preserve">as </w:t>
        </w:r>
      </w:ins>
      <w:ins w:id="190" w:author="Cloud, Jason (7/18/25)" w:date="2025-07-19T11:19:00Z" w16du:dateUtc="2025-07-19T18:19:00Z">
        <w:r w:rsidR="00B027DC">
          <w:t xml:space="preserve">specified in clause </w:t>
        </w:r>
        <w:r w:rsidR="00B027DC" w:rsidRPr="00587EA7">
          <w:rPr>
            <w:highlight w:val="yellow"/>
          </w:rPr>
          <w:t>X</w:t>
        </w:r>
        <w:r w:rsidR="00B027DC" w:rsidRPr="00587EA7">
          <w:t>.2.3.1</w:t>
        </w:r>
      </w:ins>
      <w:commentRangeEnd w:id="186"/>
      <w:r w:rsidR="00127C4C">
        <w:rPr>
          <w:rStyle w:val="CommentReference"/>
        </w:rPr>
        <w:commentReference w:id="186"/>
      </w:r>
      <w:commentRangeEnd w:id="187"/>
      <w:r w:rsidR="00DC16FB">
        <w:rPr>
          <w:rStyle w:val="CommentReference"/>
        </w:rPr>
        <w:commentReference w:id="187"/>
      </w:r>
      <w:commentRangeStart w:id="191"/>
      <w:commentRangeStart w:id="192"/>
      <w:ins w:id="193" w:author="Cloud, Jason" w:date="2025-07-14T13:21:00Z" w16du:dateUtc="2025-07-14T20:21:00Z">
        <w:del w:id="194" w:author="Cloud, Jason (7/18/25)" w:date="2025-07-19T11:19:00Z" w16du:dateUtc="2025-07-19T18:19:00Z">
          <w:r w:rsidRPr="00587EA7" w:rsidDel="00587EA7">
            <w:delText>ETSI</w:delText>
          </w:r>
        </w:del>
      </w:ins>
      <w:commentRangeEnd w:id="191"/>
      <w:del w:id="195" w:author="Cloud, Jason (7/18/25)" w:date="2025-07-19T11:19:00Z" w16du:dateUtc="2025-07-19T18:19:00Z">
        <w:r w:rsidR="00241F5C" w:rsidRPr="00587EA7" w:rsidDel="00587EA7">
          <w:rPr>
            <w:rStyle w:val="CommentReference"/>
          </w:rPr>
          <w:commentReference w:id="191"/>
        </w:r>
        <w:commentRangeEnd w:id="192"/>
        <w:r w:rsidR="00B027DC" w:rsidRPr="00587EA7" w:rsidDel="00587EA7">
          <w:rPr>
            <w:rStyle w:val="CommentReference"/>
          </w:rPr>
          <w:commentReference w:id="192"/>
        </w:r>
      </w:del>
      <w:ins w:id="196" w:author="Cloud, Jason" w:date="2025-07-14T13:21:00Z" w16du:dateUtc="2025-07-14T20:21:00Z">
        <w:del w:id="197" w:author="Cloud, Jason (7/18/25)" w:date="2025-07-19T11:19:00Z" w16du:dateUtc="2025-07-19T18:19:00Z">
          <w:r w:rsidDel="00587EA7">
            <w:delText xml:space="preserve"> TS 103 973 [</w:delText>
          </w:r>
        </w:del>
      </w:ins>
      <w:ins w:id="198" w:author="Richard Bradbury" w:date="2025-07-16T20:40:00Z" w16du:dateUtc="2025-07-16T19:40:00Z">
        <w:del w:id="199" w:author="Cloud, Jason (7/18/25)" w:date="2025-07-19T11:19:00Z" w16du:dateUtc="2025-07-19T18:19:00Z">
          <w:r w:rsidR="00FA1CED" w:rsidRPr="008038B3" w:rsidDel="00587EA7">
            <w:rPr>
              <w:highlight w:val="yellow"/>
            </w:rPr>
            <w:delText>103973</w:delText>
          </w:r>
        </w:del>
      </w:ins>
      <w:ins w:id="200" w:author="Cloud, Jason" w:date="2025-07-14T13:21:00Z" w16du:dateUtc="2025-07-14T20:21:00Z">
        <w:del w:id="201" w:author="Cloud, Jason (7/18/25)" w:date="2025-07-19T11:19:00Z" w16du:dateUtc="2025-07-19T18:19:00Z">
          <w:r w:rsidDel="00587EA7">
            <w:delText>]</w:delText>
          </w:r>
        </w:del>
        <w:r>
          <w:t>.</w:t>
        </w:r>
      </w:ins>
    </w:p>
    <w:p w14:paraId="46C84E97" w14:textId="77777777" w:rsidR="00A414DD" w:rsidRDefault="00A414DD" w:rsidP="00A414DD">
      <w:pPr>
        <w:pStyle w:val="B1"/>
        <w:rPr>
          <w:ins w:id="202" w:author="Cloud, Jason" w:date="2025-07-14T13:21:00Z" w16du:dateUtc="2025-07-14T20:21:00Z"/>
        </w:rPr>
      </w:pPr>
      <w:ins w:id="203" w:author="Cloud, Jason" w:date="2025-07-14T13:21:00Z" w16du:dateUtc="2025-07-14T20:21: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objects (each a unique CMMF representation of the media resource), and those objects shall be made available at service locations exposed by the 5GMSd AS at reference point M4d.</w:t>
        </w:r>
      </w:ins>
    </w:p>
    <w:p w14:paraId="0D7BC6CF" w14:textId="278C42CB" w:rsidR="00A414DD" w:rsidRDefault="00A414DD" w:rsidP="00A414DD">
      <w:pPr>
        <w:pStyle w:val="B1"/>
        <w:rPr>
          <w:ins w:id="204" w:author="Cloud, Jason" w:date="2025-07-14T13:21:00Z" w16du:dateUtc="2025-07-14T20:21:00Z"/>
        </w:rPr>
      </w:pPr>
      <w:ins w:id="205" w:author="Cloud, Jason" w:date="2025-07-14T13:21:00Z" w16du:dateUtc="2025-07-14T20:21:00Z">
        <w:r>
          <w:t>-</w:t>
        </w:r>
        <w:r>
          <w:tab/>
          <w:t xml:space="preserve">CMMF objects shall be accessible via URLs that allow for the appropriate mapping between CMMF object URLs used at service locations exposed by the 5GMSd AS at reference point M4d and their corresponding media resource URLs used for media ingest at reference points M2d or M10d. </w:t>
        </w:r>
        <w:commentRangeStart w:id="206"/>
        <w:commentRangeStart w:id="207"/>
        <w:r>
          <w:t xml:space="preserve">This mapping shall be determined using </w:t>
        </w:r>
      </w:ins>
      <w:ins w:id="208" w:author="Richard Bradbury" w:date="2025-07-16T20:56:00Z" w16du:dateUtc="2025-07-16T19:56:00Z">
        <w:r w:rsidR="00E93484">
          <w:t xml:space="preserve">a member of </w:t>
        </w:r>
      </w:ins>
      <w:ins w:id="209" w:author="Cloud, Jason" w:date="2025-07-14T13:21:00Z" w16du:dateUtc="2025-07-14T20:21:00Z">
        <w:r>
          <w:t xml:space="preserve">the </w:t>
        </w:r>
        <w:r w:rsidRPr="0002569C">
          <w:rPr>
            <w:rStyle w:val="Codechar"/>
          </w:rPr>
          <w:t>DistributionConfiguration.</w:t>
        </w:r>
      </w:ins>
      <w:ins w:id="210" w:author="Richard Bradbury" w:date="2025-07-16T20:56:00Z" w16du:dateUtc="2025-07-16T19:56:00Z">
        <w:r w:rsidR="00E93484">
          <w:rPr>
            <w:rStyle w:val="Codechar"/>
          </w:rPr>
          <w:t>p</w:t>
        </w:r>
      </w:ins>
      <w:ins w:id="211" w:author="Cloud, Jason" w:date="2025-07-14T13:21:00Z" w16du:dateUtc="2025-07-14T20:21:00Z">
        <w:r w:rsidRPr="0002569C">
          <w:rPr>
            <w:rStyle w:val="Codechar"/>
          </w:rPr>
          <w:t>athRewriteRules</w:t>
        </w:r>
        <w:r>
          <w:t xml:space="preserve"> </w:t>
        </w:r>
      </w:ins>
      <w:ins w:id="212" w:author="Richard Bradbury" w:date="2025-07-16T20:56:00Z" w16du:dateUtc="2025-07-16T19:56:00Z">
        <w:r w:rsidR="00E93484">
          <w:t xml:space="preserve">array </w:t>
        </w:r>
      </w:ins>
      <w:ins w:id="213" w:author="Cloud, Jason" w:date="2025-07-14T13:21:00Z" w16du:dateUtc="2025-07-14T20:21:00Z">
        <w:r>
          <w:t>specified in table 8.8.3.1-1 of TS 26.510 [56].</w:t>
        </w:r>
      </w:ins>
      <w:commentRangeEnd w:id="206"/>
      <w:r w:rsidR="00244240">
        <w:rPr>
          <w:rStyle w:val="CommentReference"/>
        </w:rPr>
        <w:commentReference w:id="206"/>
      </w:r>
      <w:commentRangeEnd w:id="207"/>
      <w:r w:rsidR="001C6309">
        <w:rPr>
          <w:rStyle w:val="CommentReference"/>
        </w:rPr>
        <w:commentReference w:id="207"/>
      </w:r>
    </w:p>
    <w:p w14:paraId="2FBA3551" w14:textId="37E3FA27" w:rsidR="00B53009" w:rsidRDefault="00B53009" w:rsidP="00DE001D">
      <w:pPr>
        <w:pStyle w:val="NO"/>
        <w:rPr>
          <w:ins w:id="214" w:author="Cloud, Jason" w:date="2025-07-02T17:34:00Z" w16du:dateUtc="2025-07-03T00:34:00Z"/>
        </w:rPr>
      </w:pPr>
      <w:commentRangeStart w:id="215"/>
      <w:ins w:id="216" w:author="Cloud, Jason" w:date="2025-07-02T17:34:00Z" w16du:dateUtc="2025-07-03T00:34:00Z">
        <w:r>
          <w:t>NOTE:</w:t>
        </w:r>
        <w:r>
          <w:tab/>
          <w:t xml:space="preserve">Differences between the URLs of media resources and their associated CMMF objects are restricted to differences in the path part of the URL between and including the leading "/" and the final "/" owing to restrictions imposed by the definition of </w:t>
        </w:r>
      </w:ins>
      <w:ins w:id="217" w:author="Richard Bradbury" w:date="2025-07-16T20:55:00Z" w16du:dateUtc="2025-07-16T19:55:00Z">
        <w:r w:rsidR="00E93484">
          <w:t xml:space="preserve">the </w:t>
        </w:r>
      </w:ins>
      <w:ins w:id="218" w:author="Cloud, Jason" w:date="2025-07-02T17:34:00Z" w16du:dateUtc="2025-07-03T00:34:00Z">
        <w:r w:rsidRPr="00564906">
          <w:rPr>
            <w:rStyle w:val="Codechar"/>
          </w:rPr>
          <w:t>PathRewriteRule</w:t>
        </w:r>
      </w:ins>
      <w:ins w:id="219" w:author="Richard Bradbury" w:date="2025-07-16T20:55:00Z" w16du:dateUtc="2025-07-16T19:55:00Z">
        <w:r w:rsidR="00E93484">
          <w:t xml:space="preserve"> data type</w:t>
        </w:r>
      </w:ins>
      <w:ins w:id="220" w:author="Cloud, Jason" w:date="2025-07-02T17:34:00Z" w16du:dateUtc="2025-07-03T00:34:00Z">
        <w:r>
          <w:t>.</w:t>
        </w:r>
      </w:ins>
      <w:commentRangeEnd w:id="215"/>
      <w:r>
        <w:rPr>
          <w:rStyle w:val="CommentReference"/>
        </w:rPr>
        <w:commentReference w:id="215"/>
      </w:r>
    </w:p>
    <w:p w14:paraId="66EDE76E" w14:textId="02E083C0" w:rsidR="00A414DD" w:rsidRDefault="00A414DD" w:rsidP="00A414DD">
      <w:pPr>
        <w:rPr>
          <w:ins w:id="221" w:author="Cloud, Jason" w:date="2025-07-14T13:21:00Z" w16du:dateUtc="2025-07-14T20:21:00Z"/>
        </w:rPr>
      </w:pPr>
      <w:ins w:id="222" w:author="Cloud, Jason" w:date="2025-07-14T13:21:00Z" w16du:dateUtc="2025-07-14T20:21:00Z">
        <w:r>
          <w:t>The Content Preparation Template for CMMF-enabled downlink media delivery is specified in clause </w:t>
        </w:r>
        <w:r w:rsidRPr="00336F88">
          <w:rPr>
            <w:highlight w:val="yellow"/>
          </w:rPr>
          <w:t>X</w:t>
        </w:r>
        <w:r>
          <w:t>.2.3.2.</w:t>
        </w:r>
      </w:ins>
    </w:p>
    <w:p w14:paraId="2E4B00C8" w14:textId="77777777" w:rsidR="00A414DD" w:rsidRDefault="00A414DD" w:rsidP="00A414DD">
      <w:pPr>
        <w:pStyle w:val="Heading3"/>
        <w:rPr>
          <w:ins w:id="223" w:author="Cloud, Jason" w:date="2025-07-14T13:23:00Z" w16du:dateUtc="2025-07-14T20:23:00Z"/>
        </w:rPr>
      </w:pPr>
      <w:ins w:id="224" w:author="Cloud, Jason" w:date="2025-07-14T13:23:00Z" w16du:dateUtc="2025-07-14T20:23:00Z">
        <w:r>
          <w:lastRenderedPageBreak/>
          <w:t>X.2.2.2</w:t>
        </w:r>
        <w:r>
          <w:tab/>
          <w:t>Media Streaming (M4d) interface for CMMF-enabled downlink media delivery</w:t>
        </w:r>
      </w:ins>
    </w:p>
    <w:p w14:paraId="0E69CC48" w14:textId="77777777" w:rsidR="00A414DD" w:rsidRDefault="00A414DD" w:rsidP="00AE0C88">
      <w:pPr>
        <w:keepNext/>
        <w:keepLines/>
        <w:rPr>
          <w:ins w:id="225" w:author="Cloud, Jason" w:date="2025-07-14T13:23:00Z" w16du:dateUtc="2025-07-14T20:23:00Z"/>
        </w:rPr>
      </w:pPr>
      <w:ins w:id="226" w:author="Cloud, Jason" w:date="2025-07-14T13:23:00Z" w16du:dateUtc="2025-07-14T20:23:00Z">
        <w:r>
          <w:t xml:space="preserve">To serve CMMF objects to a CMMF-enabled Media Access Client, the 5GMSd AS shall use the media streaming (M4) interface specified in </w:t>
        </w:r>
        <w:commentRangeStart w:id="227"/>
        <w:commentRangeStart w:id="228"/>
        <w:r>
          <w:t>clause 10.3A.3</w:t>
        </w:r>
      </w:ins>
      <w:commentRangeEnd w:id="227"/>
      <w:r w:rsidR="00AE0C88">
        <w:rPr>
          <w:rStyle w:val="CommentReference"/>
        </w:rPr>
        <w:commentReference w:id="227"/>
      </w:r>
      <w:commentRangeEnd w:id="228"/>
      <w:r w:rsidR="00B027DC">
        <w:rPr>
          <w:rStyle w:val="CommentReference"/>
        </w:rPr>
        <w:commentReference w:id="228"/>
      </w:r>
      <w:ins w:id="229" w:author="Cloud, Jason" w:date="2025-07-14T13:23:00Z" w16du:dateUtc="2025-07-14T20:23:00Z">
        <w:r>
          <w:t>, following the media streaming (M4d) procedures specified in clause 4.6.3.</w:t>
        </w:r>
      </w:ins>
    </w:p>
    <w:p w14:paraId="71C05867" w14:textId="72AA7A98" w:rsidR="00A414DD" w:rsidRDefault="00A414DD" w:rsidP="00A414DD">
      <w:pPr>
        <w:rPr>
          <w:ins w:id="230" w:author="Cloud, Jason (7/21/25)" w:date="2025-07-21T14:51:00Z" w16du:dateUtc="2025-07-21T21:51:00Z"/>
        </w:rPr>
      </w:pPr>
      <w:ins w:id="231" w:author="Cloud, Jason" w:date="2025-07-14T13:23:00Z" w16du:dateUtc="2025-07-14T20:23:00Z">
        <w:r>
          <w:t xml:space="preserve">A media resource required by a Media Player for immediate or delayed consumption shall be obtained by a CMMF-enabled Access Client by downloading one or more CMMF objects (either partially or in full) where each CMMF </w:t>
        </w:r>
        <w:commentRangeStart w:id="232"/>
        <w:commentRangeStart w:id="233"/>
        <w:r>
          <w:t>object is downloaded from a different service location</w:t>
        </w:r>
      </w:ins>
      <w:commentRangeEnd w:id="232"/>
      <w:r w:rsidR="00AD2C40">
        <w:rPr>
          <w:rStyle w:val="CommentReference"/>
        </w:rPr>
        <w:commentReference w:id="232"/>
      </w:r>
      <w:commentRangeEnd w:id="233"/>
      <w:r w:rsidR="001C6309">
        <w:rPr>
          <w:rStyle w:val="CommentReference"/>
        </w:rPr>
        <w:commentReference w:id="233"/>
      </w:r>
      <w:ins w:id="234" w:author="Cloud, Jason" w:date="2025-07-14T13:23:00Z" w16du:dateUtc="2025-07-14T20:23:00Z">
        <w:r>
          <w:t xml:space="preserve"> exposed at reference point M4d.</w:t>
        </w:r>
      </w:ins>
    </w:p>
    <w:p w14:paraId="0FA9FC08" w14:textId="599715E9" w:rsidR="00F6394C" w:rsidRDefault="00F6394C" w:rsidP="00A414DD">
      <w:pPr>
        <w:rPr>
          <w:ins w:id="235" w:author="Cloud, Jason" w:date="2025-07-14T13:23:00Z" w16du:dateUtc="2025-07-14T20:23:00Z"/>
        </w:rPr>
      </w:pPr>
      <w:ins w:id="236" w:author="Cloud, Jason (7/21/25)" w:date="2025-07-21T14:51:00Z" w16du:dateUtc="2025-07-21T21:51:00Z">
        <w:r>
          <w:t>If retrieval of a media resource from downloaded CMMF objects fails, the CMMF-enabled Media Access Client should attempt to acquire the media resource using an alternate method (for example, by retrieving the original media resource directly from a single service location exposed by the 5GMSd AS at reference point M4d).</w:t>
        </w:r>
      </w:ins>
    </w:p>
    <w:p w14:paraId="18043763" w14:textId="77777777" w:rsidR="00A414DD" w:rsidRDefault="00A414DD" w:rsidP="00A414DD">
      <w:pPr>
        <w:pStyle w:val="Heading3"/>
        <w:rPr>
          <w:ins w:id="237" w:author="Cloud, Jason" w:date="2025-07-14T13:23:00Z" w16du:dateUtc="2025-07-14T20:23:00Z"/>
        </w:rPr>
      </w:pPr>
      <w:ins w:id="238" w:author="Cloud, Jason" w:date="2025-07-14T13:23:00Z" w16du:dateUtc="2025-07-14T20:23:00Z">
        <w:r>
          <w:t>X.2.2.3</w:t>
        </w:r>
        <w:r>
          <w:tab/>
          <w:t>Media Session Handling (M5d) interface for CMMF-enabled media delivery</w:t>
        </w:r>
      </w:ins>
    </w:p>
    <w:p w14:paraId="74CD8796" w14:textId="77777777" w:rsidR="00A414DD" w:rsidRDefault="00A414DD" w:rsidP="00A414DD">
      <w:pPr>
        <w:rPr>
          <w:ins w:id="239" w:author="Cloud, Jason" w:date="2025-07-14T13:23:00Z" w16du:dateUtc="2025-07-14T20:23:00Z"/>
        </w:rPr>
      </w:pPr>
      <w:ins w:id="240"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30C3AB66" w:rsidR="00A414DD" w:rsidRDefault="00A414DD" w:rsidP="00A414DD">
      <w:pPr>
        <w:rPr>
          <w:ins w:id="241" w:author="Cloud, Jason" w:date="2025-07-14T13:23:00Z" w16du:dateUtc="2025-07-14T20:23:00Z"/>
        </w:rPr>
      </w:pPr>
      <w:ins w:id="242"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r w:rsidRPr="009E74D2">
          <w:rPr>
            <w:highlight w:val="yellow"/>
          </w:rPr>
          <w:t>X</w:t>
        </w:r>
        <w:r>
          <w:t>.2.3.3.</w:t>
        </w:r>
      </w:ins>
    </w:p>
    <w:p w14:paraId="4B3BBAEF" w14:textId="77777777" w:rsidR="00D63527" w:rsidRDefault="00D63527" w:rsidP="00D63527">
      <w:pPr>
        <w:pStyle w:val="Heading3"/>
        <w:rPr>
          <w:ins w:id="243" w:author="Cloud, Jason" w:date="2025-07-14T13:25:00Z" w16du:dateUtc="2025-07-14T20:25:00Z"/>
        </w:rPr>
      </w:pPr>
      <w:ins w:id="244" w:author="Cloud, Jason" w:date="2025-07-14T13:25:00Z" w16du:dateUtc="2025-07-14T20:25:00Z">
        <w:r>
          <w:t>X.2.2.4</w:t>
        </w:r>
        <w:r>
          <w:tab/>
          <w:t>UE Media Player interface (M7d/M11d) for CMMF-enabled downlink media delivery</w:t>
        </w:r>
      </w:ins>
    </w:p>
    <w:p w14:paraId="4D7F4607" w14:textId="77777777" w:rsidR="00D63527" w:rsidRDefault="00D63527" w:rsidP="00D63527">
      <w:pPr>
        <w:rPr>
          <w:ins w:id="245" w:author="Cloud, Jason" w:date="2025-07-14T13:25:00Z" w16du:dateUtc="2025-07-14T20:25:00Z"/>
        </w:rPr>
      </w:pPr>
      <w:ins w:id="246" w:author="Cloud, Jason" w:date="2025-07-14T13:25:00Z" w16du:dateUtc="2025-07-14T20:25: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26AE6744" w14:textId="77777777" w:rsidR="00D63527" w:rsidRDefault="00D63527" w:rsidP="0075198D">
      <w:pPr>
        <w:keepNext/>
        <w:rPr>
          <w:ins w:id="247" w:author="Cloud, Jason" w:date="2025-07-14T13:25:00Z" w16du:dateUtc="2025-07-14T20:25:00Z"/>
        </w:rPr>
      </w:pPr>
      <w:ins w:id="248" w:author="Cloud, Jason" w:date="2025-07-14T13:25:00Z" w16du:dateUtc="2025-07-14T20:25:00Z">
        <w:r>
          <w:t>A Media Player shall configure and use a CMMF-enabled Media Access Client upon receiving a CMMF Media Entry Point as specified in clause </w:t>
        </w:r>
        <w:r w:rsidRPr="009E74D2">
          <w:rPr>
            <w:highlight w:val="yellow"/>
          </w:rPr>
          <w:t>X</w:t>
        </w:r>
        <w:r>
          <w:t>.2.3.3. At a minimum, the CMMF-enabled Access Client shall support the following:</w:t>
        </w:r>
      </w:ins>
    </w:p>
    <w:p w14:paraId="0BBC64B0" w14:textId="77777777" w:rsidR="00D63527" w:rsidRDefault="00D63527" w:rsidP="00D63527">
      <w:pPr>
        <w:pStyle w:val="B1"/>
        <w:rPr>
          <w:ins w:id="249" w:author="Cloud, Jason" w:date="2025-07-14T13:25:00Z" w16du:dateUtc="2025-07-14T20:25:00Z"/>
        </w:rPr>
      </w:pPr>
      <w:ins w:id="250" w:author="Cloud, Jason" w:date="2025-07-14T13:25:00Z" w16du:dateUtc="2025-07-14T20:25:00Z">
        <w:r>
          <w:t>-</w:t>
        </w:r>
        <w:r>
          <w:tab/>
          <w:t>Translation of media resource (e.g., CMAF segment) URLs and the corresponding URLs pointing to CMMF objects containing encoded representations of those media resources that are available from service locations exposed by the 5GMSd AS at reference point M4d. This mapping shall be provided by the CMMF Media Entry Point.</w:t>
        </w:r>
      </w:ins>
    </w:p>
    <w:p w14:paraId="59FAB8F8" w14:textId="5F71274E" w:rsidR="00B027DC" w:rsidDel="0078515D" w:rsidRDefault="00D63527" w:rsidP="0078515D">
      <w:pPr>
        <w:pStyle w:val="B1"/>
        <w:rPr>
          <w:del w:id="251" w:author="Cloud, Jason (7/18/25)" w:date="2025-07-19T11:23:00Z" w16du:dateUtc="2025-07-19T18:23:00Z"/>
        </w:rPr>
      </w:pPr>
      <w:ins w:id="252" w:author="Cloud, Jason" w:date="2025-07-14T13:25:00Z" w16du:dateUtc="2025-07-14T20:25:00Z">
        <w:r>
          <w:t>-</w:t>
        </w:r>
        <w:r>
          <w:tab/>
          <w:t>Decoding a received CMMF object or jointly decoding</w:t>
        </w:r>
      </w:ins>
      <w:ins w:id="253" w:author="Cloud, Jason (7/18/25)" w:date="2025-07-19T11:53:00Z" w16du:dateUtc="2025-07-19T18:53:00Z">
        <w:r w:rsidR="0078515D">
          <w:t xml:space="preserve"> </w:t>
        </w:r>
      </w:ins>
      <w:ins w:id="254" w:author="Cloud, Jason" w:date="2025-07-14T13:25:00Z" w16du:dateUtc="2025-07-14T20:25:00Z">
        <w:del w:id="255" w:author="Cloud, Jason (7/18/25)" w:date="2025-07-19T11:53:00Z" w16du:dateUtc="2025-07-19T18:53:00Z">
          <w:r w:rsidDel="0078515D">
            <w:delText xml:space="preserve"> </w:delText>
          </w:r>
        </w:del>
        <w:r>
          <w:t xml:space="preserve">multiple partially received CMMF objects that conform to </w:t>
        </w:r>
      </w:ins>
      <w:ins w:id="256" w:author="Cloud, Jason (7/18/25)" w:date="2025-07-19T11:23:00Z" w16du:dateUtc="2025-07-19T18:23:00Z">
        <w:r w:rsidR="00587EA7">
          <w:t xml:space="preserve">the profile as specified in clause </w:t>
        </w:r>
        <w:r w:rsidR="00587EA7" w:rsidRPr="00587EA7">
          <w:rPr>
            <w:highlight w:val="yellow"/>
          </w:rPr>
          <w:t>X</w:t>
        </w:r>
        <w:r w:rsidR="00587EA7">
          <w:t>.2.3.1</w:t>
        </w:r>
      </w:ins>
      <w:ins w:id="257" w:author="Cloud, Jason" w:date="2025-07-14T13:25:00Z" w16du:dateUtc="2025-07-14T20:25:00Z">
        <w:del w:id="258" w:author="Cloud, Jason (7/18/25)" w:date="2025-07-19T11:23:00Z" w16du:dateUtc="2025-07-19T18:23:00Z">
          <w:r w:rsidDel="00587EA7">
            <w:delText>ETSI TS 103 973 [</w:delText>
          </w:r>
        </w:del>
      </w:ins>
      <w:ins w:id="259" w:author="Richard Bradbury" w:date="2025-07-16T20:40:00Z" w16du:dateUtc="2025-07-16T19:40:00Z">
        <w:del w:id="260" w:author="Cloud, Jason (7/18/25)" w:date="2025-07-19T11:23:00Z" w16du:dateUtc="2025-07-19T18:23:00Z">
          <w:r w:rsidR="00FA1CED" w:rsidRPr="00FA1CED" w:rsidDel="00587EA7">
            <w:rPr>
              <w:highlight w:val="yellow"/>
            </w:rPr>
            <w:delText>103973</w:delText>
          </w:r>
        </w:del>
      </w:ins>
      <w:ins w:id="261" w:author="Cloud, Jason" w:date="2025-07-14T13:25:00Z" w16du:dateUtc="2025-07-14T20:25:00Z">
        <w:del w:id="262" w:author="Cloud, Jason (7/18/25)" w:date="2025-07-19T11:23:00Z" w16du:dateUtc="2025-07-19T18:23:00Z">
          <w:r w:rsidDel="00587EA7">
            <w:delText>]</w:delText>
          </w:r>
        </w:del>
        <w:r>
          <w:t>.</w:t>
        </w:r>
      </w:ins>
    </w:p>
    <w:p w14:paraId="0BA338DF" w14:textId="77777777" w:rsidR="0078515D" w:rsidRPr="0078515D" w:rsidRDefault="0078515D" w:rsidP="0078515D">
      <w:pPr>
        <w:pStyle w:val="B1"/>
        <w:rPr>
          <w:ins w:id="263" w:author="Cloud, Jason (7/18/25)" w:date="2025-07-19T11:53:00Z" w16du:dateUtc="2025-07-19T18:53:00Z"/>
        </w:rPr>
      </w:pPr>
    </w:p>
    <w:p w14:paraId="646FCE87" w14:textId="77777777" w:rsidR="00D63527" w:rsidRDefault="00D63527" w:rsidP="00D63527">
      <w:pPr>
        <w:pStyle w:val="Heading2"/>
        <w:rPr>
          <w:ins w:id="264" w:author="Cloud, Jason" w:date="2025-07-14T13:27:00Z" w16du:dateUtc="2025-07-14T20:27:00Z"/>
        </w:rPr>
      </w:pPr>
      <w:ins w:id="265" w:author="Cloud, Jason" w:date="2025-07-14T13:27:00Z" w16du:dateUtc="2025-07-14T20:27:00Z">
        <w:r>
          <w:t>X.2.3</w:t>
        </w:r>
        <w:r>
          <w:tab/>
          <w:t>Protocols and formats for CMMF-enabled downlink media streaming</w:t>
        </w:r>
      </w:ins>
    </w:p>
    <w:p w14:paraId="3052FE71" w14:textId="77777777" w:rsidR="00D63527" w:rsidRDefault="00D63527" w:rsidP="00D63527">
      <w:pPr>
        <w:pStyle w:val="Heading3"/>
        <w:rPr>
          <w:ins w:id="266" w:author="Cloud, Jason" w:date="2025-07-14T13:27:00Z" w16du:dateUtc="2025-07-14T20:27:00Z"/>
        </w:rPr>
      </w:pPr>
      <w:ins w:id="267" w:author="Cloud, Jason" w:date="2025-07-14T13:27:00Z" w16du:dateUtc="2025-07-14T20:27:00Z">
        <w:r>
          <w:t>X.2.3.1</w:t>
        </w:r>
        <w:r>
          <w:tab/>
          <w:t>HTTP-based CMMF delivery conformance profile</w:t>
        </w:r>
      </w:ins>
    </w:p>
    <w:p w14:paraId="55A247EB" w14:textId="346665BF" w:rsidR="0075198D" w:rsidRDefault="0075198D" w:rsidP="0075198D">
      <w:pPr>
        <w:rPr>
          <w:ins w:id="268" w:author="Richard Bradbury" w:date="2025-07-16T20:46:00Z" w16du:dateUtc="2025-07-16T19:46:00Z"/>
        </w:rPr>
      </w:pPr>
      <w:ins w:id="269" w:author="Richard Bradbury" w:date="2025-07-16T20:46:00Z" w16du:dateUtc="2025-07-16T19:46:00Z">
        <w:del w:id="270" w:author="Cloud, Jason (7/18/25)" w:date="2025-07-19T11:24:00Z" w16du:dateUtc="2025-07-19T18:24:00Z">
          <w:r w:rsidDel="00587EA7">
            <w:delText>This aspect is for future study.</w:delText>
          </w:r>
        </w:del>
      </w:ins>
      <w:ins w:id="271" w:author="Cloud, Jason (7/18/25)" w:date="2025-07-19T11:34:00Z" w16du:dateUtc="2025-07-19T18:34:00Z">
        <w:r w:rsidR="00957709">
          <w:t xml:space="preserve">Media resources encoded within </w:t>
        </w:r>
      </w:ins>
      <w:ins w:id="272" w:author="Cloud, Jason (7/18/25)" w:date="2025-07-19T11:29:00Z" w16du:dateUtc="2025-07-19T18:29:00Z">
        <w:r w:rsidR="00587EA7">
          <w:t xml:space="preserve">CMMF objects </w:t>
        </w:r>
      </w:ins>
      <w:ins w:id="273" w:author="Cloud, Jason (7/18/25)" w:date="2025-07-19T11:35:00Z" w16du:dateUtc="2025-07-19T18:35:00Z">
        <w:r w:rsidR="00957709">
          <w:t xml:space="preserve">and communicated within the 5GMS System </w:t>
        </w:r>
      </w:ins>
      <w:ins w:id="274" w:author="Cloud, Jason (7/18/25)" w:date="2025-07-19T11:29:00Z" w16du:dateUtc="2025-07-19T18:29:00Z">
        <w:r w:rsidR="00587EA7">
          <w:t xml:space="preserve">shall conform to </w:t>
        </w:r>
        <w:r w:rsidR="00957709">
          <w:t xml:space="preserve">ETSI TS 103 </w:t>
        </w:r>
      </w:ins>
      <w:ins w:id="275" w:author="Cloud, Jason (7/18/25)" w:date="2025-07-19T11:30:00Z" w16du:dateUtc="2025-07-19T18:30:00Z">
        <w:r w:rsidR="00957709">
          <w:t>973 [</w:t>
        </w:r>
        <w:r w:rsidR="00957709" w:rsidRPr="00957709">
          <w:rPr>
            <w:highlight w:val="yellow"/>
          </w:rPr>
          <w:t>103973</w:t>
        </w:r>
        <w:r w:rsidR="00957709">
          <w:t>].</w:t>
        </w:r>
      </w:ins>
    </w:p>
    <w:p w14:paraId="7AF7F004" w14:textId="668A9B09" w:rsidR="00D63527" w:rsidRPr="00BA3630" w:rsidRDefault="00D63527" w:rsidP="00D63527">
      <w:pPr>
        <w:pStyle w:val="NO"/>
        <w:rPr>
          <w:ins w:id="276" w:author="Cloud, Jason" w:date="2025-07-14T13:27:00Z" w16du:dateUtc="2025-07-14T20:27:00Z"/>
        </w:rPr>
      </w:pPr>
      <w:ins w:id="277" w:author="Cloud, Jason" w:date="2025-07-14T13:27:00Z" w16du:dateUtc="2025-07-14T20:27:00Z">
        <w:r>
          <w:t>NOTE:</w:t>
        </w:r>
        <w:r>
          <w:tab/>
          <w:t>A normative reference to a HTTP-based CMMF delivery conformance profile</w:t>
        </w:r>
      </w:ins>
      <w:ins w:id="278" w:author="Cloud, Jason (7/18/25)" w:date="2025-07-19T11:39:00Z" w16du:dateUtc="2025-07-19T18:39:00Z">
        <w:r w:rsidR="00957709">
          <w:t xml:space="preserve"> providing a minimum set of requirements that must be supported and</w:t>
        </w:r>
      </w:ins>
      <w:ins w:id="279" w:author="Cloud, Jason" w:date="2025-07-14T13:27:00Z" w16du:dateUtc="2025-07-14T20:27:00Z">
        <w:r>
          <w:t xml:space="preserve"> based on ETSI TS 103 973 [</w:t>
        </w:r>
      </w:ins>
      <w:ins w:id="280" w:author="Richard Bradbury" w:date="2025-07-16T20:40:00Z" w16du:dateUtc="2025-07-16T19:40:00Z">
        <w:r w:rsidR="00FA1CED" w:rsidRPr="008038B3">
          <w:rPr>
            <w:highlight w:val="yellow"/>
          </w:rPr>
          <w:t>103973</w:t>
        </w:r>
      </w:ins>
      <w:ins w:id="281" w:author="Cloud, Jason" w:date="2025-07-14T13:27:00Z" w16du:dateUtc="2025-07-14T20:27:00Z">
        <w:r>
          <w:t>] will be added when available.</w:t>
        </w:r>
      </w:ins>
    </w:p>
    <w:p w14:paraId="14BFC7C9" w14:textId="77777777" w:rsidR="00D63527" w:rsidRDefault="00D63527" w:rsidP="00D63527">
      <w:pPr>
        <w:pStyle w:val="Heading3"/>
        <w:rPr>
          <w:ins w:id="282" w:author="Cloud, Jason" w:date="2025-07-14T13:27:00Z" w16du:dateUtc="2025-07-14T20:27:00Z"/>
        </w:rPr>
      </w:pPr>
      <w:ins w:id="283" w:author="Cloud, Jason" w:date="2025-07-14T13:27:00Z" w16du:dateUtc="2025-07-14T20:27:00Z">
        <w:r>
          <w:t>X.2.3.2</w:t>
        </w:r>
        <w:r>
          <w:tab/>
          <w:t>Content Preparation Template for CMMF-enabled downlink media streaming</w:t>
        </w:r>
      </w:ins>
    </w:p>
    <w:p w14:paraId="6F62076E" w14:textId="34972449" w:rsidR="0075198D" w:rsidRDefault="0075198D" w:rsidP="0075198D">
      <w:pPr>
        <w:rPr>
          <w:ins w:id="284" w:author="Richard Bradbury" w:date="2025-07-16T20:46:00Z" w16du:dateUtc="2025-07-16T19:46:00Z"/>
        </w:rPr>
      </w:pPr>
      <w:ins w:id="285" w:author="Richard Bradbury" w:date="2025-07-16T20:46:00Z" w16du:dateUtc="2025-07-16T19:46:00Z">
        <w:r>
          <w:t>This aspect is for future study.</w:t>
        </w:r>
      </w:ins>
    </w:p>
    <w:p w14:paraId="1C6026F0" w14:textId="29A66449" w:rsidR="00D63527" w:rsidRDefault="00D63527" w:rsidP="00D63527">
      <w:pPr>
        <w:pStyle w:val="NO"/>
        <w:rPr>
          <w:ins w:id="286" w:author="Cloud, Jason" w:date="2025-07-14T13:27:00Z" w16du:dateUtc="2025-07-14T20:27:00Z"/>
        </w:rPr>
      </w:pPr>
      <w:ins w:id="287" w:author="Cloud, Jason" w:date="2025-07-14T13:27:00Z" w16du:dateUtc="2025-07-14T20:27:00Z">
        <w:r>
          <w:t>NOTE:</w:t>
        </w:r>
        <w:r>
          <w:tab/>
          <w:t>A normative reference to a compliant CMMF Content Preparation Template and HTTP-based CMMF delivery conformance profile based on ETSI TS 103 973 [</w:t>
        </w:r>
      </w:ins>
      <w:ins w:id="288" w:author="Richard Bradbury" w:date="2025-07-16T20:40:00Z" w16du:dateUtc="2025-07-16T19:40:00Z">
        <w:r w:rsidR="00FA1CED" w:rsidRPr="008038B3">
          <w:rPr>
            <w:highlight w:val="yellow"/>
          </w:rPr>
          <w:t>103973</w:t>
        </w:r>
      </w:ins>
      <w:ins w:id="289" w:author="Cloud, Jason" w:date="2025-07-14T13:27:00Z" w16du:dateUtc="2025-07-14T20:27:00Z">
        <w:r>
          <w:t>] will be added when available.</w:t>
        </w:r>
      </w:ins>
    </w:p>
    <w:p w14:paraId="2FC29284" w14:textId="77777777" w:rsidR="00D63527" w:rsidRDefault="00D63527" w:rsidP="00D63527">
      <w:pPr>
        <w:pStyle w:val="Heading3"/>
        <w:rPr>
          <w:ins w:id="290" w:author="Cloud, Jason" w:date="2025-07-14T13:27:00Z" w16du:dateUtc="2025-07-14T20:27:00Z"/>
        </w:rPr>
      </w:pPr>
      <w:ins w:id="291" w:author="Cloud, Jason" w:date="2025-07-14T13:27:00Z" w16du:dateUtc="2025-07-14T20:27:00Z">
        <w:r>
          <w:lastRenderedPageBreak/>
          <w:t>X.2.3.3</w:t>
        </w:r>
        <w:r>
          <w:tab/>
          <w:t>CMMF Media Player Entry based on Extended FDT</w:t>
        </w:r>
      </w:ins>
    </w:p>
    <w:p w14:paraId="567B96D0" w14:textId="4C006E95" w:rsidR="00D63527" w:rsidDel="001C6309" w:rsidRDefault="00D63527" w:rsidP="00B53009">
      <w:pPr>
        <w:keepNext/>
        <w:keepLines/>
        <w:rPr>
          <w:ins w:id="292" w:author="Cloud, Jason" w:date="2025-07-14T13:27:00Z" w16du:dateUtc="2025-07-14T20:27:00Z"/>
          <w:del w:id="293" w:author="Cloud, Jason (7/21/25)" w:date="2025-07-21T21:56:00Z" w16du:dateUtc="2025-07-22T04:56:00Z"/>
        </w:rPr>
      </w:pPr>
      <w:commentRangeStart w:id="294"/>
      <w:commentRangeStart w:id="295"/>
      <w:ins w:id="296" w:author="Cloud, Jason" w:date="2025-07-14T13:27:00Z" w16du:dateUtc="2025-07-14T20:27:00Z">
        <w:r>
          <w:t xml:space="preserve">A CMMF Media Player Entry shall </w:t>
        </w:r>
        <w:del w:id="297" w:author="Cloud, Jason (7/21/25)" w:date="2025-07-21T21:57:00Z" w16du:dateUtc="2025-07-22T04:57:00Z">
          <w:r w:rsidDel="001C6309">
            <w:delText>comprise</w:delText>
          </w:r>
        </w:del>
      </w:ins>
      <w:ins w:id="298" w:author="Cloud, Jason (7/21/25)" w:date="2025-07-21T21:57:00Z" w16du:dateUtc="2025-07-22T04:57:00Z">
        <w:r w:rsidR="001C6309">
          <w:t xml:space="preserve">be </w:t>
        </w:r>
      </w:ins>
      <w:ins w:id="299" w:author="Cloud, Jason (7/21/25)" w:date="2025-07-21T21:56:00Z" w16du:dateUtc="2025-07-22T04:56:00Z">
        <w:r w:rsidR="001C6309">
          <w:t>a</w:t>
        </w:r>
      </w:ins>
      <w:ins w:id="300" w:author="Cloud, Jason" w:date="2025-07-14T13:27:00Z" w16du:dateUtc="2025-07-14T20:27:00Z">
        <w:del w:id="301" w:author="Cloud, Jason (7/21/25)" w:date="2025-07-21T21:56:00Z" w16du:dateUtc="2025-07-22T04:56:00Z">
          <w:r w:rsidDel="001C6309">
            <w:delText>:</w:delText>
          </w:r>
        </w:del>
      </w:ins>
      <w:commentRangeEnd w:id="294"/>
      <w:r w:rsidR="00CD49EF">
        <w:rPr>
          <w:rStyle w:val="CommentReference"/>
        </w:rPr>
        <w:commentReference w:id="294"/>
      </w:r>
      <w:commentRangeEnd w:id="295"/>
      <w:r w:rsidR="007A7880">
        <w:rPr>
          <w:rStyle w:val="CommentReference"/>
        </w:rPr>
        <w:commentReference w:id="295"/>
      </w:r>
    </w:p>
    <w:p w14:paraId="35B45F56" w14:textId="77777777" w:rsidR="001C6309" w:rsidRDefault="00D63527" w:rsidP="001C6309">
      <w:pPr>
        <w:keepNext/>
        <w:keepLines/>
        <w:rPr>
          <w:ins w:id="302" w:author="Cloud, Jason (7/21/25)" w:date="2025-07-21T21:57:00Z" w16du:dateUtc="2025-07-22T04:57:00Z"/>
        </w:rPr>
      </w:pPr>
      <w:ins w:id="303" w:author="Cloud, Jason" w:date="2025-07-14T13:27:00Z" w16du:dateUtc="2025-07-14T20:27:00Z">
        <w:del w:id="304" w:author="Cloud, Jason (7/21/25)" w:date="2025-07-21T21:56:00Z" w16du:dateUtc="2025-07-22T04:56:00Z">
          <w:r w:rsidDel="001C6309">
            <w:delText>-</w:delText>
          </w:r>
          <w:r w:rsidDel="001C6309">
            <w:tab/>
            <w:delText>a</w:delText>
          </w:r>
        </w:del>
      </w:ins>
      <w:ins w:id="305" w:author="Cloud, Jason (7/18/25)" w:date="2025-07-19T11:41:00Z" w16du:dateUtc="2025-07-19T18:41:00Z">
        <w:del w:id="306" w:author="Cloud, Jason (7/21/25)" w:date="2025-07-21T21:56:00Z" w16du:dateUtc="2025-07-22T04:56:00Z">
          <w:r w:rsidR="00F7468C" w:rsidDel="001C6309">
            <w:delText>A</w:delText>
          </w:r>
        </w:del>
      </w:ins>
      <w:ins w:id="307" w:author="Cloud, Jason" w:date="2025-07-14T13:27:00Z" w16du:dateUtc="2025-07-14T20:27:00Z">
        <w:r>
          <w:t xml:space="preserve"> CMMF Extended File Delivery Table (EFDT) as specified in clause D.2.3 of ETSI TS 103 973 [</w:t>
        </w:r>
      </w:ins>
      <w:ins w:id="308" w:author="Richard Bradbury" w:date="2025-07-16T20:40:00Z" w16du:dateUtc="2025-07-16T19:40:00Z">
        <w:r w:rsidR="00FA1CED" w:rsidRPr="008038B3">
          <w:rPr>
            <w:highlight w:val="yellow"/>
          </w:rPr>
          <w:t>103973</w:t>
        </w:r>
      </w:ins>
      <w:ins w:id="309" w:author="Cloud, Jason" w:date="2025-07-14T13:27:00Z" w16du:dateUtc="2025-07-14T20:27:00Z">
        <w:r>
          <w:t xml:space="preserve">] </w:t>
        </w:r>
      </w:ins>
      <w:ins w:id="310" w:author="Cloud, Jason (7/21/25)" w:date="2025-07-21T21:57:00Z" w16du:dateUtc="2025-07-22T04:57:00Z">
        <w:r w:rsidR="001C6309">
          <w:t>comprising of:</w:t>
        </w:r>
      </w:ins>
    </w:p>
    <w:p w14:paraId="5E5580A1" w14:textId="11F07127" w:rsidR="00D63527" w:rsidRDefault="001C6309" w:rsidP="001C6309">
      <w:pPr>
        <w:pStyle w:val="B1"/>
        <w:rPr>
          <w:ins w:id="311" w:author="Cloud, Jason" w:date="2025-07-14T13:27:00Z" w16du:dateUtc="2025-07-14T20:27:00Z"/>
        </w:rPr>
      </w:pPr>
      <w:ins w:id="312" w:author="Cloud, Jason (7/21/25)" w:date="2025-07-21T21:57:00Z" w16du:dateUtc="2025-07-22T04:57:00Z">
        <w:r>
          <w:t>-</w:t>
        </w:r>
        <w:r>
          <w:tab/>
          <w:t xml:space="preserve">A media presentation description or a </w:t>
        </w:r>
      </w:ins>
      <w:ins w:id="313" w:author="Cloud, Jason" w:date="2025-07-14T13:27:00Z" w16du:dateUtc="2025-07-14T20:27:00Z">
        <w:del w:id="314" w:author="Cloud, Jason (7/21/25)" w:date="2025-07-21T21:57:00Z" w16du:dateUtc="2025-07-22T04:57:00Z">
          <w:r w:rsidR="00D63527" w:rsidDel="001C6309">
            <w:delText xml:space="preserve">containing a </w:delText>
          </w:r>
        </w:del>
        <w:r w:rsidR="00D63527">
          <w:t>pointer to a media presentation description (e.g., URL to a MPD for DASH, URL to a video file, etc.) and</w:t>
        </w:r>
      </w:ins>
    </w:p>
    <w:p w14:paraId="11347CE1" w14:textId="704CC2E0" w:rsidR="00D63527" w:rsidRDefault="00D63527" w:rsidP="00D63527">
      <w:pPr>
        <w:pStyle w:val="B1"/>
        <w:rPr>
          <w:ins w:id="315" w:author="Cloud, Jason" w:date="2025-07-14T13:27:00Z" w16du:dateUtc="2025-07-14T20:27:00Z"/>
        </w:rPr>
      </w:pPr>
      <w:ins w:id="316" w:author="Cloud, Jason" w:date="2025-07-14T13:27:00Z" w16du:dateUtc="2025-07-14T20:27:00Z">
        <w:r>
          <w:t>-</w:t>
        </w:r>
        <w:r>
          <w:tab/>
        </w:r>
        <w:del w:id="317" w:author="Cloud, Jason (7/18/25)" w:date="2025-07-19T11:41:00Z" w16du:dateUtc="2025-07-19T18:41:00Z">
          <w:r w:rsidDel="00F7468C">
            <w:delText>a</w:delText>
          </w:r>
        </w:del>
      </w:ins>
      <w:ins w:id="318" w:author="Cloud, Jason (7/18/25)" w:date="2025-07-19T11:41:00Z" w16du:dateUtc="2025-07-19T18:41:00Z">
        <w:r w:rsidR="00F7468C">
          <w:t>A</w:t>
        </w:r>
      </w:ins>
      <w:ins w:id="319" w:author="Cloud, Jason" w:date="2025-07-14T13:27:00Z" w16du:dateUtc="2025-07-14T20:27:00Z">
        <w:r>
          <w:t>ny necessary CMMF configuration information required by the CMMF-enabled Access Client to download CMMF objects, decode them, and recover the associated media resource(s) (e.g., CMAF segments).</w:t>
        </w:r>
      </w:ins>
    </w:p>
    <w:p w14:paraId="25A775CB" w14:textId="77777777" w:rsidR="00D63527" w:rsidRDefault="00D63527" w:rsidP="00D63527">
      <w:pPr>
        <w:rPr>
          <w:ins w:id="320" w:author="Cloud, Jason" w:date="2025-07-14T13:27:00Z" w16du:dateUtc="2025-07-14T20:27:00Z"/>
        </w:rPr>
      </w:pPr>
      <w:ins w:id="321" w:author="Cloud, Jason" w:date="2025-07-14T13:27:00Z" w16du:dateUtc="2025-07-14T20:27:00Z">
        <w:r>
          <w:t xml:space="preserve">In the case where the media presentation description (e.g., MPD for DASH, HLS playlist, etc.) referenced by a CMMF Media Entry Point is a document containing pointers to media resources (e.g., URLs to CMAF segments), the reference (e.g., URL) to the media presentation description shall be listed within the EFDT as </w:t>
        </w:r>
        <w:r w:rsidRPr="009E74D2">
          <w:rPr>
            <w:rStyle w:val="Codechar"/>
          </w:rPr>
          <w:t>TOI</w:t>
        </w:r>
        <w:r>
          <w:rPr>
            <w:rStyle w:val="Codechar"/>
          </w:rPr>
          <w:t>=”</w:t>
        </w:r>
        <w:r w:rsidRPr="009E74D2">
          <w:rPr>
            <w:rStyle w:val="Codechar"/>
          </w:rPr>
          <w:t>0</w:t>
        </w:r>
        <w:r>
          <w:rPr>
            <w:rStyle w:val="Codechar"/>
          </w:rPr>
          <w:t>”</w:t>
        </w:r>
        <w:r w:rsidRPr="00075A6C">
          <w:t xml:space="preserve">. Subsequent </w:t>
        </w:r>
        <w:r w:rsidRPr="009E74D2">
          <w:t>transport object identifiers</w:t>
        </w:r>
        <w:r>
          <w:t xml:space="preserve"> (TOIs) listed in the EFDT 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objects </w:t>
        </w:r>
        <w:r>
          <w:t xml:space="preserve">containing encoded representations of those media resources that are </w:t>
        </w:r>
        <w:r w:rsidRPr="009E74D2">
          <w:t xml:space="preserve">available from service locations exposed </w:t>
        </w:r>
        <w:r>
          <w:t>by the 5GMSd AS at</w:t>
        </w:r>
        <w:r w:rsidRPr="009E74D2">
          <w:t xml:space="preserve"> reference point M4d.</w:t>
        </w:r>
      </w:ins>
    </w:p>
    <w:p w14:paraId="245EAD1D" w14:textId="77777777" w:rsidR="00D63527" w:rsidRDefault="00D63527" w:rsidP="00D63527">
      <w:pPr>
        <w:rPr>
          <w:ins w:id="322" w:author="Cloud, Jason" w:date="2025-07-14T13:27:00Z" w16du:dateUtc="2025-07-14T20:27:00Z"/>
        </w:rPr>
      </w:pPr>
      <w:ins w:id="323" w:author="Cloud, Jason" w:date="2025-07-14T13:27:00Z" w16du:dateUtc="2025-07-14T20:27:00Z">
        <w:r>
          <w:t>An example EFDT-based CMMF Media Player Entry referencing a DASH MPD can be found in clause </w:t>
        </w:r>
        <w:r w:rsidRPr="009F4092">
          <w:rPr>
            <w:highlight w:val="yellow"/>
          </w:rPr>
          <w:t>Y</w:t>
        </w:r>
        <w:r>
          <w:t>.2.2.3.</w:t>
        </w:r>
      </w:ins>
    </w:p>
    <w:p w14:paraId="5F23E622" w14:textId="77777777" w:rsidR="00D63527" w:rsidRPr="009E74D2" w:rsidRDefault="00D63527" w:rsidP="00D63527">
      <w:pPr>
        <w:rPr>
          <w:ins w:id="324" w:author="Cloud, Jason" w:date="2025-07-14T13:27:00Z" w16du:dateUtc="2025-07-14T20:27:00Z"/>
        </w:rPr>
      </w:pPr>
      <w:ins w:id="325" w:author="Cloud, Jason" w:date="2025-07-14T13:27:00Z" w16du:dateUtc="2025-07-14T20:27:00Z">
        <w:r>
          <w:t>When Content Preparation is provisioned within the 5GMS System to encode media resources (e.g., CMAF segments) into CMMF objects, URLs of the CMMF objects provided in the EFDT shall be formatted in such a way that they can be mapped back to the URLs of their corresponding media resources (e.g., CMAF segment) by the 5GMSd AS so that the media resource may be ingested at reference point M2d. As specified in clause </w:t>
        </w:r>
        <w:r w:rsidRPr="003951A6">
          <w:rPr>
            <w:highlight w:val="yellow"/>
          </w:rPr>
          <w:t>X</w:t>
        </w:r>
        <w:r w:rsidRPr="003951A6">
          <w:t>.2.2.1.3</w:t>
        </w:r>
        <w:r>
          <w:t xml:space="preserve">, the URL format of these CMMF objects is determined by the provisioned Content Hosting Configuration (see the definition of </w:t>
        </w:r>
        <w:r w:rsidRPr="0002569C">
          <w:rPr>
            <w:rStyle w:val="Codechar"/>
          </w:rPr>
          <w:t>DistributionConfiguration.PathRewriteRules</w:t>
        </w:r>
        <w:r>
          <w:t xml:space="preserve"> specified in table 8.8.3.1-1 of TS 26.510 [56]).</w:t>
        </w:r>
      </w:ins>
    </w:p>
    <w:p w14:paraId="54E344BD" w14:textId="2A4D588B" w:rsidR="00D63527" w:rsidRDefault="00D63527" w:rsidP="00D63527">
      <w:pPr>
        <w:pStyle w:val="NO"/>
        <w:rPr>
          <w:ins w:id="326" w:author="Cloud, Jason" w:date="2025-07-14T13:27:00Z" w16du:dateUtc="2025-07-14T20:27:00Z"/>
        </w:rPr>
      </w:pPr>
      <w:ins w:id="327" w:author="Cloud, Jason" w:date="2025-07-14T13:27:00Z" w16du:dateUtc="2025-07-14T20:27:00Z">
        <w:r>
          <w:t>NOTE:</w:t>
        </w:r>
        <w:r>
          <w:tab/>
          <w:t>A normative reference to a CMMF Media Entry Point specifically for HTTP media streaming protocols (e.g., MPEG-DASH, HLS, etc.) based on ETSI TS 103 973 [</w:t>
        </w:r>
      </w:ins>
      <w:ins w:id="328" w:author="Richard Bradbury" w:date="2025-07-16T20:40:00Z" w16du:dateUtc="2025-07-16T19:40:00Z">
        <w:r w:rsidR="00FA1CED" w:rsidRPr="008038B3">
          <w:rPr>
            <w:highlight w:val="yellow"/>
          </w:rPr>
          <w:t>103973</w:t>
        </w:r>
      </w:ins>
      <w:ins w:id="329" w:author="Cloud, Jason" w:date="2025-07-14T13:27:00Z" w16du:dateUtc="2025-07-14T20:27:00Z">
        <w:r>
          <w:t>] will be added when available.</w:t>
        </w:r>
      </w:ins>
    </w:p>
    <w:p w14:paraId="044FE061" w14:textId="128008EE"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BE99822" w:rsidR="00075A6C" w:rsidRPr="006436AF" w:rsidRDefault="00075A6C" w:rsidP="00075A6C">
      <w:pPr>
        <w:pStyle w:val="Heading8"/>
        <w:rPr>
          <w:ins w:id="330" w:author="Cloud, Jason" w:date="2025-07-02T17:33:00Z" w16du:dateUtc="2025-07-03T00:33:00Z"/>
        </w:rPr>
      </w:pPr>
      <w:ins w:id="331" w:author="Cloud, Jason" w:date="2025-07-02T17:33:00Z" w16du:dateUtc="2025-07-03T00:33:00Z">
        <w:r w:rsidRPr="00CF379B">
          <w:rPr>
            <w:rFonts w:eastAsia="SimSun"/>
          </w:rPr>
          <w:t>Annex</w:t>
        </w:r>
        <w:r w:rsidRPr="00CF379B">
          <w:t xml:space="preserve"> </w:t>
        </w:r>
        <w:r>
          <w:t>Y</w:t>
        </w:r>
        <w:r w:rsidRPr="00CF379B">
          <w:t xml:space="preserve"> (</w:t>
        </w:r>
        <w:r>
          <w:t>informative</w:t>
        </w:r>
        <w:r w:rsidRPr="00CF379B">
          <w:t>):</w:t>
        </w:r>
        <w:r w:rsidRPr="00CF379B">
          <w:br/>
        </w:r>
      </w:ins>
      <w:ins w:id="332" w:author="Cloud, Jason" w:date="2025-07-14T13:28:00Z" w16du:dateUtc="2025-07-14T20:28:00Z">
        <w:r w:rsidR="009E6C7B">
          <w:t xml:space="preserve">Examples of CMMF-enabled </w:t>
        </w:r>
      </w:ins>
      <w:ins w:id="333" w:author="Cloud, Jason" w:date="2025-07-14T13:30:00Z" w16du:dateUtc="2025-07-14T20:30:00Z">
        <w:r w:rsidR="009E6C7B">
          <w:t xml:space="preserve">downlink </w:t>
        </w:r>
      </w:ins>
      <w:ins w:id="334" w:author="Cloud, Jason" w:date="2025-07-14T13:28:00Z" w16du:dateUtc="2025-07-14T20:28:00Z">
        <w:r w:rsidR="009E6C7B">
          <w:t>media streaming</w:t>
        </w:r>
      </w:ins>
    </w:p>
    <w:p w14:paraId="549826E8" w14:textId="02DA5BF9" w:rsidR="00075A6C" w:rsidRPr="006436AF" w:rsidRDefault="00075A6C" w:rsidP="00075A6C">
      <w:pPr>
        <w:pStyle w:val="Heading1"/>
        <w:rPr>
          <w:ins w:id="335" w:author="Cloud, Jason" w:date="2025-07-02T17:33:00Z" w16du:dateUtc="2025-07-03T00:33:00Z"/>
        </w:rPr>
      </w:pPr>
      <w:ins w:id="336" w:author="Cloud, Jason" w:date="2025-07-02T17:34:00Z" w16du:dateUtc="2025-07-03T00:34:00Z">
        <w:r>
          <w:t>Y</w:t>
        </w:r>
      </w:ins>
      <w:ins w:id="337" w:author="Cloud, Jason" w:date="2025-07-02T17:33:00Z" w16du:dateUtc="2025-07-03T00:33:00Z">
        <w:r w:rsidRPr="006436AF">
          <w:t>.1</w:t>
        </w:r>
        <w:r w:rsidRPr="006436AF">
          <w:tab/>
        </w:r>
        <w:r>
          <w:t>General</w:t>
        </w:r>
      </w:ins>
    </w:p>
    <w:p w14:paraId="6C196E5E" w14:textId="71BF178E" w:rsidR="00075A6C" w:rsidRPr="00404888" w:rsidRDefault="00075A6C" w:rsidP="00075A6C">
      <w:pPr>
        <w:rPr>
          <w:ins w:id="338" w:author="Cloud, Jason" w:date="2025-07-02T17:33:00Z" w16du:dateUtc="2025-07-03T00:33:00Z"/>
        </w:rPr>
      </w:pPr>
      <w:ins w:id="339" w:author="Cloud, Jason" w:date="2025-07-02T17:33:00Z" w16du:dateUtc="2025-07-03T00:33:00Z">
        <w:r>
          <w:t xml:space="preserve">This annex provides examples of CMMF Media </w:t>
        </w:r>
      </w:ins>
      <w:ins w:id="340" w:author="Cloud, Jason" w:date="2025-07-14T13:30:00Z" w16du:dateUtc="2025-07-14T20:30:00Z">
        <w:r w:rsidR="009E6C7B">
          <w:t xml:space="preserve">Player </w:t>
        </w:r>
      </w:ins>
      <w:ins w:id="341" w:author="Cloud, Jason" w:date="2025-07-02T17:33:00Z" w16du:dateUtc="2025-07-03T00:33:00Z">
        <w:r>
          <w:t>Entr</w:t>
        </w:r>
      </w:ins>
      <w:ins w:id="342" w:author="Cloud, Jason" w:date="2025-07-14T13:30:00Z" w16du:dateUtc="2025-07-14T20:30:00Z">
        <w:r w:rsidR="009E6C7B">
          <w:t>ies</w:t>
        </w:r>
      </w:ins>
      <w:ins w:id="343" w:author="Cloud, Jason" w:date="2025-07-14T13:28:00Z" w16du:dateUtc="2025-07-14T20:28:00Z">
        <w:r w:rsidR="009E6C7B">
          <w:t xml:space="preserve"> and</w:t>
        </w:r>
      </w:ins>
      <w:ins w:id="344" w:author="Cloud, Jason" w:date="2025-07-02T17:33:00Z" w16du:dateUtc="2025-07-03T00:33:00Z">
        <w:r>
          <w:t xml:space="preserve"> Content Hosting Configurations</w:t>
        </w:r>
      </w:ins>
      <w:ins w:id="345" w:author="Cloud, Jason" w:date="2025-07-14T13:28:00Z" w16du:dateUtc="2025-07-14T20:28:00Z">
        <w:r w:rsidR="009E6C7B">
          <w:t xml:space="preserve"> </w:t>
        </w:r>
      </w:ins>
      <w:ins w:id="346" w:author="Cloud, Jason" w:date="2025-07-02T17:33:00Z" w16du:dateUtc="2025-07-03T00:33:00Z">
        <w:r>
          <w:t>that support the delivery of CMMF-encoded media within the 5GMS System.</w:t>
        </w:r>
      </w:ins>
    </w:p>
    <w:p w14:paraId="1D81FB40" w14:textId="5E531E41" w:rsidR="00075A6C" w:rsidRDefault="00075A6C" w:rsidP="00075A6C">
      <w:pPr>
        <w:pStyle w:val="Heading1"/>
        <w:rPr>
          <w:ins w:id="347" w:author="Cloud, Jason" w:date="2025-07-02T17:34:00Z" w16du:dateUtc="2025-07-03T00:34:00Z"/>
        </w:rPr>
      </w:pPr>
      <w:ins w:id="348" w:author="Cloud, Jason" w:date="2025-07-02T17:34:00Z" w16du:dateUtc="2025-07-03T00:34:00Z">
        <w:r>
          <w:t>Y</w:t>
        </w:r>
        <w:r w:rsidRPr="006436AF">
          <w:t>.</w:t>
        </w:r>
        <w:r>
          <w:t>2</w:t>
        </w:r>
        <w:r w:rsidRPr="006436AF">
          <w:tab/>
        </w:r>
        <w:r>
          <w:t xml:space="preserve">CMMF Media </w:t>
        </w:r>
      </w:ins>
      <w:ins w:id="349" w:author="Cloud, Jason" w:date="2025-07-14T13:30:00Z" w16du:dateUtc="2025-07-14T20:30:00Z">
        <w:r w:rsidR="009E6C7B">
          <w:t>Player Entry</w:t>
        </w:r>
      </w:ins>
      <w:ins w:id="350" w:author="Cloud, Jason" w:date="2025-07-02T17:34:00Z" w16du:dateUtc="2025-07-03T00:34:00Z">
        <w:r>
          <w:t xml:space="preserve"> examples</w:t>
        </w:r>
      </w:ins>
    </w:p>
    <w:p w14:paraId="1E90929B" w14:textId="5945896D" w:rsidR="00075A6C" w:rsidRDefault="00075A6C" w:rsidP="00075A6C">
      <w:pPr>
        <w:pStyle w:val="Heading2"/>
        <w:rPr>
          <w:ins w:id="351" w:author="Cloud, Jason" w:date="2025-07-02T17:34:00Z" w16du:dateUtc="2025-07-03T00:34:00Z"/>
        </w:rPr>
      </w:pPr>
      <w:ins w:id="352" w:author="Cloud, Jason" w:date="2025-07-02T17:34:00Z" w16du:dateUtc="2025-07-03T00:34:00Z">
        <w:r>
          <w:t>Y.2.1</w:t>
        </w:r>
        <w:r>
          <w:tab/>
          <w:t>General</w:t>
        </w:r>
      </w:ins>
    </w:p>
    <w:p w14:paraId="7639C59C" w14:textId="7FA62AED" w:rsidR="00075A6C" w:rsidRDefault="00075A6C" w:rsidP="009E6C7B">
      <w:pPr>
        <w:rPr>
          <w:ins w:id="353" w:author="Cloud, Jason" w:date="2025-07-02T17:34:00Z" w16du:dateUtc="2025-07-03T00:34:00Z"/>
        </w:rPr>
      </w:pPr>
      <w:ins w:id="354" w:author="Cloud, Jason" w:date="2025-07-02T17:34:00Z" w16du:dateUtc="2025-07-03T00:34:00Z">
        <w:r>
          <w:t xml:space="preserve">This clause provides </w:t>
        </w:r>
        <w:del w:id="355" w:author="Richard Bradbury" w:date="2025-07-16T20:48:00Z" w16du:dateUtc="2025-07-16T19:48:00Z">
          <w:r w:rsidDel="00B53009">
            <w:delText xml:space="preserve">several </w:delText>
          </w:r>
        </w:del>
        <w:r>
          <w:t xml:space="preserve">examples showing how CMMF configuration information required by a 5GMS Client may be communicated within a Media </w:t>
        </w:r>
      </w:ins>
      <w:ins w:id="356" w:author="Cloud, Jason" w:date="2025-07-14T13:30:00Z" w16du:dateUtc="2025-07-14T20:30:00Z">
        <w:r w:rsidR="009E6C7B">
          <w:t xml:space="preserve">Player </w:t>
        </w:r>
      </w:ins>
      <w:ins w:id="357" w:author="Cloud, Jason" w:date="2025-07-02T17:34:00Z" w16du:dateUtc="2025-07-03T00:34:00Z">
        <w:r>
          <w:t>Entry. When applicable, a general example of a media asset is used, described by the DASH MPD shown in listing </w:t>
        </w:r>
        <w:r>
          <w:rPr>
            <w:highlight w:val="yellow"/>
          </w:rPr>
          <w:t>Y</w:t>
        </w:r>
        <w:r w:rsidRPr="00397ED5">
          <w:t>.2.1-1</w:t>
        </w:r>
        <w:r>
          <w:t xml:space="preserve">, and </w:t>
        </w:r>
        <w:del w:id="358" w:author="Richard Bradbury" w:date="2025-07-16T20:49:00Z" w16du:dateUtc="2025-07-16T19:49:00Z">
          <w:r w:rsidDel="00B53009">
            <w:delText>available</w:delText>
          </w:r>
        </w:del>
      </w:ins>
      <w:ins w:id="359" w:author="Richard Bradbury" w:date="2025-07-16T20:49:00Z" w16du:dateUtc="2025-07-16T19:49:00Z">
        <w:r w:rsidR="00B53009">
          <w:t>notionally hosted by a hypothetical 5GMSd Application Provider</w:t>
        </w:r>
      </w:ins>
      <w:ins w:id="360" w:author="Cloud, Jason" w:date="2025-07-02T17:34:00Z" w16du:dateUtc="2025-07-03T00:34:00Z">
        <w:r>
          <w:t xml:space="preserve"> at</w:t>
        </w:r>
      </w:ins>
      <w:ins w:id="361" w:author="Richard Bradbury" w:date="2025-07-16T20:49:00Z" w16du:dateUtc="2025-07-16T19:49:00Z">
        <w:r w:rsidR="00B53009">
          <w:t xml:space="preserve"> the URL</w:t>
        </w:r>
      </w:ins>
      <w:ins w:id="362" w:author="Cloud, Jason" w:date="2025-07-02T17:34:00Z" w16du:dateUtc="2025-07-03T00:34:00Z">
        <w:r>
          <w:t xml:space="preserve"> </w:t>
        </w:r>
        <w:r w:rsidRPr="00FB77DE">
          <w:rPr>
            <w:rStyle w:val="URLchar0"/>
          </w:rPr>
          <w:t>https://example.com/manifest.mpd</w:t>
        </w:r>
        <w:r>
          <w:t>.</w:t>
        </w:r>
      </w:ins>
    </w:p>
    <w:p w14:paraId="215EEF8E" w14:textId="24EDCBF6" w:rsidR="00075A6C" w:rsidRDefault="00075A6C" w:rsidP="00075A6C">
      <w:pPr>
        <w:pStyle w:val="TH"/>
        <w:rPr>
          <w:ins w:id="363" w:author="Cloud, Jason" w:date="2025-07-02T17:34:00Z" w16du:dateUtc="2025-07-03T00:34:00Z"/>
        </w:rPr>
      </w:pPr>
      <w:ins w:id="364" w:author="Cloud, Jason" w:date="2025-07-02T17:34:00Z" w16du:dateUtc="2025-07-03T00:34:00Z">
        <w:r>
          <w:lastRenderedPageBreak/>
          <w:t>Listing </w:t>
        </w:r>
      </w:ins>
      <w:ins w:id="365" w:author="Cloud, Jason" w:date="2025-07-02T17:35:00Z" w16du:dateUtc="2025-07-03T00:35:00Z">
        <w:r>
          <w:t>Y</w:t>
        </w:r>
      </w:ins>
      <w:ins w:id="366"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367" w:author="Cloud, Jason" w:date="2025-07-02T17:34:00Z"/>
        </w:trPr>
        <w:tc>
          <w:tcPr>
            <w:tcW w:w="9629" w:type="dxa"/>
            <w:shd w:val="clear" w:color="auto" w:fill="D9D9D9"/>
          </w:tcPr>
          <w:p w14:paraId="5218D40E" w14:textId="77777777" w:rsidR="00075A6C" w:rsidRPr="004175C8" w:rsidRDefault="00075A6C" w:rsidP="00564906">
            <w:pPr>
              <w:pStyle w:val="PL"/>
              <w:keepNext/>
              <w:rPr>
                <w:ins w:id="368" w:author="Cloud, Jason" w:date="2025-07-02T17:34:00Z" w16du:dateUtc="2025-07-03T00:34:00Z"/>
                <w:color w:val="000000"/>
                <w:lang w:eastAsia="de-DE"/>
              </w:rPr>
            </w:pPr>
            <w:ins w:id="369"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370" w:author="Cloud, Jason" w:date="2025-07-02T17:34:00Z" w16du:dateUtc="2025-07-03T00:34:00Z"/>
              </w:rPr>
            </w:pPr>
            <w:ins w:id="371"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372" w:author="Cloud, Jason" w:date="2025-07-03T10:49:00Z" w16du:dateUtc="2025-07-03T17:49:00Z">
              <w:r w:rsidR="00C05AE8">
                <w:rPr>
                  <w:color w:val="F5844C"/>
                  <w:lang w:eastAsia="de-DE"/>
                </w:rPr>
                <w:t>lang</w:t>
              </w:r>
              <w:r w:rsidR="00C05AE8" w:rsidRPr="00A121F0">
                <w:rPr>
                  <w:color w:val="F5844C"/>
                  <w:lang w:eastAsia="de-DE"/>
                </w:rPr>
                <w:t>=</w:t>
              </w:r>
            </w:ins>
            <w:ins w:id="373"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374" w:author="Cloud, Jason" w:date="2025-07-02T17:34:00Z" w16du:dateUtc="2025-07-03T00:34:00Z"/>
        </w:rPr>
      </w:pPr>
    </w:p>
    <w:p w14:paraId="5CCE7E02" w14:textId="77777777" w:rsidR="009E6C7B" w:rsidRDefault="009E6C7B" w:rsidP="009E6C7B">
      <w:pPr>
        <w:pStyle w:val="Heading2"/>
        <w:rPr>
          <w:ins w:id="375" w:author="Cloud, Jason" w:date="2025-07-14T13:34:00Z" w16du:dateUtc="2025-07-14T20:34:00Z"/>
        </w:rPr>
      </w:pPr>
      <w:ins w:id="376" w:author="Cloud, Jason" w:date="2025-07-14T13:34:00Z" w16du:dateUtc="2025-07-14T20:34:00Z">
        <w:r>
          <w:t>Y.2.2</w:t>
        </w:r>
        <w:r>
          <w:tab/>
          <w:t>Example CMMF Media Player Entries based on Extended FDT</w:t>
        </w:r>
      </w:ins>
    </w:p>
    <w:p w14:paraId="78C4EF7C" w14:textId="77777777" w:rsidR="009E6C7B" w:rsidRDefault="009E6C7B" w:rsidP="009E6C7B">
      <w:pPr>
        <w:pStyle w:val="Heading3"/>
        <w:rPr>
          <w:ins w:id="377" w:author="Cloud, Jason" w:date="2025-07-14T13:34:00Z" w16du:dateUtc="2025-07-14T20:34:00Z"/>
        </w:rPr>
      </w:pPr>
      <w:ins w:id="378" w:author="Cloud, Jason" w:date="2025-07-14T13:34:00Z" w16du:dateUtc="2025-07-14T20:34:00Z">
        <w:r>
          <w:t>Y.2.2.1</w:t>
        </w:r>
        <w:r>
          <w:tab/>
          <w:t>Overview</w:t>
        </w:r>
      </w:ins>
    </w:p>
    <w:p w14:paraId="3624634E" w14:textId="6EAF6828" w:rsidR="009E6C7B" w:rsidRDefault="009E6C7B" w:rsidP="009E6C7B">
      <w:pPr>
        <w:rPr>
          <w:ins w:id="379" w:author="Cloud, Jason" w:date="2025-07-14T13:34:00Z" w16du:dateUtc="2025-07-14T20:34:00Z"/>
        </w:rPr>
      </w:pPr>
      <w:ins w:id="380" w:author="Cloud, Jason" w:date="2025-07-14T13:34:00Z" w16du:dateUtc="2025-07-14T20:34:00Z">
        <w:r>
          <w:t>The examples provided in this clause show how a CMMF Media Player Entry based on the extended File Delivery Table (EFDT) specified in clause </w:t>
        </w:r>
        <w:r w:rsidRPr="008D328E">
          <w:rPr>
            <w:highlight w:val="yellow"/>
          </w:rPr>
          <w:t>X</w:t>
        </w:r>
        <w:r>
          <w:t>.2.3.3 may be used to explicitly communicate the necessary CMMF configuration information within the Media Player Entry</w:t>
        </w:r>
      </w:ins>
      <w:ins w:id="381" w:author="Richard Bradbury" w:date="2025-07-16T20:57:00Z" w16du:dateUtc="2025-07-16T19:57:00Z">
        <w:r w:rsidR="00E93484">
          <w:t xml:space="preserve"> itself</w:t>
        </w:r>
      </w:ins>
      <w:ins w:id="382" w:author="Cloud, Jason" w:date="2025-07-14T13:34:00Z" w16du:dateUtc="2025-07-14T20:34:00Z">
        <w:r>
          <w:t>.</w:t>
        </w:r>
      </w:ins>
    </w:p>
    <w:p w14:paraId="78BD02B4" w14:textId="47CBED4B" w:rsidR="009E6C7B" w:rsidRDefault="009E6C7B" w:rsidP="009E6C7B">
      <w:pPr>
        <w:pStyle w:val="Heading3"/>
        <w:rPr>
          <w:ins w:id="383" w:author="Cloud, Jason" w:date="2025-07-14T13:34:00Z" w16du:dateUtc="2025-07-14T20:34:00Z"/>
        </w:rPr>
      </w:pPr>
      <w:ins w:id="384" w:author="Cloud, Jason" w:date="2025-07-14T13:34:00Z" w16du:dateUtc="2025-07-14T20:34:00Z">
        <w:r>
          <w:lastRenderedPageBreak/>
          <w:t>Y.2.2.2</w:t>
        </w:r>
        <w:r>
          <w:tab/>
          <w:t>Single file EFDT example</w:t>
        </w:r>
      </w:ins>
    </w:p>
    <w:p w14:paraId="1FAC6669" w14:textId="47F40DAA" w:rsidR="00075A6C" w:rsidRDefault="00075A6C" w:rsidP="00063D81">
      <w:pPr>
        <w:keepNext/>
        <w:rPr>
          <w:ins w:id="385" w:author="Cloud, Jason" w:date="2025-07-02T17:34:00Z" w16du:dateUtc="2025-07-03T00:34:00Z"/>
        </w:rPr>
      </w:pPr>
      <w:ins w:id="386" w:author="Cloud, Jason" w:date="2025-07-02T17:34:00Z" w16du:dateUtc="2025-07-03T00:34:00Z">
        <w:r>
          <w:t>The following example shows an EFDT where a single MP4 file is delivered using CMMF</w:t>
        </w:r>
      </w:ins>
      <w:ins w:id="387" w:author="Cloud, Jason" w:date="2025-07-02T17:40:00Z" w16du:dateUtc="2025-07-03T00:40:00Z">
        <w:r>
          <w:t xml:space="preserve"> from three service locations exposed by the 5GMSd</w:t>
        </w:r>
      </w:ins>
      <w:ins w:id="388" w:author="Richard Bradbury" w:date="2025-07-08T18:05:00Z" w16du:dateUtc="2025-07-08T17:05:00Z">
        <w:r w:rsidR="009F25E0">
          <w:t> </w:t>
        </w:r>
      </w:ins>
      <w:ins w:id="389" w:author="Cloud, Jason" w:date="2025-07-02T17:40:00Z" w16du:dateUtc="2025-07-03T00:40:00Z">
        <w:r>
          <w:t>AS at reference point M4d</w:t>
        </w:r>
      </w:ins>
      <w:ins w:id="390" w:author="Cloud, Jason" w:date="2025-07-02T17:34:00Z" w16du:dateUtc="2025-07-03T00:34:00Z">
        <w:r>
          <w:t>.</w:t>
        </w:r>
      </w:ins>
    </w:p>
    <w:p w14:paraId="33E18018" w14:textId="52B00D8C" w:rsidR="00075A6C" w:rsidRDefault="00075A6C" w:rsidP="00075A6C">
      <w:pPr>
        <w:pStyle w:val="TH"/>
        <w:rPr>
          <w:ins w:id="391" w:author="Cloud, Jason" w:date="2025-07-02T17:34:00Z" w16du:dateUtc="2025-07-03T00:34:00Z"/>
        </w:rPr>
      </w:pPr>
      <w:ins w:id="392" w:author="Cloud, Jason" w:date="2025-07-02T17:34:00Z" w16du:dateUtc="2025-07-03T00:34:00Z">
        <w:r>
          <w:t>Listing </w:t>
        </w:r>
      </w:ins>
      <w:ins w:id="393" w:author="Cloud, Jason" w:date="2025-07-02T17:36:00Z" w16du:dateUtc="2025-07-03T00:36:00Z">
        <w:r w:rsidRPr="008D328E">
          <w:rPr>
            <w:highlight w:val="yellow"/>
          </w:rPr>
          <w:t>Y</w:t>
        </w:r>
      </w:ins>
      <w:ins w:id="394" w:author="Cloud, Jason" w:date="2025-07-02T17:34:00Z" w16du:dateUtc="2025-07-03T00:34:00Z">
        <w:r>
          <w:t>.2.2.2-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395" w:author="Cloud, Jason" w:date="2025-07-02T17:34:00Z"/>
        </w:trPr>
        <w:tc>
          <w:tcPr>
            <w:tcW w:w="9629" w:type="dxa"/>
            <w:shd w:val="clear" w:color="auto" w:fill="D9D9D9"/>
          </w:tcPr>
          <w:p w14:paraId="6CFBEA2A" w14:textId="77777777" w:rsidR="00075A6C" w:rsidRDefault="00075A6C" w:rsidP="00063D81">
            <w:pPr>
              <w:pStyle w:val="PL"/>
              <w:keepNext/>
              <w:rPr>
                <w:ins w:id="396" w:author="Cloud, Jason" w:date="2025-07-02T17:34:00Z" w16du:dateUtc="2025-07-03T00:34:00Z"/>
                <w:color w:val="000096"/>
                <w:lang w:eastAsia="de-DE"/>
              </w:rPr>
            </w:pPr>
            <w:ins w:id="397"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398" w:author="Cloud, Jason" w:date="2025-07-02T17:34:00Z" w16du:dateUtc="2025-07-03T00:34:00Z"/>
                <w:color w:val="000000"/>
                <w:lang w:eastAsia="de-DE"/>
              </w:rPr>
            </w:pPr>
            <w:ins w:id="399"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400" w:author="Cloud, Jason" w:date="2025-07-02T17:34:00Z" w16du:dateUtc="2025-07-03T00:34:00Z"/>
                <w:color w:val="000000"/>
                <w:lang w:eastAsia="de-DE"/>
              </w:rPr>
            </w:pPr>
            <w:ins w:id="401"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402" w:author="Cloud, Jason" w:date="2025-07-02T17:34:00Z" w16du:dateUtc="2025-07-03T00:34:00Z"/>
                <w:color w:val="993300"/>
                <w:lang w:eastAsia="de-DE"/>
              </w:rPr>
            </w:pPr>
            <w:ins w:id="403"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404" w:author="Cloud, Jason" w:date="2025-07-02T17:34:00Z" w16du:dateUtc="2025-07-03T00:34:00Z"/>
                <w:color w:val="993300"/>
                <w:lang w:eastAsia="de-DE"/>
              </w:rPr>
            </w:pPr>
            <w:ins w:id="405"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406" w:author="Cloud, Jason" w:date="2025-07-02T17:34:00Z" w16du:dateUtc="2025-07-03T00:34:00Z"/>
                <w:color w:val="993300"/>
                <w:lang w:eastAsia="de-DE"/>
              </w:rPr>
            </w:pPr>
            <w:ins w:id="407"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408" w:author="Cloud, Jason" w:date="2025-07-02T17:34:00Z" w16du:dateUtc="2025-07-03T00:34:00Z"/>
                <w:color w:val="000000"/>
                <w:lang w:eastAsia="de-DE"/>
              </w:rPr>
            </w:pPr>
            <w:ins w:id="409"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410" w:author="Cloud, Jason" w:date="2025-07-02T17:34:00Z" w16du:dateUtc="2025-07-03T00:34:00Z"/>
                <w:color w:val="000000"/>
                <w:lang w:eastAsia="de-DE"/>
              </w:rPr>
            </w:pPr>
            <w:ins w:id="411"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412" w:author="Cloud, Jason" w:date="2025-07-02T17:34:00Z" w16du:dateUtc="2025-07-03T00:34:00Z"/>
                <w:color w:val="000000"/>
                <w:lang w:eastAsia="de-DE"/>
              </w:rPr>
            </w:pPr>
            <w:ins w:id="413"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414" w:author="Cloud, Jason" w:date="2025-07-02T17:34:00Z" w16du:dateUtc="2025-07-03T00:34:00Z"/>
                <w:color w:val="000000"/>
                <w:lang w:eastAsia="de-DE"/>
              </w:rPr>
            </w:pPr>
            <w:ins w:id="415"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416" w:author="Cloud, Jason" w:date="2025-07-02T17:34:00Z" w16du:dateUtc="2025-07-03T00:34:00Z"/>
                <w:color w:val="000000"/>
                <w:lang w:eastAsia="de-DE"/>
              </w:rPr>
            </w:pPr>
            <w:ins w:id="41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418" w:author="Cloud, Jason" w:date="2025-07-02T17:34:00Z" w16du:dateUtc="2025-07-03T00:34:00Z"/>
                <w:color w:val="000000"/>
                <w:lang w:eastAsia="de-DE"/>
              </w:rPr>
            </w:pPr>
            <w:ins w:id="419"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420" w:author="Cloud, Jason" w:date="2025-07-02T17:34:00Z" w16du:dateUtc="2025-07-03T00:34:00Z"/>
                <w:color w:val="000000"/>
                <w:lang w:eastAsia="de-DE"/>
              </w:rPr>
            </w:pPr>
            <w:ins w:id="421"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422" w:author="Cloud, Jason" w:date="2025-07-02T17:34:00Z" w16du:dateUtc="2025-07-03T00:34:00Z"/>
                <w:color w:val="000000"/>
                <w:lang w:eastAsia="de-DE"/>
              </w:rPr>
            </w:pPr>
            <w:ins w:id="423"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424" w:author="Cloud, Jason" w:date="2025-07-02T17:34:00Z" w16du:dateUtc="2025-07-03T00:34:00Z"/>
                <w:color w:val="000000"/>
                <w:lang w:eastAsia="de-DE"/>
              </w:rPr>
            </w:pPr>
            <w:ins w:id="42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426" w:author="Cloud, Jason" w:date="2025-07-02T17:34:00Z" w16du:dateUtc="2025-07-03T00:34:00Z"/>
                <w:color w:val="000000"/>
                <w:lang w:eastAsia="de-DE"/>
              </w:rPr>
            </w:pPr>
            <w:ins w:id="427"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428" w:author="Cloud, Jason" w:date="2025-07-02T17:34:00Z" w16du:dateUtc="2025-07-03T00:34:00Z"/>
                <w:color w:val="000000"/>
                <w:lang w:eastAsia="de-DE"/>
              </w:rPr>
            </w:pPr>
            <w:ins w:id="429"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30" w:author="Cloud, Jason" w:date="2025-07-02T17:34:00Z" w16du:dateUtc="2025-07-03T00:34:00Z"/>
                <w:color w:val="000000"/>
                <w:lang w:eastAsia="de-DE"/>
              </w:rPr>
            </w:pPr>
            <w:ins w:id="431"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32" w:author="Cloud, Jason" w:date="2025-07-02T17:34:00Z" w16du:dateUtc="2025-07-03T00:34:00Z"/>
                <w:color w:val="000000"/>
                <w:lang w:eastAsia="de-DE"/>
              </w:rPr>
            </w:pPr>
            <w:ins w:id="43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34" w:author="Cloud, Jason" w:date="2025-07-02T17:34:00Z" w16du:dateUtc="2025-07-03T00:34:00Z"/>
                <w:color w:val="000000"/>
                <w:lang w:eastAsia="de-DE"/>
              </w:rPr>
            </w:pPr>
            <w:ins w:id="435" w:author="Cloud, Jason" w:date="2025-07-02T17:34:00Z" w16du:dateUtc="2025-07-03T00:34:00Z">
              <w:r>
                <w:rPr>
                  <w:color w:val="000000"/>
                  <w:lang w:eastAsia="de-DE"/>
                </w:rPr>
                <w:t xml:space="preserve">                        </w:t>
              </w:r>
            </w:ins>
            <w:ins w:id="436" w:author="Cloud, Jason" w:date="2025-07-03T10:47:00Z" w16du:dateUtc="2025-07-03T17:47:00Z">
              <w:r w:rsidR="00C05AE8" w:rsidRPr="00894BA1">
                <w:rPr>
                  <w:color w:val="F5844C"/>
                  <w:lang w:eastAsia="de-DE"/>
                </w:rPr>
                <w:t>complete=</w:t>
              </w:r>
            </w:ins>
            <w:ins w:id="437"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38" w:author="Cloud, Jason" w:date="2025-07-02T17:34:00Z" w16du:dateUtc="2025-07-03T00:34:00Z"/>
                <w:color w:val="000000"/>
                <w:lang w:eastAsia="de-DE"/>
              </w:rPr>
            </w:pPr>
            <w:ins w:id="439"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40" w:author="Cloud, Jason" w:date="2025-07-02T17:34:00Z" w16du:dateUtc="2025-07-03T00:34:00Z"/>
                <w:color w:val="000000"/>
                <w:lang w:eastAsia="de-DE"/>
              </w:rPr>
            </w:pPr>
            <w:ins w:id="441"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42" w:author="Cloud, Jason" w:date="2025-07-02T17:34:00Z" w16du:dateUtc="2025-07-03T00:34:00Z"/>
                <w:color w:val="000000"/>
                <w:lang w:eastAsia="de-DE"/>
              </w:rPr>
            </w:pPr>
            <w:ins w:id="44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44" w:author="Cloud, Jason" w:date="2025-07-02T17:34:00Z" w16du:dateUtc="2025-07-03T00:34:00Z"/>
                <w:color w:val="000000"/>
                <w:lang w:eastAsia="de-DE"/>
              </w:rPr>
            </w:pPr>
            <w:ins w:id="445"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46" w:author="Cloud, Jason" w:date="2025-07-02T17:34:00Z" w16du:dateUtc="2025-07-03T00:34:00Z"/>
                <w:color w:val="000000"/>
                <w:lang w:eastAsia="de-DE"/>
              </w:rPr>
            </w:pPr>
            <w:ins w:id="447"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48" w:author="Cloud, Jason" w:date="2025-07-02T17:34:00Z" w16du:dateUtc="2025-07-03T00:34:00Z"/>
                <w:color w:val="000096"/>
                <w:lang w:eastAsia="de-DE"/>
              </w:rPr>
            </w:pPr>
            <w:ins w:id="449"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50" w:author="Cloud, Jason" w:date="2025-07-02T17:34:00Z" w16du:dateUtc="2025-07-03T00:34:00Z"/>
                <w:color w:val="000096"/>
                <w:lang w:eastAsia="de-DE"/>
              </w:rPr>
            </w:pPr>
            <w:ins w:id="451"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52" w:author="Cloud, Jason" w:date="2025-07-02T17:34:00Z" w16du:dateUtc="2025-07-03T00:34:00Z"/>
                <w:color w:val="000096"/>
                <w:lang w:eastAsia="de-DE"/>
              </w:rPr>
            </w:pPr>
            <w:ins w:id="453" w:author="Cloud, Jason" w:date="2025-07-02T17:34:00Z" w16du:dateUtc="2025-07-03T00:34:00Z">
              <w:r w:rsidRPr="00894BA1">
                <w:rPr>
                  <w:color w:val="000096"/>
                  <w:lang w:eastAsia="de-DE"/>
                </w:rPr>
                <w:t>&lt;/FDTInstance&gt;</w:t>
              </w:r>
            </w:ins>
          </w:p>
        </w:tc>
      </w:tr>
    </w:tbl>
    <w:p w14:paraId="01BB951C" w14:textId="77777777" w:rsidR="00075A6C" w:rsidRDefault="00075A6C" w:rsidP="00075A6C">
      <w:pPr>
        <w:rPr>
          <w:ins w:id="454" w:author="Cloud, Jason" w:date="2025-07-02T17:34:00Z" w16du:dateUtc="2025-07-03T00:34:00Z"/>
        </w:rPr>
      </w:pPr>
    </w:p>
    <w:p w14:paraId="6F7B7851" w14:textId="77777777" w:rsidR="009E6C7B" w:rsidRDefault="009E6C7B" w:rsidP="009E6C7B">
      <w:pPr>
        <w:pStyle w:val="Heading3"/>
        <w:rPr>
          <w:ins w:id="455" w:author="Cloud, Jason" w:date="2025-07-14T13:35:00Z" w16du:dateUtc="2025-07-14T20:35:00Z"/>
        </w:rPr>
      </w:pPr>
      <w:ins w:id="456" w:author="Cloud, Jason" w:date="2025-07-14T13:35:00Z" w16du:dateUtc="2025-07-14T20:35:00Z">
        <w:r>
          <w:t>Y.2.2.3</w:t>
        </w:r>
        <w:r>
          <w:tab/>
          <w:t>Example EFDT referencing a DASH MPD</w:t>
        </w:r>
      </w:ins>
    </w:p>
    <w:p w14:paraId="6EC3B69B" w14:textId="77777777" w:rsidR="009E6C7B" w:rsidRDefault="009E6C7B" w:rsidP="009E6C7B">
      <w:pPr>
        <w:keepNext/>
        <w:rPr>
          <w:ins w:id="457" w:author="Cloud, Jason" w:date="2025-07-14T13:35:00Z" w16du:dateUtc="2025-07-14T20:35:00Z"/>
        </w:rPr>
      </w:pPr>
      <w:ins w:id="458" w:author="Cloud, Jason" w:date="2025-07-14T13:35:00Z" w16du:dateUtc="2025-07-14T20:35:00Z">
        <w:r>
          <w:t>The following example shows an EFDT where the contents of the presentation described by the MPD shown in listing </w:t>
        </w:r>
        <w:r>
          <w:rPr>
            <w:highlight w:val="yellow"/>
          </w:rPr>
          <w:t>Y</w:t>
        </w:r>
        <w:r w:rsidRPr="009F25E0">
          <w:t>.2.1-1</w:t>
        </w:r>
        <w:r>
          <w:t xml:space="preserve"> are delivered using CMMF. It is assumed that CMMF objects for the media resources referenced within the MPD are accessible from three service locations exposed by the 5GMSd AS at reference point M4d.</w:t>
        </w:r>
      </w:ins>
    </w:p>
    <w:p w14:paraId="72533344" w14:textId="78D177D8" w:rsidR="00F7468C" w:rsidDel="007A7880" w:rsidRDefault="009E6C7B" w:rsidP="00075A6C">
      <w:pPr>
        <w:pStyle w:val="TH"/>
        <w:rPr>
          <w:del w:id="459" w:author="Cloud, Jason (7/18/25)" w:date="2025-07-19T11:57:00Z" w16du:dateUtc="2025-07-19T18:57:00Z"/>
        </w:rPr>
      </w:pPr>
      <w:ins w:id="460" w:author="Cloud, Jason" w:date="2025-07-14T13:35:00Z" w16du:dateUtc="2025-07-14T20:35:00Z">
        <w:r>
          <w:t>In this example, a CMMF-enabled Media Access Client uses the EFDT shown in listing </w:t>
        </w:r>
        <w:r w:rsidRPr="00C05AE8">
          <w:rPr>
            <w:highlight w:val="yellow"/>
          </w:rPr>
          <w:t>Y</w:t>
        </w:r>
        <w:r>
          <w:t>.2.2.3-1 combined with the MPD shown in listing </w:t>
        </w:r>
        <w:r w:rsidRPr="00C05AE8">
          <w:rPr>
            <w:highlight w:val="yellow"/>
          </w:rPr>
          <w:t>Y</w:t>
        </w:r>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objects </w:t>
        </w:r>
        <w:del w:id="461" w:author="Richard Bradbury" w:date="2025-07-16T20:58:00Z" w16du:dateUtc="2025-07-16T19:58:00Z">
          <w:r w:rsidRPr="008153BB" w:rsidDel="00E93484">
            <w:delText>within the elements with</w:delText>
          </w:r>
        </w:del>
      </w:ins>
      <w:ins w:id="462" w:author="Richard Bradbury" w:date="2025-07-16T20:58:00Z" w16du:dateUtc="2025-07-16T19:58:00Z">
        <w:r w:rsidR="00E93484">
          <w:t>assigned</w:t>
        </w:r>
      </w:ins>
      <w:ins w:id="463" w:author="Cloud, Jason" w:date="2025-07-14T13:35:00Z" w16du:dateUtc="2025-07-14T20:35:00Z">
        <w:r w:rsidRPr="008153BB">
          <w:t xml:space="preserve"> TOI</w:t>
        </w:r>
      </w:ins>
      <w:ins w:id="464" w:author="Richard Bradbury" w:date="2025-07-16T20:58:00Z" w16du:dateUtc="2025-07-16T19:58:00Z">
        <w:r w:rsidR="00E93484">
          <w:t xml:space="preserve"> value</w:t>
        </w:r>
      </w:ins>
      <w:ins w:id="465" w:author="Cloud, Jason" w:date="2025-07-14T13:35:00Z" w16du:dateUtc="2025-07-14T20:35:00Z">
        <w:r w:rsidRPr="008153BB">
          <w:t xml:space="preserve">s 1 through </w:t>
        </w:r>
        <w:commentRangeStart w:id="466"/>
        <w:commentRangeStart w:id="467"/>
        <w:commentRangeStart w:id="468"/>
        <w:r w:rsidRPr="008153BB">
          <w:t>16</w:t>
        </w:r>
      </w:ins>
      <w:commentRangeEnd w:id="466"/>
      <w:r w:rsidR="00E93484">
        <w:rPr>
          <w:rStyle w:val="CommentReference"/>
        </w:rPr>
        <w:commentReference w:id="466"/>
      </w:r>
      <w:commentRangeEnd w:id="467"/>
      <w:r w:rsidR="0078515D">
        <w:rPr>
          <w:rStyle w:val="CommentReference"/>
        </w:rPr>
        <w:commentReference w:id="467"/>
      </w:r>
      <w:commentRangeEnd w:id="468"/>
      <w:r w:rsidR="00C74496">
        <w:rPr>
          <w:rStyle w:val="CommentReference"/>
        </w:rPr>
        <w:commentReference w:id="468"/>
      </w:r>
      <w:ins w:id="469" w:author="Cloud, Jason" w:date="2025-07-14T13:35:00Z" w16du:dateUtc="2025-07-14T20:35:00Z">
        <w:r w:rsidRPr="008153BB">
          <w:t>.</w:t>
        </w:r>
      </w:ins>
    </w:p>
    <w:p w14:paraId="30A95CF3" w14:textId="77777777" w:rsidR="007A7880" w:rsidRDefault="007A7880" w:rsidP="0078515D">
      <w:pPr>
        <w:keepNext/>
        <w:rPr>
          <w:ins w:id="470" w:author="Cloud, Jason (7/21/25)" w:date="2025-07-21T21:59:00Z" w16du:dateUtc="2025-07-22T04:59:00Z"/>
        </w:rPr>
      </w:pPr>
    </w:p>
    <w:p w14:paraId="339F26B0" w14:textId="4E33F907" w:rsidR="00075A6C" w:rsidRDefault="00075A6C" w:rsidP="00075A6C">
      <w:pPr>
        <w:pStyle w:val="TH"/>
        <w:rPr>
          <w:ins w:id="471" w:author="Cloud, Jason" w:date="2025-07-02T17:34:00Z" w16du:dateUtc="2025-07-03T00:34:00Z"/>
        </w:rPr>
      </w:pPr>
      <w:ins w:id="472" w:author="Cloud, Jason" w:date="2025-07-02T17:34:00Z" w16du:dateUtc="2025-07-03T00:34:00Z">
        <w:r>
          <w:t>Listing </w:t>
        </w:r>
      </w:ins>
      <w:ins w:id="473" w:author="Cloud, Jason" w:date="2025-07-02T17:44:00Z" w16du:dateUtc="2025-07-03T00:44:00Z">
        <w:r w:rsidRPr="008D328E">
          <w:rPr>
            <w:highlight w:val="yellow"/>
          </w:rPr>
          <w:t>Y</w:t>
        </w:r>
      </w:ins>
      <w:ins w:id="474" w:author="Cloud, Jason" w:date="2025-07-02T17:34:00Z" w16du:dateUtc="2025-07-03T00:34:00Z">
        <w:r>
          <w:t>.2.2.3-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475" w:author="Cloud, Jason" w:date="2025-07-02T17:34:00Z"/>
        </w:trPr>
        <w:tc>
          <w:tcPr>
            <w:tcW w:w="9629" w:type="dxa"/>
            <w:shd w:val="clear" w:color="auto" w:fill="D9D9D9"/>
          </w:tcPr>
          <w:p w14:paraId="7B9C01EE" w14:textId="77777777" w:rsidR="00075A6C" w:rsidRDefault="00075A6C" w:rsidP="006009BA">
            <w:pPr>
              <w:pStyle w:val="PL"/>
              <w:rPr>
                <w:ins w:id="476" w:author="Cloud, Jason" w:date="2025-07-02T17:34:00Z" w16du:dateUtc="2025-07-03T00:34:00Z"/>
                <w:color w:val="000096"/>
                <w:lang w:eastAsia="de-DE"/>
              </w:rPr>
            </w:pPr>
            <w:ins w:id="477"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478" w:author="Cloud, Jason" w:date="2025-07-02T17:34:00Z" w16du:dateUtc="2025-07-03T00:34:00Z"/>
                <w:color w:val="000000"/>
                <w:lang w:eastAsia="de-DE"/>
              </w:rPr>
            </w:pPr>
            <w:ins w:id="479"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480" w:author="Cloud, Jason" w:date="2025-07-02T17:34:00Z" w16du:dateUtc="2025-07-03T00:34:00Z"/>
                <w:color w:val="000000"/>
                <w:lang w:eastAsia="de-DE"/>
              </w:rPr>
            </w:pPr>
            <w:ins w:id="481"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482" w:author="Cloud, Jason" w:date="2025-07-02T17:34:00Z" w16du:dateUtc="2025-07-03T00:34:00Z"/>
                <w:color w:val="993300"/>
                <w:lang w:eastAsia="de-DE"/>
              </w:rPr>
            </w:pPr>
            <w:ins w:id="483"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484" w:author="Cloud, Jason" w:date="2025-07-02T17:34:00Z" w16du:dateUtc="2025-07-03T00:34:00Z"/>
                <w:color w:val="993300"/>
                <w:lang w:eastAsia="de-DE"/>
              </w:rPr>
            </w:pPr>
            <w:ins w:id="485"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486" w:author="Cloud, Jason" w:date="2025-07-02T17:44:00Z" w16du:dateUtc="2025-07-03T00:44:00Z"/>
                <w:color w:val="000096"/>
                <w:lang w:eastAsia="de-DE"/>
              </w:rPr>
            </w:pPr>
            <w:ins w:id="487"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488" w:author="Cloud, Jason" w:date="2025-07-02T17:44:00Z" w16du:dateUtc="2025-07-03T00:44:00Z"/>
                <w:color w:val="000000"/>
                <w:lang w:eastAsia="de-DE"/>
              </w:rPr>
            </w:pPr>
            <w:ins w:id="489"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490" w:author="Cloud, Jason" w:date="2025-07-02T17:45:00Z" w16du:dateUtc="2025-07-03T00:45:00Z">
              <w:r>
                <w:rPr>
                  <w:color w:val="993200"/>
                  <w:lang w:eastAsia="de-DE"/>
                </w:rPr>
                <w:t>manifest.mpd</w:t>
              </w:r>
            </w:ins>
            <w:ins w:id="491"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492" w:author="Cloud, Jason" w:date="2025-07-02T17:44:00Z" w16du:dateUtc="2025-07-03T00:44:00Z"/>
                <w:color w:val="000000"/>
                <w:lang w:eastAsia="de-DE"/>
              </w:rPr>
            </w:pPr>
            <w:ins w:id="493"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494" w:author="Cloud, Jason" w:date="2025-07-02T17:44:00Z" w16du:dateUtc="2025-07-03T00:44:00Z"/>
                <w:color w:val="000000"/>
                <w:lang w:eastAsia="de-DE"/>
              </w:rPr>
            </w:pPr>
            <w:ins w:id="495"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496" w:author="Cloud, Jason" w:date="2025-07-02T17:44:00Z" w16du:dateUtc="2025-07-03T00:44:00Z"/>
                <w:color w:val="000000"/>
                <w:lang w:eastAsia="de-DE"/>
              </w:rPr>
            </w:pPr>
            <w:ins w:id="497" w:author="Cloud, Jason" w:date="2025-07-02T17:44:00Z" w16du:dateUtc="2025-07-03T00:44:00Z">
              <w:r>
                <w:rPr>
                  <w:color w:val="000000"/>
                  <w:lang w:eastAsia="de-DE"/>
                </w:rPr>
                <w:t xml:space="preserve">            https://</w:t>
              </w:r>
            </w:ins>
            <w:ins w:id="498"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499" w:author="Cloud, Jason" w:date="2025-07-02T17:46:00Z" w16du:dateUtc="2025-07-03T00:46:00Z"/>
                <w:color w:val="000096"/>
                <w:lang w:eastAsia="de-DE"/>
              </w:rPr>
            </w:pPr>
            <w:ins w:id="500"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501" w:author="Cloud, Jason" w:date="2025-07-02T17:46:00Z" w16du:dateUtc="2025-07-03T00:46:00Z"/>
                <w:color w:val="000000"/>
                <w:lang w:eastAsia="de-DE"/>
              </w:rPr>
            </w:pPr>
            <w:ins w:id="502"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503" w:author="Cloud, Jason" w:date="2025-07-02T17:46:00Z" w16du:dateUtc="2025-07-03T00:46:00Z"/>
                <w:color w:val="000000"/>
                <w:lang w:eastAsia="de-DE"/>
              </w:rPr>
            </w:pPr>
            <w:ins w:id="504"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505" w:author="Cloud, Jason" w:date="2025-07-02T17:46:00Z" w16du:dateUtc="2025-07-03T00:46:00Z"/>
                <w:color w:val="000000"/>
                <w:lang w:eastAsia="de-DE"/>
              </w:rPr>
            </w:pPr>
            <w:ins w:id="506"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507" w:author="Cloud, Jason" w:date="2025-07-02T17:46:00Z" w16du:dateUtc="2025-07-03T00:46:00Z"/>
                <w:color w:val="000000"/>
                <w:lang w:eastAsia="de-DE"/>
              </w:rPr>
            </w:pPr>
            <w:ins w:id="508"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509" w:author="Cloud, Jason" w:date="2025-07-02T17:47:00Z" w16du:dateUtc="2025-07-03T00:47:00Z"/>
                <w:color w:val="000000"/>
                <w:lang w:eastAsia="de-DE"/>
              </w:rPr>
            </w:pPr>
            <w:ins w:id="510"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511" w:author="Cloud, Jason" w:date="2025-07-02T17:47:00Z" w16du:dateUtc="2025-07-03T00:47:00Z"/>
                <w:color w:val="000000"/>
                <w:lang w:eastAsia="de-DE"/>
              </w:rPr>
            </w:pPr>
            <w:ins w:id="512"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513" w:author="Cloud, Jason" w:date="2025-07-02T17:47:00Z" w16du:dateUtc="2025-07-03T00:47:00Z"/>
                <w:color w:val="000000"/>
                <w:lang w:eastAsia="de-DE"/>
              </w:rPr>
            </w:pPr>
            <w:ins w:id="514"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515" w:author="Cloud, Jason" w:date="2025-07-02T17:47:00Z" w16du:dateUtc="2025-07-03T00:47:00Z"/>
                <w:color w:val="000000"/>
                <w:lang w:eastAsia="de-DE"/>
              </w:rPr>
            </w:pPr>
            <w:ins w:id="516"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517" w:author="Cloud, Jason" w:date="2025-07-02T17:34:00Z" w16du:dateUtc="2025-07-03T00:34:00Z"/>
                <w:color w:val="000096"/>
                <w:lang w:eastAsia="de-DE"/>
              </w:rPr>
            </w:pPr>
            <w:ins w:id="518"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519" w:author="Cloud, Jason" w:date="2025-07-02T17:34:00Z" w16du:dateUtc="2025-07-03T00:34:00Z"/>
                <w:color w:val="000000"/>
                <w:lang w:eastAsia="de-DE"/>
              </w:rPr>
            </w:pPr>
            <w:ins w:id="520"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21" w:author="Cloud, Jason" w:date="2025-07-02T17:47:00Z" w16du:dateUtc="2025-07-03T00:47:00Z">
              <w:r w:rsidR="00864448">
                <w:rPr>
                  <w:color w:val="993200"/>
                  <w:lang w:eastAsia="de-DE"/>
                </w:rPr>
                <w:t>1</w:t>
              </w:r>
            </w:ins>
            <w:ins w:id="522"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523" w:author="Cloud, Jason" w:date="2025-07-02T17:34:00Z" w16du:dateUtc="2025-07-03T00:34:00Z"/>
                <w:color w:val="000000"/>
                <w:lang w:eastAsia="de-DE"/>
              </w:rPr>
            </w:pPr>
            <w:ins w:id="524"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525" w:author="Cloud, Jason" w:date="2025-07-02T17:34:00Z" w16du:dateUtc="2025-07-03T00:34:00Z"/>
                <w:color w:val="000000"/>
                <w:lang w:eastAsia="de-DE"/>
              </w:rPr>
            </w:pPr>
            <w:ins w:id="52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527" w:author="Cloud, Jason" w:date="2025-07-02T17:34:00Z" w16du:dateUtc="2025-07-03T00:34:00Z"/>
                <w:color w:val="000000"/>
                <w:lang w:eastAsia="de-DE"/>
              </w:rPr>
            </w:pPr>
            <w:ins w:id="528"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529" w:author="Cloud, Jason" w:date="2025-07-02T17:34:00Z" w16du:dateUtc="2025-07-03T00:34:00Z"/>
                <w:color w:val="000000"/>
                <w:lang w:eastAsia="de-DE"/>
              </w:rPr>
            </w:pPr>
            <w:ins w:id="530"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531" w:author="Cloud, Jason" w:date="2025-07-02T17:34:00Z" w16du:dateUtc="2025-07-03T00:34:00Z"/>
                <w:color w:val="000000"/>
                <w:lang w:eastAsia="de-DE"/>
              </w:rPr>
            </w:pPr>
            <w:ins w:id="53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533" w:author="Cloud, Jason" w:date="2025-07-02T17:34:00Z" w16du:dateUtc="2025-07-03T00:34:00Z"/>
                <w:color w:val="000000"/>
                <w:lang w:eastAsia="de-DE"/>
              </w:rPr>
            </w:pPr>
            <w:ins w:id="534"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535" w:author="Cloud, Jason" w:date="2025-07-02T17:34:00Z" w16du:dateUtc="2025-07-03T00:34:00Z"/>
                <w:color w:val="000000"/>
                <w:lang w:eastAsia="de-DE"/>
              </w:rPr>
            </w:pPr>
            <w:ins w:id="536"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537" w:author="Cloud, Jason" w:date="2025-07-02T17:34:00Z" w16du:dateUtc="2025-07-03T00:34:00Z"/>
                <w:color w:val="000000"/>
                <w:lang w:eastAsia="de-DE"/>
              </w:rPr>
            </w:pPr>
            <w:ins w:id="538"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539" w:author="Cloud, Jason" w:date="2025-07-02T17:34:00Z" w16du:dateUtc="2025-07-03T00:34:00Z"/>
                <w:color w:val="000000"/>
                <w:lang w:eastAsia="de-DE"/>
              </w:rPr>
            </w:pPr>
            <w:ins w:id="54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541" w:author="Cloud, Jason" w:date="2025-07-02T17:34:00Z" w16du:dateUtc="2025-07-03T00:34:00Z"/>
                <w:color w:val="000000"/>
                <w:lang w:eastAsia="de-DE"/>
              </w:rPr>
            </w:pPr>
            <w:ins w:id="542"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543" w:author="Cloud, Jason" w:date="2025-07-02T17:34:00Z" w16du:dateUtc="2025-07-03T00:34:00Z"/>
                <w:color w:val="000000"/>
                <w:lang w:eastAsia="de-DE"/>
              </w:rPr>
            </w:pPr>
            <w:ins w:id="544"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545" w:author="Cloud, Jason" w:date="2025-07-02T17:34:00Z" w16du:dateUtc="2025-07-03T00:34:00Z"/>
                <w:color w:val="000000"/>
                <w:lang w:eastAsia="de-DE"/>
              </w:rPr>
            </w:pPr>
            <w:ins w:id="546"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547" w:author="Cloud, Jason" w:date="2025-07-02T17:34:00Z" w16du:dateUtc="2025-07-03T00:34:00Z"/>
                <w:color w:val="000000"/>
                <w:lang w:eastAsia="de-DE"/>
              </w:rPr>
            </w:pPr>
            <w:ins w:id="54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549" w:author="Cloud, Jason" w:date="2025-07-02T17:34:00Z" w16du:dateUtc="2025-07-03T00:34:00Z"/>
                <w:color w:val="000000"/>
                <w:lang w:eastAsia="de-DE"/>
              </w:rPr>
            </w:pPr>
            <w:ins w:id="550"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551" w:author="Cloud, Jason" w:date="2025-07-02T17:34:00Z" w16du:dateUtc="2025-07-03T00:34:00Z"/>
                <w:color w:val="000000"/>
                <w:lang w:eastAsia="de-DE"/>
              </w:rPr>
            </w:pPr>
            <w:ins w:id="552"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553" w:author="Cloud, Jason" w:date="2025-07-02T17:34:00Z" w16du:dateUtc="2025-07-03T00:34:00Z"/>
                <w:color w:val="000096"/>
                <w:lang w:eastAsia="de-DE"/>
              </w:rPr>
            </w:pPr>
            <w:ins w:id="554"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555" w:author="Cloud, Jason" w:date="2025-07-02T17:34:00Z" w16du:dateUtc="2025-07-03T00:34:00Z"/>
                <w:color w:val="000096"/>
                <w:lang w:eastAsia="de-DE"/>
              </w:rPr>
            </w:pPr>
            <w:ins w:id="556"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557" w:author="Cloud, Jason" w:date="2025-07-02T17:34:00Z" w16du:dateUtc="2025-07-03T00:34:00Z"/>
                <w:color w:val="000000"/>
                <w:lang w:eastAsia="de-DE"/>
              </w:rPr>
            </w:pPr>
            <w:ins w:id="55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59" w:author="Cloud, Jason" w:date="2025-07-02T17:47:00Z" w16du:dateUtc="2025-07-03T00:47:00Z">
              <w:r w:rsidR="00864448">
                <w:rPr>
                  <w:color w:val="993200"/>
                  <w:lang w:eastAsia="de-DE"/>
                </w:rPr>
                <w:t>2</w:t>
              </w:r>
            </w:ins>
            <w:ins w:id="56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561" w:author="Cloud, Jason" w:date="2025-07-02T17:34:00Z" w16du:dateUtc="2025-07-03T00:34:00Z"/>
                <w:color w:val="000000"/>
                <w:lang w:eastAsia="de-DE"/>
              </w:rPr>
            </w:pPr>
            <w:ins w:id="56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563" w:author="Cloud, Jason" w:date="2025-07-02T17:34:00Z" w16du:dateUtc="2025-07-03T00:34:00Z"/>
                <w:color w:val="000000"/>
                <w:lang w:eastAsia="de-DE"/>
              </w:rPr>
            </w:pPr>
            <w:ins w:id="564"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565" w:author="Cloud, Jason" w:date="2025-07-02T17:34:00Z" w16du:dateUtc="2025-07-03T00:34:00Z"/>
                <w:color w:val="000000"/>
                <w:lang w:eastAsia="de-DE"/>
              </w:rPr>
            </w:pPr>
            <w:ins w:id="566"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567" w:author="Cloud, Jason" w:date="2025-07-02T17:34:00Z" w16du:dateUtc="2025-07-03T00:34:00Z"/>
                <w:color w:val="000000"/>
                <w:lang w:eastAsia="de-DE"/>
              </w:rPr>
            </w:pPr>
            <w:ins w:id="56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569" w:author="Cloud, Jason" w:date="2025-07-02T17:34:00Z" w16du:dateUtc="2025-07-03T00:34:00Z"/>
                <w:color w:val="000000"/>
                <w:lang w:eastAsia="de-DE"/>
              </w:rPr>
            </w:pPr>
            <w:ins w:id="570"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571" w:author="Cloud, Jason" w:date="2025-07-02T17:34:00Z" w16du:dateUtc="2025-07-03T00:34:00Z"/>
                <w:color w:val="000000"/>
                <w:lang w:eastAsia="de-DE"/>
              </w:rPr>
            </w:pPr>
            <w:ins w:id="572"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573" w:author="Cloud, Jason" w:date="2025-07-02T17:34:00Z" w16du:dateUtc="2025-07-03T00:34:00Z"/>
                <w:color w:val="000000"/>
                <w:lang w:eastAsia="de-DE"/>
              </w:rPr>
            </w:pPr>
            <w:ins w:id="574"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575" w:author="Cloud, Jason" w:date="2025-07-02T17:34:00Z" w16du:dateUtc="2025-07-03T00:34:00Z"/>
                <w:color w:val="000000"/>
                <w:lang w:eastAsia="de-DE"/>
              </w:rPr>
            </w:pPr>
            <w:ins w:id="57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577" w:author="Cloud, Jason" w:date="2025-07-02T17:34:00Z" w16du:dateUtc="2025-07-03T00:34:00Z"/>
                <w:color w:val="000000"/>
                <w:lang w:eastAsia="de-DE"/>
              </w:rPr>
            </w:pPr>
            <w:ins w:id="578"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579" w:author="Cloud, Jason" w:date="2025-07-02T17:34:00Z" w16du:dateUtc="2025-07-03T00:34:00Z"/>
                <w:color w:val="000000"/>
                <w:lang w:eastAsia="de-DE"/>
              </w:rPr>
            </w:pPr>
            <w:ins w:id="580"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581" w:author="Cloud, Jason" w:date="2025-07-02T17:34:00Z" w16du:dateUtc="2025-07-03T00:34:00Z"/>
                <w:color w:val="000000"/>
                <w:lang w:eastAsia="de-DE"/>
              </w:rPr>
            </w:pPr>
            <w:ins w:id="582"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583" w:author="Cloud, Jason" w:date="2025-07-02T17:34:00Z" w16du:dateUtc="2025-07-03T00:34:00Z"/>
                <w:color w:val="000000"/>
                <w:lang w:eastAsia="de-DE"/>
              </w:rPr>
            </w:pPr>
            <w:ins w:id="58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585" w:author="Cloud, Jason" w:date="2025-07-02T17:34:00Z" w16du:dateUtc="2025-07-03T00:34:00Z"/>
                <w:color w:val="000000"/>
                <w:lang w:eastAsia="de-DE"/>
              </w:rPr>
            </w:pPr>
            <w:ins w:id="586"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587" w:author="Cloud, Jason" w:date="2025-07-02T17:34:00Z" w16du:dateUtc="2025-07-03T00:34:00Z"/>
                <w:color w:val="000000"/>
                <w:lang w:eastAsia="de-DE"/>
              </w:rPr>
            </w:pPr>
            <w:ins w:id="588"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589" w:author="Cloud, Jason" w:date="2025-07-02T17:34:00Z" w16du:dateUtc="2025-07-03T00:34:00Z"/>
                <w:color w:val="000096"/>
                <w:lang w:eastAsia="de-DE"/>
              </w:rPr>
            </w:pPr>
            <w:ins w:id="590"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591" w:author="Cloud, Jason (7/18/25)" w:date="2025-07-19T11:46:00Z" w16du:dateUtc="2025-07-19T18:46:00Z"/>
                <w:color w:val="000096"/>
                <w:lang w:eastAsia="de-DE"/>
              </w:rPr>
            </w:pPr>
            <w:ins w:id="592"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593" w:author="Cloud, Jason" w:date="2025-07-02T17:34:00Z" w16du:dateUtc="2025-07-03T00:34:00Z"/>
                <w:color w:val="000096"/>
                <w:lang w:eastAsia="de-DE"/>
              </w:rPr>
            </w:pPr>
            <w:ins w:id="594" w:author="Cloud, Jason (7/18/25)" w:date="2025-07-19T11:46:00Z" w16du:dateUtc="2025-07-19T18:46:00Z">
              <w:r>
                <w:rPr>
                  <w:color w:val="000096"/>
                  <w:lang w:eastAsia="de-DE"/>
                </w:rPr>
                <w:t xml:space="preserve">    ...</w:t>
              </w:r>
            </w:ins>
          </w:p>
          <w:p w14:paraId="067675B6" w14:textId="1D89E1F2" w:rsidR="00075A6C" w:rsidDel="00F7468C" w:rsidRDefault="00075A6C" w:rsidP="006009BA">
            <w:pPr>
              <w:pStyle w:val="PL"/>
              <w:rPr>
                <w:ins w:id="595" w:author="Cloud, Jason" w:date="2025-07-02T17:34:00Z" w16du:dateUtc="2025-07-03T00:34:00Z"/>
                <w:del w:id="596" w:author="Cloud, Jason (7/18/25)" w:date="2025-07-19T11:45:00Z" w16du:dateUtc="2025-07-19T18:45:00Z"/>
                <w:color w:val="000000"/>
                <w:lang w:eastAsia="de-DE"/>
              </w:rPr>
            </w:pPr>
            <w:ins w:id="597" w:author="Cloud, Jason" w:date="2025-07-02T17:34:00Z" w16du:dateUtc="2025-07-03T00:34:00Z">
              <w:del w:id="598"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599" w:author="Cloud, Jason" w:date="2025-07-02T17:47:00Z" w16du:dateUtc="2025-07-03T00:47:00Z">
              <w:del w:id="600" w:author="Cloud, Jason (7/18/25)" w:date="2025-07-19T11:45:00Z" w16du:dateUtc="2025-07-19T18:45:00Z">
                <w:r w:rsidR="00864448" w:rsidDel="00F7468C">
                  <w:rPr>
                    <w:color w:val="993200"/>
                    <w:lang w:eastAsia="de-DE"/>
                  </w:rPr>
                  <w:delText>3</w:delText>
                </w:r>
              </w:del>
            </w:ins>
            <w:ins w:id="601" w:author="Cloud, Jason" w:date="2025-07-02T17:34:00Z" w16du:dateUtc="2025-07-03T00:34:00Z">
              <w:del w:id="602"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2.3gp</w:delText>
                </w:r>
                <w:r w:rsidRPr="00FF1F28" w:rsidDel="00F7468C">
                  <w:rPr>
                    <w:color w:val="993200"/>
                    <w:lang w:eastAsia="de-DE"/>
                  </w:rPr>
                  <w:delText>"</w:delText>
                </w:r>
                <w:r w:rsidRPr="00894BA1" w:rsidDel="00F7468C">
                  <w:rPr>
                    <w:color w:val="000096"/>
                    <w:lang w:eastAsia="de-DE"/>
                  </w:rPr>
                  <w:delText>&gt;</w:delText>
                </w:r>
              </w:del>
            </w:ins>
          </w:p>
          <w:p w14:paraId="098E8C21" w14:textId="5FE40085" w:rsidR="00075A6C" w:rsidDel="00F7468C" w:rsidRDefault="00075A6C" w:rsidP="006009BA">
            <w:pPr>
              <w:pStyle w:val="PL"/>
              <w:rPr>
                <w:ins w:id="603" w:author="Cloud, Jason" w:date="2025-07-02T17:34:00Z" w16du:dateUtc="2025-07-03T00:34:00Z"/>
                <w:del w:id="604" w:author="Cloud, Jason (7/18/25)" w:date="2025-07-19T11:45:00Z" w16du:dateUtc="2025-07-19T18:45:00Z"/>
                <w:color w:val="000000"/>
                <w:lang w:eastAsia="de-DE"/>
              </w:rPr>
            </w:pPr>
            <w:ins w:id="605" w:author="Cloud, Jason" w:date="2025-07-02T17:34:00Z" w16du:dateUtc="2025-07-03T00:34:00Z">
              <w:del w:id="60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A28CA1" w14:textId="766F617F" w:rsidR="00075A6C" w:rsidDel="00F7468C" w:rsidRDefault="00075A6C" w:rsidP="006009BA">
            <w:pPr>
              <w:pStyle w:val="PL"/>
              <w:rPr>
                <w:ins w:id="607" w:author="Cloud, Jason" w:date="2025-07-02T17:34:00Z" w16du:dateUtc="2025-07-03T00:34:00Z"/>
                <w:del w:id="608" w:author="Cloud, Jason (7/18/25)" w:date="2025-07-19T11:45:00Z" w16du:dateUtc="2025-07-19T18:45:00Z"/>
                <w:color w:val="000000"/>
                <w:lang w:eastAsia="de-DE"/>
              </w:rPr>
            </w:pPr>
            <w:ins w:id="609" w:author="Cloud, Jason" w:date="2025-07-02T17:34:00Z" w16du:dateUtc="2025-07-03T00:34:00Z">
              <w:del w:id="610" w:author="Cloud, Jason (7/18/25)" w:date="2025-07-19T11:45:00Z" w16du:dateUtc="2025-07-19T18:45:00Z">
                <w:r w:rsidDel="00F7468C">
                  <w:rPr>
                    <w:color w:val="000000"/>
                    <w:lang w:eastAsia="de-DE"/>
                  </w:rPr>
                  <w:delText xml:space="preserve">            https://example.com/rep1/seg-2.3gp</w:delText>
                </w:r>
              </w:del>
            </w:ins>
          </w:p>
          <w:p w14:paraId="42F9D0A2" w14:textId="7977AC70" w:rsidR="00075A6C" w:rsidDel="00F7468C" w:rsidRDefault="00075A6C" w:rsidP="006009BA">
            <w:pPr>
              <w:pStyle w:val="PL"/>
              <w:rPr>
                <w:ins w:id="611" w:author="Cloud, Jason" w:date="2025-07-02T17:34:00Z" w16du:dateUtc="2025-07-03T00:34:00Z"/>
                <w:del w:id="612" w:author="Cloud, Jason (7/18/25)" w:date="2025-07-19T11:45:00Z" w16du:dateUtc="2025-07-19T18:45:00Z"/>
                <w:color w:val="000000"/>
                <w:lang w:eastAsia="de-DE"/>
              </w:rPr>
            </w:pPr>
            <w:ins w:id="613" w:author="Cloud, Jason" w:date="2025-07-02T17:34:00Z" w16du:dateUtc="2025-07-03T00:34:00Z">
              <w:del w:id="61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4C5B005" w14:textId="5207E4CE" w:rsidR="00075A6C" w:rsidDel="00F7468C" w:rsidRDefault="00075A6C" w:rsidP="006009BA">
            <w:pPr>
              <w:pStyle w:val="PL"/>
              <w:rPr>
                <w:ins w:id="615" w:author="Cloud, Jason" w:date="2025-07-02T17:34:00Z" w16du:dateUtc="2025-07-03T00:34:00Z"/>
                <w:del w:id="616" w:author="Cloud, Jason (7/18/25)" w:date="2025-07-19T11:45:00Z" w16du:dateUtc="2025-07-19T18:45:00Z"/>
                <w:color w:val="000000"/>
                <w:lang w:eastAsia="de-DE"/>
              </w:rPr>
            </w:pPr>
            <w:ins w:id="617" w:author="Cloud, Jason" w:date="2025-07-02T17:34:00Z" w16du:dateUtc="2025-07-03T00:34:00Z">
              <w:del w:id="61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EFE6923" w14:textId="521D5525" w:rsidR="00075A6C" w:rsidDel="00F7468C" w:rsidRDefault="00075A6C" w:rsidP="006009BA">
            <w:pPr>
              <w:pStyle w:val="PL"/>
              <w:rPr>
                <w:ins w:id="619" w:author="Cloud, Jason" w:date="2025-07-02T17:34:00Z" w16du:dateUtc="2025-07-03T00:34:00Z"/>
                <w:del w:id="620" w:author="Cloud, Jason (7/18/25)" w:date="2025-07-19T11:45:00Z" w16du:dateUtc="2025-07-19T18:45:00Z"/>
                <w:color w:val="000000"/>
                <w:lang w:eastAsia="de-DE"/>
              </w:rPr>
            </w:pPr>
            <w:ins w:id="621" w:author="Cloud, Jason" w:date="2025-07-02T17:34:00Z" w16du:dateUtc="2025-07-03T00:34:00Z">
              <w:del w:id="622" w:author="Cloud, Jason (7/18/25)" w:date="2025-07-19T11:45:00Z" w16du:dateUtc="2025-07-19T18:45:00Z">
                <w:r w:rsidDel="00F7468C">
                  <w:rPr>
                    <w:color w:val="000000"/>
                    <w:lang w:eastAsia="de-DE"/>
                  </w:rPr>
                  <w:delText xml:space="preserve">            https://distribution-a.com-provider-service.ms.as.3gppservices.org/rep1/cmmf-a</w:delText>
                </w:r>
              </w:del>
            </w:ins>
          </w:p>
          <w:p w14:paraId="71143BD4" w14:textId="3739AD94" w:rsidR="00075A6C" w:rsidDel="00F7468C" w:rsidRDefault="00075A6C" w:rsidP="006009BA">
            <w:pPr>
              <w:pStyle w:val="PL"/>
              <w:rPr>
                <w:ins w:id="623" w:author="Cloud, Jason" w:date="2025-07-02T17:34:00Z" w16du:dateUtc="2025-07-03T00:34:00Z"/>
                <w:del w:id="624" w:author="Cloud, Jason (7/18/25)" w:date="2025-07-19T11:45:00Z" w16du:dateUtc="2025-07-19T18:45:00Z"/>
                <w:color w:val="000000"/>
                <w:lang w:eastAsia="de-DE"/>
              </w:rPr>
            </w:pPr>
            <w:ins w:id="625" w:author="Cloud, Jason" w:date="2025-07-02T17:34:00Z" w16du:dateUtc="2025-07-03T00:34:00Z">
              <w:del w:id="626" w:author="Cloud, Jason (7/18/25)" w:date="2025-07-19T11:45:00Z" w16du:dateUtc="2025-07-19T18:45:00Z">
                <w:r w:rsidDel="00F7468C">
                  <w:rPr>
                    <w:color w:val="000000"/>
                    <w:lang w:eastAsia="de-DE"/>
                  </w:rPr>
                  <w:delText xml:space="preserve">            /seg-2.3gp</w:delText>
                </w:r>
              </w:del>
            </w:ins>
          </w:p>
          <w:p w14:paraId="3048253C" w14:textId="437441C7" w:rsidR="00075A6C" w:rsidDel="00F7468C" w:rsidRDefault="00075A6C" w:rsidP="006009BA">
            <w:pPr>
              <w:pStyle w:val="PL"/>
              <w:rPr>
                <w:ins w:id="627" w:author="Cloud, Jason" w:date="2025-07-02T17:34:00Z" w16du:dateUtc="2025-07-03T00:34:00Z"/>
                <w:del w:id="628" w:author="Cloud, Jason (7/18/25)" w:date="2025-07-19T11:45:00Z" w16du:dateUtc="2025-07-19T18:45:00Z"/>
                <w:color w:val="000000"/>
                <w:lang w:eastAsia="de-DE"/>
              </w:rPr>
            </w:pPr>
            <w:ins w:id="629" w:author="Cloud, Jason" w:date="2025-07-02T17:34:00Z" w16du:dateUtc="2025-07-03T00:34:00Z">
              <w:del w:id="63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AC933F4" w14:textId="1F3FF8BD" w:rsidR="00075A6C" w:rsidDel="00F7468C" w:rsidRDefault="00075A6C" w:rsidP="006009BA">
            <w:pPr>
              <w:pStyle w:val="PL"/>
              <w:rPr>
                <w:ins w:id="631" w:author="Cloud, Jason" w:date="2025-07-02T17:34:00Z" w16du:dateUtc="2025-07-03T00:34:00Z"/>
                <w:del w:id="632" w:author="Cloud, Jason (7/18/25)" w:date="2025-07-19T11:45:00Z" w16du:dateUtc="2025-07-19T18:45:00Z"/>
                <w:color w:val="000000"/>
                <w:lang w:eastAsia="de-DE"/>
              </w:rPr>
            </w:pPr>
            <w:ins w:id="633" w:author="Cloud, Jason" w:date="2025-07-02T17:34:00Z" w16du:dateUtc="2025-07-03T00:34:00Z">
              <w:del w:id="63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DB0A94" w14:textId="5DF21692" w:rsidR="00075A6C" w:rsidDel="00F7468C" w:rsidRDefault="00075A6C" w:rsidP="006009BA">
            <w:pPr>
              <w:pStyle w:val="PL"/>
              <w:rPr>
                <w:ins w:id="635" w:author="Cloud, Jason" w:date="2025-07-02T17:34:00Z" w16du:dateUtc="2025-07-03T00:34:00Z"/>
                <w:del w:id="636" w:author="Cloud, Jason (7/18/25)" w:date="2025-07-19T11:45:00Z" w16du:dateUtc="2025-07-19T18:45:00Z"/>
                <w:color w:val="000000"/>
                <w:lang w:eastAsia="de-DE"/>
              </w:rPr>
            </w:pPr>
            <w:ins w:id="637" w:author="Cloud, Jason" w:date="2025-07-02T17:34:00Z" w16du:dateUtc="2025-07-03T00:34:00Z">
              <w:del w:id="638" w:author="Cloud, Jason (7/18/25)" w:date="2025-07-19T11:45:00Z" w16du:dateUtc="2025-07-19T18:45:00Z">
                <w:r w:rsidDel="00F7468C">
                  <w:rPr>
                    <w:color w:val="000000"/>
                    <w:lang w:eastAsia="de-DE"/>
                  </w:rPr>
                  <w:delText xml:space="preserve">            https://distribution-b.com-provider-service.ms.as.3gppservices.org/rep1/cmmf-b</w:delText>
                </w:r>
              </w:del>
            </w:ins>
          </w:p>
          <w:p w14:paraId="3531C208" w14:textId="08F53C2B" w:rsidR="00075A6C" w:rsidDel="00F7468C" w:rsidRDefault="00075A6C" w:rsidP="006009BA">
            <w:pPr>
              <w:pStyle w:val="PL"/>
              <w:rPr>
                <w:ins w:id="639" w:author="Cloud, Jason" w:date="2025-07-02T17:34:00Z" w16du:dateUtc="2025-07-03T00:34:00Z"/>
                <w:del w:id="640" w:author="Cloud, Jason (7/18/25)" w:date="2025-07-19T11:45:00Z" w16du:dateUtc="2025-07-19T18:45:00Z"/>
                <w:color w:val="000000"/>
                <w:lang w:eastAsia="de-DE"/>
              </w:rPr>
            </w:pPr>
            <w:ins w:id="641" w:author="Cloud, Jason" w:date="2025-07-02T17:34:00Z" w16du:dateUtc="2025-07-03T00:34:00Z">
              <w:del w:id="642" w:author="Cloud, Jason (7/18/25)" w:date="2025-07-19T11:45:00Z" w16du:dateUtc="2025-07-19T18:45:00Z">
                <w:r w:rsidDel="00F7468C">
                  <w:rPr>
                    <w:color w:val="000000"/>
                    <w:lang w:eastAsia="de-DE"/>
                  </w:rPr>
                  <w:delText xml:space="preserve">            /seg-2.3gp</w:delText>
                </w:r>
              </w:del>
            </w:ins>
          </w:p>
          <w:p w14:paraId="50ED86E5" w14:textId="4FB80FA9" w:rsidR="00075A6C" w:rsidDel="00F7468C" w:rsidRDefault="00075A6C" w:rsidP="006009BA">
            <w:pPr>
              <w:pStyle w:val="PL"/>
              <w:rPr>
                <w:ins w:id="643" w:author="Cloud, Jason" w:date="2025-07-02T17:34:00Z" w16du:dateUtc="2025-07-03T00:34:00Z"/>
                <w:del w:id="644" w:author="Cloud, Jason (7/18/25)" w:date="2025-07-19T11:45:00Z" w16du:dateUtc="2025-07-19T18:45:00Z"/>
                <w:color w:val="000000"/>
                <w:lang w:eastAsia="de-DE"/>
              </w:rPr>
            </w:pPr>
            <w:ins w:id="645" w:author="Cloud, Jason" w:date="2025-07-02T17:34:00Z" w16du:dateUtc="2025-07-03T00:34:00Z">
              <w:del w:id="64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35CDECD" w14:textId="6EC8B949" w:rsidR="00075A6C" w:rsidDel="00F7468C" w:rsidRDefault="00075A6C" w:rsidP="006009BA">
            <w:pPr>
              <w:pStyle w:val="PL"/>
              <w:rPr>
                <w:ins w:id="647" w:author="Cloud, Jason" w:date="2025-07-02T17:34:00Z" w16du:dateUtc="2025-07-03T00:34:00Z"/>
                <w:del w:id="648" w:author="Cloud, Jason (7/18/25)" w:date="2025-07-19T11:45:00Z" w16du:dateUtc="2025-07-19T18:45:00Z"/>
                <w:color w:val="000000"/>
                <w:lang w:eastAsia="de-DE"/>
              </w:rPr>
            </w:pPr>
            <w:ins w:id="649" w:author="Cloud, Jason" w:date="2025-07-02T17:34:00Z" w16du:dateUtc="2025-07-03T00:34:00Z">
              <w:del w:id="65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CDC2F9E" w14:textId="31E5B02F" w:rsidR="00075A6C" w:rsidDel="00F7468C" w:rsidRDefault="00075A6C" w:rsidP="006009BA">
            <w:pPr>
              <w:pStyle w:val="PL"/>
              <w:rPr>
                <w:ins w:id="651" w:author="Cloud, Jason" w:date="2025-07-02T17:34:00Z" w16du:dateUtc="2025-07-03T00:34:00Z"/>
                <w:del w:id="652" w:author="Cloud, Jason (7/18/25)" w:date="2025-07-19T11:45:00Z" w16du:dateUtc="2025-07-19T18:45:00Z"/>
                <w:color w:val="000000"/>
                <w:lang w:eastAsia="de-DE"/>
              </w:rPr>
            </w:pPr>
            <w:ins w:id="653" w:author="Cloud, Jason" w:date="2025-07-02T17:34:00Z" w16du:dateUtc="2025-07-03T00:34:00Z">
              <w:del w:id="654" w:author="Cloud, Jason (7/18/25)" w:date="2025-07-19T11:45:00Z" w16du:dateUtc="2025-07-19T18:45:00Z">
                <w:r w:rsidDel="00F7468C">
                  <w:rPr>
                    <w:color w:val="000000"/>
                    <w:lang w:eastAsia="de-DE"/>
                  </w:rPr>
                  <w:delText xml:space="preserve">            https://distribution-c.com-provider-service.ms.as.3gppservices.org/rep1/cmmf-c</w:delText>
                </w:r>
              </w:del>
            </w:ins>
          </w:p>
          <w:p w14:paraId="061BB5BD" w14:textId="74B15060" w:rsidR="00075A6C" w:rsidDel="00F7468C" w:rsidRDefault="00075A6C" w:rsidP="006009BA">
            <w:pPr>
              <w:pStyle w:val="PL"/>
              <w:rPr>
                <w:ins w:id="655" w:author="Cloud, Jason" w:date="2025-07-02T17:34:00Z" w16du:dateUtc="2025-07-03T00:34:00Z"/>
                <w:del w:id="656" w:author="Cloud, Jason (7/18/25)" w:date="2025-07-19T11:45:00Z" w16du:dateUtc="2025-07-19T18:45:00Z"/>
                <w:color w:val="000000"/>
                <w:lang w:eastAsia="de-DE"/>
              </w:rPr>
            </w:pPr>
            <w:ins w:id="657" w:author="Cloud, Jason" w:date="2025-07-02T17:34:00Z" w16du:dateUtc="2025-07-03T00:34:00Z">
              <w:del w:id="658" w:author="Cloud, Jason (7/18/25)" w:date="2025-07-19T11:45:00Z" w16du:dateUtc="2025-07-19T18:45:00Z">
                <w:r w:rsidDel="00F7468C">
                  <w:rPr>
                    <w:color w:val="000000"/>
                    <w:lang w:eastAsia="de-DE"/>
                  </w:rPr>
                  <w:delText xml:space="preserve">            /seg-2.3gp</w:delText>
                </w:r>
              </w:del>
            </w:ins>
          </w:p>
          <w:p w14:paraId="7017D85E" w14:textId="4CB12F10" w:rsidR="00075A6C" w:rsidRPr="00894BA1" w:rsidDel="00F7468C" w:rsidRDefault="00075A6C" w:rsidP="006009BA">
            <w:pPr>
              <w:pStyle w:val="PL"/>
              <w:rPr>
                <w:ins w:id="659" w:author="Cloud, Jason" w:date="2025-07-02T17:34:00Z" w16du:dateUtc="2025-07-03T00:34:00Z"/>
                <w:del w:id="660" w:author="Cloud, Jason (7/18/25)" w:date="2025-07-19T11:45:00Z" w16du:dateUtc="2025-07-19T18:45:00Z"/>
                <w:color w:val="000096"/>
                <w:lang w:eastAsia="de-DE"/>
              </w:rPr>
            </w:pPr>
            <w:ins w:id="661" w:author="Cloud, Jason" w:date="2025-07-02T17:34:00Z" w16du:dateUtc="2025-07-03T00:34:00Z">
              <w:del w:id="66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DD47DA4" w14:textId="0592315F" w:rsidR="00075A6C" w:rsidRPr="00894BA1" w:rsidDel="00F7468C" w:rsidRDefault="00075A6C" w:rsidP="006009BA">
            <w:pPr>
              <w:pStyle w:val="PL"/>
              <w:rPr>
                <w:ins w:id="663" w:author="Cloud, Jason" w:date="2025-07-02T17:34:00Z" w16du:dateUtc="2025-07-03T00:34:00Z"/>
                <w:del w:id="664" w:author="Cloud, Jason (7/18/25)" w:date="2025-07-19T11:45:00Z" w16du:dateUtc="2025-07-19T18:45:00Z"/>
                <w:color w:val="000096"/>
                <w:lang w:eastAsia="de-DE"/>
              </w:rPr>
            </w:pPr>
            <w:ins w:id="665" w:author="Cloud, Jason" w:date="2025-07-02T17:34:00Z" w16du:dateUtc="2025-07-03T00:34:00Z">
              <w:del w:id="666"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6A085EB" w14:textId="0E7C47C2" w:rsidR="00075A6C" w:rsidDel="00F7468C" w:rsidRDefault="00075A6C" w:rsidP="006009BA">
            <w:pPr>
              <w:pStyle w:val="PL"/>
              <w:rPr>
                <w:ins w:id="667" w:author="Cloud, Jason" w:date="2025-07-02T17:34:00Z" w16du:dateUtc="2025-07-03T00:34:00Z"/>
                <w:del w:id="668" w:author="Cloud, Jason (7/18/25)" w:date="2025-07-19T11:45:00Z" w16du:dateUtc="2025-07-19T18:45:00Z"/>
                <w:color w:val="000000"/>
                <w:lang w:eastAsia="de-DE"/>
              </w:rPr>
            </w:pPr>
            <w:ins w:id="669" w:author="Cloud, Jason" w:date="2025-07-02T17:34:00Z" w16du:dateUtc="2025-07-03T00:34:00Z">
              <w:del w:id="670"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671" w:author="Cloud, Jason" w:date="2025-07-02T17:47:00Z" w16du:dateUtc="2025-07-03T00:47:00Z">
              <w:del w:id="672" w:author="Cloud, Jason (7/18/25)" w:date="2025-07-19T11:45:00Z" w16du:dateUtc="2025-07-19T18:45:00Z">
                <w:r w:rsidR="00864448" w:rsidDel="00F7468C">
                  <w:rPr>
                    <w:color w:val="993200"/>
                    <w:lang w:eastAsia="de-DE"/>
                  </w:rPr>
                  <w:delText>4</w:delText>
                </w:r>
              </w:del>
            </w:ins>
            <w:ins w:id="673" w:author="Cloud, Jason" w:date="2025-07-02T17:34:00Z" w16du:dateUtc="2025-07-03T00:34:00Z">
              <w:del w:id="674"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1/seg-3.3gp</w:delText>
                </w:r>
                <w:r w:rsidRPr="00FF1F28" w:rsidDel="00F7468C">
                  <w:rPr>
                    <w:color w:val="993200"/>
                    <w:lang w:eastAsia="de-DE"/>
                  </w:rPr>
                  <w:delText>"</w:delText>
                </w:r>
                <w:r w:rsidRPr="00894BA1" w:rsidDel="00F7468C">
                  <w:rPr>
                    <w:color w:val="000096"/>
                    <w:lang w:eastAsia="de-DE"/>
                  </w:rPr>
                  <w:delText>&gt;</w:delText>
                </w:r>
              </w:del>
            </w:ins>
          </w:p>
          <w:p w14:paraId="673E7624" w14:textId="2E7D9709" w:rsidR="00075A6C" w:rsidDel="00F7468C" w:rsidRDefault="00075A6C" w:rsidP="006009BA">
            <w:pPr>
              <w:pStyle w:val="PL"/>
              <w:rPr>
                <w:ins w:id="675" w:author="Cloud, Jason" w:date="2025-07-02T17:34:00Z" w16du:dateUtc="2025-07-03T00:34:00Z"/>
                <w:del w:id="676" w:author="Cloud, Jason (7/18/25)" w:date="2025-07-19T11:45:00Z" w16du:dateUtc="2025-07-19T18:45:00Z"/>
                <w:color w:val="000000"/>
                <w:lang w:eastAsia="de-DE"/>
              </w:rPr>
            </w:pPr>
            <w:ins w:id="677" w:author="Cloud, Jason" w:date="2025-07-02T17:34:00Z" w16du:dateUtc="2025-07-03T00:34:00Z">
              <w:del w:id="67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624720E3" w14:textId="6A7255E8" w:rsidR="00075A6C" w:rsidDel="00F7468C" w:rsidRDefault="00075A6C" w:rsidP="006009BA">
            <w:pPr>
              <w:pStyle w:val="PL"/>
              <w:rPr>
                <w:ins w:id="679" w:author="Cloud, Jason" w:date="2025-07-02T17:34:00Z" w16du:dateUtc="2025-07-03T00:34:00Z"/>
                <w:del w:id="680" w:author="Cloud, Jason (7/18/25)" w:date="2025-07-19T11:45:00Z" w16du:dateUtc="2025-07-19T18:45:00Z"/>
                <w:color w:val="000000"/>
                <w:lang w:eastAsia="de-DE"/>
              </w:rPr>
            </w:pPr>
            <w:ins w:id="681" w:author="Cloud, Jason" w:date="2025-07-02T17:34:00Z" w16du:dateUtc="2025-07-03T00:34:00Z">
              <w:del w:id="682" w:author="Cloud, Jason (7/18/25)" w:date="2025-07-19T11:45:00Z" w16du:dateUtc="2025-07-19T18:45:00Z">
                <w:r w:rsidDel="00F7468C">
                  <w:rPr>
                    <w:color w:val="000000"/>
                    <w:lang w:eastAsia="de-DE"/>
                  </w:rPr>
                  <w:delText xml:space="preserve">            https://example.com/rep1/seg-3.3gp</w:delText>
                </w:r>
              </w:del>
            </w:ins>
          </w:p>
          <w:p w14:paraId="5DC58E30" w14:textId="47CE887C" w:rsidR="00075A6C" w:rsidDel="00F7468C" w:rsidRDefault="00075A6C" w:rsidP="006009BA">
            <w:pPr>
              <w:pStyle w:val="PL"/>
              <w:rPr>
                <w:ins w:id="683" w:author="Cloud, Jason" w:date="2025-07-02T17:34:00Z" w16du:dateUtc="2025-07-03T00:34:00Z"/>
                <w:del w:id="684" w:author="Cloud, Jason (7/18/25)" w:date="2025-07-19T11:45:00Z" w16du:dateUtc="2025-07-19T18:45:00Z"/>
                <w:color w:val="000000"/>
                <w:lang w:eastAsia="de-DE"/>
              </w:rPr>
            </w:pPr>
            <w:ins w:id="685" w:author="Cloud, Jason" w:date="2025-07-02T17:34:00Z" w16du:dateUtc="2025-07-03T00:34:00Z">
              <w:del w:id="68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CAC96" w14:textId="30D8AC48" w:rsidR="00075A6C" w:rsidDel="00F7468C" w:rsidRDefault="00075A6C" w:rsidP="006009BA">
            <w:pPr>
              <w:pStyle w:val="PL"/>
              <w:rPr>
                <w:ins w:id="687" w:author="Cloud, Jason" w:date="2025-07-02T17:34:00Z" w16du:dateUtc="2025-07-03T00:34:00Z"/>
                <w:del w:id="688" w:author="Cloud, Jason (7/18/25)" w:date="2025-07-19T11:45:00Z" w16du:dateUtc="2025-07-19T18:45:00Z"/>
                <w:color w:val="000000"/>
                <w:lang w:eastAsia="de-DE"/>
              </w:rPr>
            </w:pPr>
            <w:ins w:id="689" w:author="Cloud, Jason" w:date="2025-07-02T17:34:00Z" w16du:dateUtc="2025-07-03T00:34:00Z">
              <w:del w:id="69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8A5FEEF" w14:textId="17BAA678" w:rsidR="00075A6C" w:rsidDel="00F7468C" w:rsidRDefault="00075A6C" w:rsidP="006009BA">
            <w:pPr>
              <w:pStyle w:val="PL"/>
              <w:rPr>
                <w:ins w:id="691" w:author="Cloud, Jason" w:date="2025-07-02T17:34:00Z" w16du:dateUtc="2025-07-03T00:34:00Z"/>
                <w:del w:id="692" w:author="Cloud, Jason (7/18/25)" w:date="2025-07-19T11:45:00Z" w16du:dateUtc="2025-07-19T18:45:00Z"/>
                <w:color w:val="000000"/>
                <w:lang w:eastAsia="de-DE"/>
              </w:rPr>
            </w:pPr>
            <w:ins w:id="693" w:author="Cloud, Jason" w:date="2025-07-02T17:34:00Z" w16du:dateUtc="2025-07-03T00:34:00Z">
              <w:del w:id="694" w:author="Cloud, Jason (7/18/25)" w:date="2025-07-19T11:45:00Z" w16du:dateUtc="2025-07-19T18:45:00Z">
                <w:r w:rsidDel="00F7468C">
                  <w:rPr>
                    <w:color w:val="000000"/>
                    <w:lang w:eastAsia="de-DE"/>
                  </w:rPr>
                  <w:delText xml:space="preserve">            https://distribution-a.com-provider-service.ms.as.3gppservices.org/rep1/cmmf-a</w:delText>
                </w:r>
              </w:del>
            </w:ins>
          </w:p>
          <w:p w14:paraId="73320E2F" w14:textId="4E6E4900" w:rsidR="00075A6C" w:rsidDel="00F7468C" w:rsidRDefault="00075A6C" w:rsidP="006009BA">
            <w:pPr>
              <w:pStyle w:val="PL"/>
              <w:rPr>
                <w:ins w:id="695" w:author="Cloud, Jason" w:date="2025-07-02T17:34:00Z" w16du:dateUtc="2025-07-03T00:34:00Z"/>
                <w:del w:id="696" w:author="Cloud, Jason (7/18/25)" w:date="2025-07-19T11:45:00Z" w16du:dateUtc="2025-07-19T18:45:00Z"/>
                <w:color w:val="000000"/>
                <w:lang w:eastAsia="de-DE"/>
              </w:rPr>
            </w:pPr>
            <w:ins w:id="697" w:author="Cloud, Jason" w:date="2025-07-02T17:34:00Z" w16du:dateUtc="2025-07-03T00:34:00Z">
              <w:del w:id="698" w:author="Cloud, Jason (7/18/25)" w:date="2025-07-19T11:45:00Z" w16du:dateUtc="2025-07-19T18:45:00Z">
                <w:r w:rsidDel="00F7468C">
                  <w:rPr>
                    <w:color w:val="000000"/>
                    <w:lang w:eastAsia="de-DE"/>
                  </w:rPr>
                  <w:delText xml:space="preserve">            /seg-3.3gp</w:delText>
                </w:r>
              </w:del>
            </w:ins>
          </w:p>
          <w:p w14:paraId="62570879" w14:textId="55B0B7B6" w:rsidR="00075A6C" w:rsidDel="00F7468C" w:rsidRDefault="00075A6C" w:rsidP="006009BA">
            <w:pPr>
              <w:pStyle w:val="PL"/>
              <w:rPr>
                <w:ins w:id="699" w:author="Cloud, Jason" w:date="2025-07-02T17:34:00Z" w16du:dateUtc="2025-07-03T00:34:00Z"/>
                <w:del w:id="700" w:author="Cloud, Jason (7/18/25)" w:date="2025-07-19T11:45:00Z" w16du:dateUtc="2025-07-19T18:45:00Z"/>
                <w:color w:val="000000"/>
                <w:lang w:eastAsia="de-DE"/>
              </w:rPr>
            </w:pPr>
            <w:ins w:id="701" w:author="Cloud, Jason" w:date="2025-07-02T17:34:00Z" w16du:dateUtc="2025-07-03T00:34:00Z">
              <w:del w:id="70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FECFD46" w14:textId="504F8AA5" w:rsidR="00075A6C" w:rsidDel="00F7468C" w:rsidRDefault="00075A6C" w:rsidP="006009BA">
            <w:pPr>
              <w:pStyle w:val="PL"/>
              <w:rPr>
                <w:ins w:id="703" w:author="Cloud, Jason" w:date="2025-07-02T17:34:00Z" w16du:dateUtc="2025-07-03T00:34:00Z"/>
                <w:del w:id="704" w:author="Cloud, Jason (7/18/25)" w:date="2025-07-19T11:45:00Z" w16du:dateUtc="2025-07-19T18:45:00Z"/>
                <w:color w:val="000000"/>
                <w:lang w:eastAsia="de-DE"/>
              </w:rPr>
            </w:pPr>
            <w:ins w:id="705" w:author="Cloud, Jason" w:date="2025-07-02T17:34:00Z" w16du:dateUtc="2025-07-03T00:34:00Z">
              <w:del w:id="70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1BD2ED1" w14:textId="4840939B" w:rsidR="00075A6C" w:rsidDel="00F7468C" w:rsidRDefault="00075A6C" w:rsidP="006009BA">
            <w:pPr>
              <w:pStyle w:val="PL"/>
              <w:rPr>
                <w:ins w:id="707" w:author="Cloud, Jason" w:date="2025-07-02T17:34:00Z" w16du:dateUtc="2025-07-03T00:34:00Z"/>
                <w:del w:id="708" w:author="Cloud, Jason (7/18/25)" w:date="2025-07-19T11:45:00Z" w16du:dateUtc="2025-07-19T18:45:00Z"/>
                <w:color w:val="000000"/>
                <w:lang w:eastAsia="de-DE"/>
              </w:rPr>
            </w:pPr>
            <w:ins w:id="709" w:author="Cloud, Jason" w:date="2025-07-02T17:34:00Z" w16du:dateUtc="2025-07-03T00:34:00Z">
              <w:del w:id="710" w:author="Cloud, Jason (7/18/25)" w:date="2025-07-19T11:45:00Z" w16du:dateUtc="2025-07-19T18:45:00Z">
                <w:r w:rsidDel="00F7468C">
                  <w:rPr>
                    <w:color w:val="000000"/>
                    <w:lang w:eastAsia="de-DE"/>
                  </w:rPr>
                  <w:delText xml:space="preserve">            https://distribution-b.com-provider-service.ms.as.3gppservices.org/rep1/cmmf-b</w:delText>
                </w:r>
              </w:del>
            </w:ins>
          </w:p>
          <w:p w14:paraId="51B9A6DF" w14:textId="6596FB87" w:rsidR="00075A6C" w:rsidDel="00F7468C" w:rsidRDefault="00075A6C" w:rsidP="006009BA">
            <w:pPr>
              <w:pStyle w:val="PL"/>
              <w:rPr>
                <w:ins w:id="711" w:author="Cloud, Jason" w:date="2025-07-02T17:34:00Z" w16du:dateUtc="2025-07-03T00:34:00Z"/>
                <w:del w:id="712" w:author="Cloud, Jason (7/18/25)" w:date="2025-07-19T11:45:00Z" w16du:dateUtc="2025-07-19T18:45:00Z"/>
                <w:color w:val="000000"/>
                <w:lang w:eastAsia="de-DE"/>
              </w:rPr>
            </w:pPr>
            <w:ins w:id="713" w:author="Cloud, Jason" w:date="2025-07-02T17:34:00Z" w16du:dateUtc="2025-07-03T00:34:00Z">
              <w:del w:id="714" w:author="Cloud, Jason (7/18/25)" w:date="2025-07-19T11:45:00Z" w16du:dateUtc="2025-07-19T18:45:00Z">
                <w:r w:rsidDel="00F7468C">
                  <w:rPr>
                    <w:color w:val="000000"/>
                    <w:lang w:eastAsia="de-DE"/>
                  </w:rPr>
                  <w:delText xml:space="preserve">            /seg-3.3gp</w:delText>
                </w:r>
              </w:del>
            </w:ins>
          </w:p>
          <w:p w14:paraId="5A439387" w14:textId="5E653EE4" w:rsidR="00075A6C" w:rsidDel="00F7468C" w:rsidRDefault="00075A6C" w:rsidP="006009BA">
            <w:pPr>
              <w:pStyle w:val="PL"/>
              <w:rPr>
                <w:ins w:id="715" w:author="Cloud, Jason" w:date="2025-07-02T17:34:00Z" w16du:dateUtc="2025-07-03T00:34:00Z"/>
                <w:del w:id="716" w:author="Cloud, Jason (7/18/25)" w:date="2025-07-19T11:45:00Z" w16du:dateUtc="2025-07-19T18:45:00Z"/>
                <w:color w:val="000000"/>
                <w:lang w:eastAsia="de-DE"/>
              </w:rPr>
            </w:pPr>
            <w:ins w:id="717" w:author="Cloud, Jason" w:date="2025-07-02T17:34:00Z" w16du:dateUtc="2025-07-03T00:34:00Z">
              <w:del w:id="71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6D7F7CB4" w14:textId="643C9FA8" w:rsidR="00075A6C" w:rsidDel="00F7468C" w:rsidRDefault="00075A6C" w:rsidP="006009BA">
            <w:pPr>
              <w:pStyle w:val="PL"/>
              <w:rPr>
                <w:ins w:id="719" w:author="Cloud, Jason" w:date="2025-07-02T17:34:00Z" w16du:dateUtc="2025-07-03T00:34:00Z"/>
                <w:del w:id="720" w:author="Cloud, Jason (7/18/25)" w:date="2025-07-19T11:45:00Z" w16du:dateUtc="2025-07-19T18:45:00Z"/>
                <w:color w:val="000000"/>
                <w:lang w:eastAsia="de-DE"/>
              </w:rPr>
            </w:pPr>
            <w:ins w:id="721" w:author="Cloud, Jason" w:date="2025-07-02T17:34:00Z" w16du:dateUtc="2025-07-03T00:34:00Z">
              <w:del w:id="72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EDFFD5A" w14:textId="36E07384" w:rsidR="00075A6C" w:rsidDel="00F7468C" w:rsidRDefault="00075A6C" w:rsidP="006009BA">
            <w:pPr>
              <w:pStyle w:val="PL"/>
              <w:rPr>
                <w:ins w:id="723" w:author="Cloud, Jason" w:date="2025-07-02T17:34:00Z" w16du:dateUtc="2025-07-03T00:34:00Z"/>
                <w:del w:id="724" w:author="Cloud, Jason (7/18/25)" w:date="2025-07-19T11:45:00Z" w16du:dateUtc="2025-07-19T18:45:00Z"/>
                <w:color w:val="000000"/>
                <w:lang w:eastAsia="de-DE"/>
              </w:rPr>
            </w:pPr>
            <w:ins w:id="725" w:author="Cloud, Jason" w:date="2025-07-02T17:34:00Z" w16du:dateUtc="2025-07-03T00:34:00Z">
              <w:del w:id="726" w:author="Cloud, Jason (7/18/25)" w:date="2025-07-19T11:45:00Z" w16du:dateUtc="2025-07-19T18:45:00Z">
                <w:r w:rsidDel="00F7468C">
                  <w:rPr>
                    <w:color w:val="000000"/>
                    <w:lang w:eastAsia="de-DE"/>
                  </w:rPr>
                  <w:delText xml:space="preserve">            https://distribution-c.com-provider-service.ms.as.3gppservices.org/rep1/cmmf-c</w:delText>
                </w:r>
              </w:del>
            </w:ins>
          </w:p>
          <w:p w14:paraId="02073832" w14:textId="63F93D57" w:rsidR="00075A6C" w:rsidDel="00F7468C" w:rsidRDefault="00075A6C" w:rsidP="006009BA">
            <w:pPr>
              <w:pStyle w:val="PL"/>
              <w:rPr>
                <w:ins w:id="727" w:author="Cloud, Jason" w:date="2025-07-02T17:34:00Z" w16du:dateUtc="2025-07-03T00:34:00Z"/>
                <w:del w:id="728" w:author="Cloud, Jason (7/18/25)" w:date="2025-07-19T11:45:00Z" w16du:dateUtc="2025-07-19T18:45:00Z"/>
                <w:color w:val="000000"/>
                <w:lang w:eastAsia="de-DE"/>
              </w:rPr>
            </w:pPr>
            <w:ins w:id="729" w:author="Cloud, Jason" w:date="2025-07-02T17:34:00Z" w16du:dateUtc="2025-07-03T00:34:00Z">
              <w:del w:id="730" w:author="Cloud, Jason (7/18/25)" w:date="2025-07-19T11:45:00Z" w16du:dateUtc="2025-07-19T18:45:00Z">
                <w:r w:rsidDel="00F7468C">
                  <w:rPr>
                    <w:color w:val="000000"/>
                    <w:lang w:eastAsia="de-DE"/>
                  </w:rPr>
                  <w:delText xml:space="preserve">            /seg-3.3gp</w:delText>
                </w:r>
              </w:del>
            </w:ins>
          </w:p>
          <w:p w14:paraId="6A03891D" w14:textId="0FF3E63E" w:rsidR="00075A6C" w:rsidRPr="00894BA1" w:rsidDel="00F7468C" w:rsidRDefault="00075A6C" w:rsidP="006009BA">
            <w:pPr>
              <w:pStyle w:val="PL"/>
              <w:rPr>
                <w:ins w:id="731" w:author="Cloud, Jason" w:date="2025-07-02T17:34:00Z" w16du:dateUtc="2025-07-03T00:34:00Z"/>
                <w:del w:id="732" w:author="Cloud, Jason (7/18/25)" w:date="2025-07-19T11:45:00Z" w16du:dateUtc="2025-07-19T18:45:00Z"/>
                <w:color w:val="000096"/>
                <w:lang w:eastAsia="de-DE"/>
              </w:rPr>
            </w:pPr>
            <w:ins w:id="733" w:author="Cloud, Jason" w:date="2025-07-02T17:34:00Z" w16du:dateUtc="2025-07-03T00:34:00Z">
              <w:del w:id="73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B00B29" w14:textId="3233C47D" w:rsidR="00075A6C" w:rsidRPr="00894BA1" w:rsidDel="00F7468C" w:rsidRDefault="00075A6C" w:rsidP="006009BA">
            <w:pPr>
              <w:pStyle w:val="PL"/>
              <w:rPr>
                <w:ins w:id="735" w:author="Cloud, Jason" w:date="2025-07-02T17:34:00Z" w16du:dateUtc="2025-07-03T00:34:00Z"/>
                <w:del w:id="736" w:author="Cloud, Jason (7/18/25)" w:date="2025-07-19T11:45:00Z" w16du:dateUtc="2025-07-19T18:45:00Z"/>
                <w:color w:val="000096"/>
                <w:lang w:eastAsia="de-DE"/>
              </w:rPr>
            </w:pPr>
            <w:ins w:id="737" w:author="Cloud, Jason" w:date="2025-07-02T17:34:00Z" w16du:dateUtc="2025-07-03T00:34:00Z">
              <w:del w:id="738"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A4F52AE" w14:textId="2DCAEFAC" w:rsidR="00075A6C" w:rsidDel="00F7468C" w:rsidRDefault="00075A6C" w:rsidP="006009BA">
            <w:pPr>
              <w:pStyle w:val="PL"/>
              <w:rPr>
                <w:ins w:id="739" w:author="Cloud, Jason" w:date="2025-07-02T17:34:00Z" w16du:dateUtc="2025-07-03T00:34:00Z"/>
                <w:del w:id="740" w:author="Cloud, Jason (7/18/25)" w:date="2025-07-19T11:45:00Z" w16du:dateUtc="2025-07-19T18:45:00Z"/>
                <w:color w:val="000000"/>
                <w:lang w:eastAsia="de-DE"/>
              </w:rPr>
            </w:pPr>
            <w:ins w:id="741" w:author="Cloud, Jason" w:date="2025-07-02T17:34:00Z" w16du:dateUtc="2025-07-03T00:34:00Z">
              <w:del w:id="742"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743" w:author="Cloud, Jason" w:date="2025-07-02T17:47:00Z" w16du:dateUtc="2025-07-03T00:47:00Z">
              <w:del w:id="744" w:author="Cloud, Jason (7/18/25)" w:date="2025-07-19T11:45:00Z" w16du:dateUtc="2025-07-19T18:45:00Z">
                <w:r w:rsidR="00864448" w:rsidDel="00F7468C">
                  <w:rPr>
                    <w:color w:val="993200"/>
                    <w:lang w:eastAsia="de-DE"/>
                  </w:rPr>
                  <w:delText>5</w:delText>
                </w:r>
              </w:del>
            </w:ins>
            <w:ins w:id="745" w:author="Cloud, Jason" w:date="2025-07-02T17:34:00Z" w16du:dateUtc="2025-07-03T00:34:00Z">
              <w:del w:id="746"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init.3gp</w:delText>
                </w:r>
                <w:r w:rsidRPr="00FF1F28" w:rsidDel="00F7468C">
                  <w:rPr>
                    <w:color w:val="993200"/>
                    <w:lang w:eastAsia="de-DE"/>
                  </w:rPr>
                  <w:delText>"</w:delText>
                </w:r>
                <w:r w:rsidRPr="00894BA1" w:rsidDel="00F7468C">
                  <w:rPr>
                    <w:color w:val="000096"/>
                    <w:lang w:eastAsia="de-DE"/>
                  </w:rPr>
                  <w:delText>&gt;</w:delText>
                </w:r>
              </w:del>
            </w:ins>
          </w:p>
          <w:p w14:paraId="1023C271" w14:textId="58739F98" w:rsidR="00075A6C" w:rsidDel="00F7468C" w:rsidRDefault="00075A6C" w:rsidP="006009BA">
            <w:pPr>
              <w:pStyle w:val="PL"/>
              <w:rPr>
                <w:ins w:id="747" w:author="Cloud, Jason" w:date="2025-07-02T17:34:00Z" w16du:dateUtc="2025-07-03T00:34:00Z"/>
                <w:del w:id="748" w:author="Cloud, Jason (7/18/25)" w:date="2025-07-19T11:45:00Z" w16du:dateUtc="2025-07-19T18:45:00Z"/>
                <w:color w:val="000000"/>
                <w:lang w:eastAsia="de-DE"/>
              </w:rPr>
            </w:pPr>
            <w:ins w:id="749" w:author="Cloud, Jason" w:date="2025-07-02T17:34:00Z" w16du:dateUtc="2025-07-03T00:34:00Z">
              <w:del w:id="75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6E72BBD" w14:textId="33D4854F" w:rsidR="00075A6C" w:rsidDel="00F7468C" w:rsidRDefault="00075A6C" w:rsidP="006009BA">
            <w:pPr>
              <w:pStyle w:val="PL"/>
              <w:rPr>
                <w:ins w:id="751" w:author="Cloud, Jason" w:date="2025-07-02T17:34:00Z" w16du:dateUtc="2025-07-03T00:34:00Z"/>
                <w:del w:id="752" w:author="Cloud, Jason (7/18/25)" w:date="2025-07-19T11:45:00Z" w16du:dateUtc="2025-07-19T18:45:00Z"/>
                <w:color w:val="000000"/>
                <w:lang w:eastAsia="de-DE"/>
              </w:rPr>
            </w:pPr>
            <w:ins w:id="753" w:author="Cloud, Jason" w:date="2025-07-02T17:34:00Z" w16du:dateUtc="2025-07-03T00:34:00Z">
              <w:del w:id="754" w:author="Cloud, Jason (7/18/25)" w:date="2025-07-19T11:45:00Z" w16du:dateUtc="2025-07-19T18:45:00Z">
                <w:r w:rsidDel="00F7468C">
                  <w:rPr>
                    <w:color w:val="000000"/>
                    <w:lang w:eastAsia="de-DE"/>
                  </w:rPr>
                  <w:delText xml:space="preserve">            https://example.com/rep2/seg-init.3gp</w:delText>
                </w:r>
              </w:del>
            </w:ins>
          </w:p>
          <w:p w14:paraId="2D85BE77" w14:textId="6BF4FCB7" w:rsidR="00075A6C" w:rsidDel="00F7468C" w:rsidRDefault="00075A6C" w:rsidP="006009BA">
            <w:pPr>
              <w:pStyle w:val="PL"/>
              <w:rPr>
                <w:ins w:id="755" w:author="Cloud, Jason" w:date="2025-07-02T17:34:00Z" w16du:dateUtc="2025-07-03T00:34:00Z"/>
                <w:del w:id="756" w:author="Cloud, Jason (7/18/25)" w:date="2025-07-19T11:45:00Z" w16du:dateUtc="2025-07-19T18:45:00Z"/>
                <w:color w:val="000000"/>
                <w:lang w:eastAsia="de-DE"/>
              </w:rPr>
            </w:pPr>
            <w:ins w:id="757" w:author="Cloud, Jason" w:date="2025-07-02T17:34:00Z" w16du:dateUtc="2025-07-03T00:34:00Z">
              <w:del w:id="75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7EE895AC" w14:textId="189815F4" w:rsidR="00075A6C" w:rsidDel="00F7468C" w:rsidRDefault="00075A6C" w:rsidP="006009BA">
            <w:pPr>
              <w:pStyle w:val="PL"/>
              <w:rPr>
                <w:ins w:id="759" w:author="Cloud, Jason" w:date="2025-07-02T17:34:00Z" w16du:dateUtc="2025-07-03T00:34:00Z"/>
                <w:del w:id="760" w:author="Cloud, Jason (7/18/25)" w:date="2025-07-19T11:45:00Z" w16du:dateUtc="2025-07-19T18:45:00Z"/>
                <w:color w:val="000000"/>
                <w:lang w:eastAsia="de-DE"/>
              </w:rPr>
            </w:pPr>
            <w:ins w:id="761" w:author="Cloud, Jason" w:date="2025-07-02T17:34:00Z" w16du:dateUtc="2025-07-03T00:34:00Z">
              <w:del w:id="76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C2DB66" w14:textId="0D5D488F" w:rsidR="00075A6C" w:rsidDel="00F7468C" w:rsidRDefault="00075A6C" w:rsidP="006009BA">
            <w:pPr>
              <w:pStyle w:val="PL"/>
              <w:rPr>
                <w:ins w:id="763" w:author="Cloud, Jason" w:date="2025-07-02T17:34:00Z" w16du:dateUtc="2025-07-03T00:34:00Z"/>
                <w:del w:id="764" w:author="Cloud, Jason (7/18/25)" w:date="2025-07-19T11:45:00Z" w16du:dateUtc="2025-07-19T18:45:00Z"/>
                <w:color w:val="000000"/>
                <w:lang w:eastAsia="de-DE"/>
              </w:rPr>
            </w:pPr>
            <w:ins w:id="765" w:author="Cloud, Jason" w:date="2025-07-02T17:34:00Z" w16du:dateUtc="2025-07-03T00:34:00Z">
              <w:del w:id="766" w:author="Cloud, Jason (7/18/25)" w:date="2025-07-19T11:45:00Z" w16du:dateUtc="2025-07-19T18:45:00Z">
                <w:r w:rsidDel="00F7468C">
                  <w:rPr>
                    <w:color w:val="000000"/>
                    <w:lang w:eastAsia="de-DE"/>
                  </w:rPr>
                  <w:delText xml:space="preserve">            https://distribution-a.com-provider-service.ms.as.3gppservices.org/rep2/cmmf-a</w:delText>
                </w:r>
              </w:del>
            </w:ins>
          </w:p>
          <w:p w14:paraId="3D67B1E5" w14:textId="1A983A3D" w:rsidR="00075A6C" w:rsidDel="00F7468C" w:rsidRDefault="00075A6C" w:rsidP="006009BA">
            <w:pPr>
              <w:pStyle w:val="PL"/>
              <w:rPr>
                <w:ins w:id="767" w:author="Cloud, Jason" w:date="2025-07-02T17:34:00Z" w16du:dateUtc="2025-07-03T00:34:00Z"/>
                <w:del w:id="768" w:author="Cloud, Jason (7/18/25)" w:date="2025-07-19T11:45:00Z" w16du:dateUtc="2025-07-19T18:45:00Z"/>
                <w:color w:val="000000"/>
                <w:lang w:eastAsia="de-DE"/>
              </w:rPr>
            </w:pPr>
            <w:ins w:id="769" w:author="Cloud, Jason" w:date="2025-07-02T17:34:00Z" w16du:dateUtc="2025-07-03T00:34:00Z">
              <w:del w:id="770" w:author="Cloud, Jason (7/18/25)" w:date="2025-07-19T11:45:00Z" w16du:dateUtc="2025-07-19T18:45:00Z">
                <w:r w:rsidDel="00F7468C">
                  <w:rPr>
                    <w:color w:val="000000"/>
                    <w:lang w:eastAsia="de-DE"/>
                  </w:rPr>
                  <w:delText xml:space="preserve">            /seg-init.3gp</w:delText>
                </w:r>
              </w:del>
            </w:ins>
          </w:p>
          <w:p w14:paraId="4E206FDD" w14:textId="23253FD6" w:rsidR="00075A6C" w:rsidDel="00F7468C" w:rsidRDefault="00075A6C" w:rsidP="006009BA">
            <w:pPr>
              <w:pStyle w:val="PL"/>
              <w:rPr>
                <w:ins w:id="771" w:author="Cloud, Jason" w:date="2025-07-02T17:34:00Z" w16du:dateUtc="2025-07-03T00:34:00Z"/>
                <w:del w:id="772" w:author="Cloud, Jason (7/18/25)" w:date="2025-07-19T11:45:00Z" w16du:dateUtc="2025-07-19T18:45:00Z"/>
                <w:color w:val="000000"/>
                <w:lang w:eastAsia="de-DE"/>
              </w:rPr>
            </w:pPr>
            <w:ins w:id="773" w:author="Cloud, Jason" w:date="2025-07-02T17:34:00Z" w16du:dateUtc="2025-07-03T00:34:00Z">
              <w:del w:id="77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D704AAD" w14:textId="7551D78B" w:rsidR="00075A6C" w:rsidDel="00F7468C" w:rsidRDefault="00075A6C" w:rsidP="006009BA">
            <w:pPr>
              <w:pStyle w:val="PL"/>
              <w:rPr>
                <w:ins w:id="775" w:author="Cloud, Jason" w:date="2025-07-02T17:34:00Z" w16du:dateUtc="2025-07-03T00:34:00Z"/>
                <w:del w:id="776" w:author="Cloud, Jason (7/18/25)" w:date="2025-07-19T11:45:00Z" w16du:dateUtc="2025-07-19T18:45:00Z"/>
                <w:color w:val="000000"/>
                <w:lang w:eastAsia="de-DE"/>
              </w:rPr>
            </w:pPr>
            <w:ins w:id="777" w:author="Cloud, Jason" w:date="2025-07-02T17:34:00Z" w16du:dateUtc="2025-07-03T00:34:00Z">
              <w:del w:id="77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67ED9D12" w14:textId="6DC11961" w:rsidR="00075A6C" w:rsidDel="00F7468C" w:rsidRDefault="00075A6C" w:rsidP="006009BA">
            <w:pPr>
              <w:pStyle w:val="PL"/>
              <w:rPr>
                <w:ins w:id="779" w:author="Cloud, Jason" w:date="2025-07-02T17:34:00Z" w16du:dateUtc="2025-07-03T00:34:00Z"/>
                <w:del w:id="780" w:author="Cloud, Jason (7/18/25)" w:date="2025-07-19T11:45:00Z" w16du:dateUtc="2025-07-19T18:45:00Z"/>
                <w:color w:val="000000"/>
                <w:lang w:eastAsia="de-DE"/>
              </w:rPr>
            </w:pPr>
            <w:ins w:id="781" w:author="Cloud, Jason" w:date="2025-07-02T17:34:00Z" w16du:dateUtc="2025-07-03T00:34:00Z">
              <w:del w:id="782" w:author="Cloud, Jason (7/18/25)" w:date="2025-07-19T11:45:00Z" w16du:dateUtc="2025-07-19T18:45:00Z">
                <w:r w:rsidDel="00F7468C">
                  <w:rPr>
                    <w:color w:val="000000"/>
                    <w:lang w:eastAsia="de-DE"/>
                  </w:rPr>
                  <w:delText xml:space="preserve">            https://distribution-b.com-provider-service.ms.as.3gppservices.org/rep2/cmmf-b</w:delText>
                </w:r>
              </w:del>
            </w:ins>
          </w:p>
          <w:p w14:paraId="21AFADA8" w14:textId="69FCAF75" w:rsidR="00075A6C" w:rsidDel="00F7468C" w:rsidRDefault="00075A6C" w:rsidP="006009BA">
            <w:pPr>
              <w:pStyle w:val="PL"/>
              <w:rPr>
                <w:ins w:id="783" w:author="Cloud, Jason" w:date="2025-07-02T17:34:00Z" w16du:dateUtc="2025-07-03T00:34:00Z"/>
                <w:del w:id="784" w:author="Cloud, Jason (7/18/25)" w:date="2025-07-19T11:45:00Z" w16du:dateUtc="2025-07-19T18:45:00Z"/>
                <w:color w:val="000000"/>
                <w:lang w:eastAsia="de-DE"/>
              </w:rPr>
            </w:pPr>
            <w:ins w:id="785" w:author="Cloud, Jason" w:date="2025-07-02T17:34:00Z" w16du:dateUtc="2025-07-03T00:34:00Z">
              <w:del w:id="786" w:author="Cloud, Jason (7/18/25)" w:date="2025-07-19T11:45:00Z" w16du:dateUtc="2025-07-19T18:45:00Z">
                <w:r w:rsidDel="00F7468C">
                  <w:rPr>
                    <w:color w:val="000000"/>
                    <w:lang w:eastAsia="de-DE"/>
                  </w:rPr>
                  <w:delText xml:space="preserve">            /seg-init.3gp</w:delText>
                </w:r>
              </w:del>
            </w:ins>
          </w:p>
          <w:p w14:paraId="6BA5D202" w14:textId="14F31EB9" w:rsidR="00075A6C" w:rsidDel="00F7468C" w:rsidRDefault="00075A6C" w:rsidP="006009BA">
            <w:pPr>
              <w:pStyle w:val="PL"/>
              <w:rPr>
                <w:ins w:id="787" w:author="Cloud, Jason" w:date="2025-07-02T17:34:00Z" w16du:dateUtc="2025-07-03T00:34:00Z"/>
                <w:del w:id="788" w:author="Cloud, Jason (7/18/25)" w:date="2025-07-19T11:45:00Z" w16du:dateUtc="2025-07-19T18:45:00Z"/>
                <w:color w:val="000000"/>
                <w:lang w:eastAsia="de-DE"/>
              </w:rPr>
            </w:pPr>
            <w:ins w:id="789" w:author="Cloud, Jason" w:date="2025-07-02T17:34:00Z" w16du:dateUtc="2025-07-03T00:34:00Z">
              <w:del w:id="79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376779C" w14:textId="16986E47" w:rsidR="00075A6C" w:rsidDel="00F7468C" w:rsidRDefault="00075A6C" w:rsidP="006009BA">
            <w:pPr>
              <w:pStyle w:val="PL"/>
              <w:rPr>
                <w:ins w:id="791" w:author="Cloud, Jason" w:date="2025-07-02T17:34:00Z" w16du:dateUtc="2025-07-03T00:34:00Z"/>
                <w:del w:id="792" w:author="Cloud, Jason (7/18/25)" w:date="2025-07-19T11:45:00Z" w16du:dateUtc="2025-07-19T18:45:00Z"/>
                <w:color w:val="000000"/>
                <w:lang w:eastAsia="de-DE"/>
              </w:rPr>
            </w:pPr>
            <w:ins w:id="793" w:author="Cloud, Jason" w:date="2025-07-02T17:34:00Z" w16du:dateUtc="2025-07-03T00:34:00Z">
              <w:del w:id="79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2D77045" w14:textId="4320B913" w:rsidR="00075A6C" w:rsidDel="00F7468C" w:rsidRDefault="00075A6C" w:rsidP="006009BA">
            <w:pPr>
              <w:pStyle w:val="PL"/>
              <w:rPr>
                <w:ins w:id="795" w:author="Cloud, Jason" w:date="2025-07-02T17:34:00Z" w16du:dateUtc="2025-07-03T00:34:00Z"/>
                <w:del w:id="796" w:author="Cloud, Jason (7/18/25)" w:date="2025-07-19T11:45:00Z" w16du:dateUtc="2025-07-19T18:45:00Z"/>
                <w:color w:val="000000"/>
                <w:lang w:eastAsia="de-DE"/>
              </w:rPr>
            </w:pPr>
            <w:ins w:id="797" w:author="Cloud, Jason" w:date="2025-07-02T17:34:00Z" w16du:dateUtc="2025-07-03T00:34:00Z">
              <w:del w:id="798" w:author="Cloud, Jason (7/18/25)" w:date="2025-07-19T11:45:00Z" w16du:dateUtc="2025-07-19T18:45:00Z">
                <w:r w:rsidDel="00F7468C">
                  <w:rPr>
                    <w:color w:val="000000"/>
                    <w:lang w:eastAsia="de-DE"/>
                  </w:rPr>
                  <w:delText xml:space="preserve">            https://distribution-c.com-provider-service.ms.as.3gppservices.org/rep2/cmmf-c</w:delText>
                </w:r>
              </w:del>
            </w:ins>
          </w:p>
          <w:p w14:paraId="1DFABD51" w14:textId="275E8368" w:rsidR="00075A6C" w:rsidDel="00F7468C" w:rsidRDefault="00075A6C" w:rsidP="006009BA">
            <w:pPr>
              <w:pStyle w:val="PL"/>
              <w:rPr>
                <w:ins w:id="799" w:author="Cloud, Jason" w:date="2025-07-02T17:34:00Z" w16du:dateUtc="2025-07-03T00:34:00Z"/>
                <w:del w:id="800" w:author="Cloud, Jason (7/18/25)" w:date="2025-07-19T11:45:00Z" w16du:dateUtc="2025-07-19T18:45:00Z"/>
                <w:color w:val="000000"/>
                <w:lang w:eastAsia="de-DE"/>
              </w:rPr>
            </w:pPr>
            <w:ins w:id="801" w:author="Cloud, Jason" w:date="2025-07-02T17:34:00Z" w16du:dateUtc="2025-07-03T00:34:00Z">
              <w:del w:id="802" w:author="Cloud, Jason (7/18/25)" w:date="2025-07-19T11:45:00Z" w16du:dateUtc="2025-07-19T18:45:00Z">
                <w:r w:rsidDel="00F7468C">
                  <w:rPr>
                    <w:color w:val="000000"/>
                    <w:lang w:eastAsia="de-DE"/>
                  </w:rPr>
                  <w:delText xml:space="preserve">            /seg-init.3gp</w:delText>
                </w:r>
              </w:del>
            </w:ins>
          </w:p>
          <w:p w14:paraId="373D9363" w14:textId="3C5DC5B4" w:rsidR="00075A6C" w:rsidRPr="00894BA1" w:rsidDel="00F7468C" w:rsidRDefault="00075A6C" w:rsidP="006009BA">
            <w:pPr>
              <w:pStyle w:val="PL"/>
              <w:rPr>
                <w:ins w:id="803" w:author="Cloud, Jason" w:date="2025-07-02T17:34:00Z" w16du:dateUtc="2025-07-03T00:34:00Z"/>
                <w:del w:id="804" w:author="Cloud, Jason (7/18/25)" w:date="2025-07-19T11:45:00Z" w16du:dateUtc="2025-07-19T18:45:00Z"/>
                <w:color w:val="000096"/>
                <w:lang w:eastAsia="de-DE"/>
              </w:rPr>
            </w:pPr>
            <w:ins w:id="805" w:author="Cloud, Jason" w:date="2025-07-02T17:34:00Z" w16du:dateUtc="2025-07-03T00:34:00Z">
              <w:del w:id="80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04C07F8" w14:textId="47913838" w:rsidR="00075A6C" w:rsidRPr="00894BA1" w:rsidDel="00F7468C" w:rsidRDefault="00075A6C" w:rsidP="006009BA">
            <w:pPr>
              <w:pStyle w:val="PL"/>
              <w:rPr>
                <w:ins w:id="807" w:author="Cloud, Jason" w:date="2025-07-02T17:34:00Z" w16du:dateUtc="2025-07-03T00:34:00Z"/>
                <w:del w:id="808" w:author="Cloud, Jason (7/18/25)" w:date="2025-07-19T11:45:00Z" w16du:dateUtc="2025-07-19T18:45:00Z"/>
                <w:color w:val="000096"/>
                <w:lang w:eastAsia="de-DE"/>
              </w:rPr>
            </w:pPr>
            <w:ins w:id="809" w:author="Cloud, Jason" w:date="2025-07-02T17:34:00Z" w16du:dateUtc="2025-07-03T00:34:00Z">
              <w:del w:id="810"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4DA4A444" w14:textId="792C9EFC" w:rsidR="00075A6C" w:rsidDel="00F7468C" w:rsidRDefault="00075A6C" w:rsidP="006009BA">
            <w:pPr>
              <w:pStyle w:val="PL"/>
              <w:rPr>
                <w:ins w:id="811" w:author="Cloud, Jason" w:date="2025-07-02T17:34:00Z" w16du:dateUtc="2025-07-03T00:34:00Z"/>
                <w:del w:id="812" w:author="Cloud, Jason (7/18/25)" w:date="2025-07-19T11:45:00Z" w16du:dateUtc="2025-07-19T18:45:00Z"/>
                <w:color w:val="000000"/>
                <w:lang w:eastAsia="de-DE"/>
              </w:rPr>
            </w:pPr>
            <w:ins w:id="813" w:author="Cloud, Jason" w:date="2025-07-02T17:34:00Z" w16du:dateUtc="2025-07-03T00:34:00Z">
              <w:del w:id="814"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15" w:author="Cloud, Jason" w:date="2025-07-02T17:48:00Z" w16du:dateUtc="2025-07-03T00:48:00Z">
              <w:del w:id="816" w:author="Cloud, Jason (7/18/25)" w:date="2025-07-19T11:45:00Z" w16du:dateUtc="2025-07-19T18:45:00Z">
                <w:r w:rsidR="00864448" w:rsidDel="00F7468C">
                  <w:rPr>
                    <w:color w:val="993200"/>
                    <w:lang w:eastAsia="de-DE"/>
                  </w:rPr>
                  <w:delText>6</w:delText>
                </w:r>
              </w:del>
            </w:ins>
            <w:ins w:id="817" w:author="Cloud, Jason" w:date="2025-07-02T17:34:00Z" w16du:dateUtc="2025-07-03T00:34:00Z">
              <w:del w:id="818"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1.3gp</w:delText>
                </w:r>
                <w:r w:rsidRPr="00FF1F28" w:rsidDel="00F7468C">
                  <w:rPr>
                    <w:color w:val="993200"/>
                    <w:lang w:eastAsia="de-DE"/>
                  </w:rPr>
                  <w:delText>"</w:delText>
                </w:r>
                <w:r w:rsidRPr="00894BA1" w:rsidDel="00F7468C">
                  <w:rPr>
                    <w:color w:val="000096"/>
                    <w:lang w:eastAsia="de-DE"/>
                  </w:rPr>
                  <w:delText>&gt;</w:delText>
                </w:r>
              </w:del>
            </w:ins>
          </w:p>
          <w:p w14:paraId="403E957A" w14:textId="7AAA2986" w:rsidR="00075A6C" w:rsidDel="00F7468C" w:rsidRDefault="00075A6C" w:rsidP="006009BA">
            <w:pPr>
              <w:pStyle w:val="PL"/>
              <w:rPr>
                <w:ins w:id="819" w:author="Cloud, Jason" w:date="2025-07-02T17:34:00Z" w16du:dateUtc="2025-07-03T00:34:00Z"/>
                <w:del w:id="820" w:author="Cloud, Jason (7/18/25)" w:date="2025-07-19T11:45:00Z" w16du:dateUtc="2025-07-19T18:45:00Z"/>
                <w:color w:val="000000"/>
                <w:lang w:eastAsia="de-DE"/>
              </w:rPr>
            </w:pPr>
            <w:ins w:id="821" w:author="Cloud, Jason" w:date="2025-07-02T17:34:00Z" w16du:dateUtc="2025-07-03T00:34:00Z">
              <w:del w:id="82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BF93BD1" w14:textId="62E2691D" w:rsidR="00075A6C" w:rsidDel="00F7468C" w:rsidRDefault="00075A6C" w:rsidP="006009BA">
            <w:pPr>
              <w:pStyle w:val="PL"/>
              <w:rPr>
                <w:ins w:id="823" w:author="Cloud, Jason" w:date="2025-07-02T17:34:00Z" w16du:dateUtc="2025-07-03T00:34:00Z"/>
                <w:del w:id="824" w:author="Cloud, Jason (7/18/25)" w:date="2025-07-19T11:45:00Z" w16du:dateUtc="2025-07-19T18:45:00Z"/>
                <w:color w:val="000000"/>
                <w:lang w:eastAsia="de-DE"/>
              </w:rPr>
            </w:pPr>
            <w:ins w:id="825" w:author="Cloud, Jason" w:date="2025-07-02T17:34:00Z" w16du:dateUtc="2025-07-03T00:34:00Z">
              <w:del w:id="826" w:author="Cloud, Jason (7/18/25)" w:date="2025-07-19T11:45:00Z" w16du:dateUtc="2025-07-19T18:45:00Z">
                <w:r w:rsidDel="00F7468C">
                  <w:rPr>
                    <w:color w:val="000000"/>
                    <w:lang w:eastAsia="de-DE"/>
                  </w:rPr>
                  <w:delText xml:space="preserve">            https://example.com/rep2/seg-1.3gp</w:delText>
                </w:r>
              </w:del>
            </w:ins>
          </w:p>
          <w:p w14:paraId="63789A3D" w14:textId="5E5B4168" w:rsidR="00075A6C" w:rsidDel="00F7468C" w:rsidRDefault="00075A6C" w:rsidP="006009BA">
            <w:pPr>
              <w:pStyle w:val="PL"/>
              <w:rPr>
                <w:ins w:id="827" w:author="Cloud, Jason" w:date="2025-07-02T17:34:00Z" w16du:dateUtc="2025-07-03T00:34:00Z"/>
                <w:del w:id="828" w:author="Cloud, Jason (7/18/25)" w:date="2025-07-19T11:45:00Z" w16du:dateUtc="2025-07-19T18:45:00Z"/>
                <w:color w:val="000000"/>
                <w:lang w:eastAsia="de-DE"/>
              </w:rPr>
            </w:pPr>
            <w:ins w:id="829" w:author="Cloud, Jason" w:date="2025-07-02T17:34:00Z" w16du:dateUtc="2025-07-03T00:34:00Z">
              <w:del w:id="83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24C203C8" w14:textId="62AA6AEF" w:rsidR="00075A6C" w:rsidDel="00F7468C" w:rsidRDefault="00075A6C" w:rsidP="006009BA">
            <w:pPr>
              <w:pStyle w:val="PL"/>
              <w:rPr>
                <w:ins w:id="831" w:author="Cloud, Jason" w:date="2025-07-02T17:34:00Z" w16du:dateUtc="2025-07-03T00:34:00Z"/>
                <w:del w:id="832" w:author="Cloud, Jason (7/18/25)" w:date="2025-07-19T11:45:00Z" w16du:dateUtc="2025-07-19T18:45:00Z"/>
                <w:color w:val="000000"/>
                <w:lang w:eastAsia="de-DE"/>
              </w:rPr>
            </w:pPr>
            <w:ins w:id="833" w:author="Cloud, Jason" w:date="2025-07-02T17:34:00Z" w16du:dateUtc="2025-07-03T00:34:00Z">
              <w:del w:id="83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4217DF88" w14:textId="1424DBAA" w:rsidR="00075A6C" w:rsidDel="00F7468C" w:rsidRDefault="00075A6C" w:rsidP="006009BA">
            <w:pPr>
              <w:pStyle w:val="PL"/>
              <w:rPr>
                <w:ins w:id="835" w:author="Cloud, Jason" w:date="2025-07-02T17:34:00Z" w16du:dateUtc="2025-07-03T00:34:00Z"/>
                <w:del w:id="836" w:author="Cloud, Jason (7/18/25)" w:date="2025-07-19T11:45:00Z" w16du:dateUtc="2025-07-19T18:45:00Z"/>
                <w:color w:val="000000"/>
                <w:lang w:eastAsia="de-DE"/>
              </w:rPr>
            </w:pPr>
            <w:ins w:id="837" w:author="Cloud, Jason" w:date="2025-07-02T17:34:00Z" w16du:dateUtc="2025-07-03T00:34:00Z">
              <w:del w:id="838" w:author="Cloud, Jason (7/18/25)" w:date="2025-07-19T11:45:00Z" w16du:dateUtc="2025-07-19T18:45:00Z">
                <w:r w:rsidDel="00F7468C">
                  <w:rPr>
                    <w:color w:val="000000"/>
                    <w:lang w:eastAsia="de-DE"/>
                  </w:rPr>
                  <w:delText xml:space="preserve">            https://distribution-a.com-provider-service.ms.as.3gppservices.org/rep2/cmmf-a</w:delText>
                </w:r>
              </w:del>
            </w:ins>
          </w:p>
          <w:p w14:paraId="28E73003" w14:textId="0F7A6D60" w:rsidR="00075A6C" w:rsidDel="00F7468C" w:rsidRDefault="00075A6C" w:rsidP="006009BA">
            <w:pPr>
              <w:pStyle w:val="PL"/>
              <w:rPr>
                <w:ins w:id="839" w:author="Cloud, Jason" w:date="2025-07-02T17:34:00Z" w16du:dateUtc="2025-07-03T00:34:00Z"/>
                <w:del w:id="840" w:author="Cloud, Jason (7/18/25)" w:date="2025-07-19T11:45:00Z" w16du:dateUtc="2025-07-19T18:45:00Z"/>
                <w:color w:val="000000"/>
                <w:lang w:eastAsia="de-DE"/>
              </w:rPr>
            </w:pPr>
            <w:ins w:id="841" w:author="Cloud, Jason" w:date="2025-07-02T17:34:00Z" w16du:dateUtc="2025-07-03T00:34:00Z">
              <w:del w:id="842" w:author="Cloud, Jason (7/18/25)" w:date="2025-07-19T11:45:00Z" w16du:dateUtc="2025-07-19T18:45:00Z">
                <w:r w:rsidDel="00F7468C">
                  <w:rPr>
                    <w:color w:val="000000"/>
                    <w:lang w:eastAsia="de-DE"/>
                  </w:rPr>
                  <w:delText xml:space="preserve">            /seg-1.3gp</w:delText>
                </w:r>
              </w:del>
            </w:ins>
          </w:p>
          <w:p w14:paraId="4829A121" w14:textId="6FA0D2E6" w:rsidR="00075A6C" w:rsidDel="00F7468C" w:rsidRDefault="00075A6C" w:rsidP="006009BA">
            <w:pPr>
              <w:pStyle w:val="PL"/>
              <w:rPr>
                <w:ins w:id="843" w:author="Cloud, Jason" w:date="2025-07-02T17:34:00Z" w16du:dateUtc="2025-07-03T00:34:00Z"/>
                <w:del w:id="844" w:author="Cloud, Jason (7/18/25)" w:date="2025-07-19T11:45:00Z" w16du:dateUtc="2025-07-19T18:45:00Z"/>
                <w:color w:val="000000"/>
                <w:lang w:eastAsia="de-DE"/>
              </w:rPr>
            </w:pPr>
            <w:ins w:id="845" w:author="Cloud, Jason" w:date="2025-07-02T17:34:00Z" w16du:dateUtc="2025-07-03T00:34:00Z">
              <w:del w:id="846"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017581E" w14:textId="266F6CFD" w:rsidR="00075A6C" w:rsidDel="00F7468C" w:rsidRDefault="00075A6C" w:rsidP="006009BA">
            <w:pPr>
              <w:pStyle w:val="PL"/>
              <w:rPr>
                <w:ins w:id="847" w:author="Cloud, Jason" w:date="2025-07-02T17:34:00Z" w16du:dateUtc="2025-07-03T00:34:00Z"/>
                <w:del w:id="848" w:author="Cloud, Jason (7/18/25)" w:date="2025-07-19T11:45:00Z" w16du:dateUtc="2025-07-19T18:45:00Z"/>
                <w:color w:val="000000"/>
                <w:lang w:eastAsia="de-DE"/>
              </w:rPr>
            </w:pPr>
            <w:ins w:id="849" w:author="Cloud, Jason" w:date="2025-07-02T17:34:00Z" w16du:dateUtc="2025-07-03T00:34:00Z">
              <w:del w:id="850"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1A9C244F" w14:textId="06829FEE" w:rsidR="00075A6C" w:rsidDel="00F7468C" w:rsidRDefault="00075A6C" w:rsidP="006009BA">
            <w:pPr>
              <w:pStyle w:val="PL"/>
              <w:rPr>
                <w:ins w:id="851" w:author="Cloud, Jason" w:date="2025-07-02T17:34:00Z" w16du:dateUtc="2025-07-03T00:34:00Z"/>
                <w:del w:id="852" w:author="Cloud, Jason (7/18/25)" w:date="2025-07-19T11:45:00Z" w16du:dateUtc="2025-07-19T18:45:00Z"/>
                <w:color w:val="000000"/>
                <w:lang w:eastAsia="de-DE"/>
              </w:rPr>
            </w:pPr>
            <w:ins w:id="853" w:author="Cloud, Jason" w:date="2025-07-02T17:34:00Z" w16du:dateUtc="2025-07-03T00:34:00Z">
              <w:del w:id="854" w:author="Cloud, Jason (7/18/25)" w:date="2025-07-19T11:45:00Z" w16du:dateUtc="2025-07-19T18:45:00Z">
                <w:r w:rsidDel="00F7468C">
                  <w:rPr>
                    <w:color w:val="000000"/>
                    <w:lang w:eastAsia="de-DE"/>
                  </w:rPr>
                  <w:delText xml:space="preserve">            https://distribution-b.com-provider-service.ms.as.3gppservices.org/rep2/cmmf-b</w:delText>
                </w:r>
              </w:del>
            </w:ins>
          </w:p>
          <w:p w14:paraId="7329A105" w14:textId="57515F8C" w:rsidR="00075A6C" w:rsidDel="00F7468C" w:rsidRDefault="00075A6C" w:rsidP="006009BA">
            <w:pPr>
              <w:pStyle w:val="PL"/>
              <w:rPr>
                <w:ins w:id="855" w:author="Cloud, Jason" w:date="2025-07-02T17:34:00Z" w16du:dateUtc="2025-07-03T00:34:00Z"/>
                <w:del w:id="856" w:author="Cloud, Jason (7/18/25)" w:date="2025-07-19T11:45:00Z" w16du:dateUtc="2025-07-19T18:45:00Z"/>
                <w:color w:val="000000"/>
                <w:lang w:eastAsia="de-DE"/>
              </w:rPr>
            </w:pPr>
            <w:ins w:id="857" w:author="Cloud, Jason" w:date="2025-07-02T17:34:00Z" w16du:dateUtc="2025-07-03T00:34:00Z">
              <w:del w:id="858" w:author="Cloud, Jason (7/18/25)" w:date="2025-07-19T11:45:00Z" w16du:dateUtc="2025-07-19T18:45:00Z">
                <w:r w:rsidDel="00F7468C">
                  <w:rPr>
                    <w:color w:val="000000"/>
                    <w:lang w:eastAsia="de-DE"/>
                  </w:rPr>
                  <w:delText xml:space="preserve">            /seg-1.3gp</w:delText>
                </w:r>
              </w:del>
            </w:ins>
          </w:p>
          <w:p w14:paraId="1F133EC3" w14:textId="618A5534" w:rsidR="00075A6C" w:rsidDel="00F7468C" w:rsidRDefault="00075A6C" w:rsidP="006009BA">
            <w:pPr>
              <w:pStyle w:val="PL"/>
              <w:rPr>
                <w:ins w:id="859" w:author="Cloud, Jason" w:date="2025-07-02T17:34:00Z" w16du:dateUtc="2025-07-03T00:34:00Z"/>
                <w:del w:id="860" w:author="Cloud, Jason (7/18/25)" w:date="2025-07-19T11:45:00Z" w16du:dateUtc="2025-07-19T18:45:00Z"/>
                <w:color w:val="000000"/>
                <w:lang w:eastAsia="de-DE"/>
              </w:rPr>
            </w:pPr>
            <w:ins w:id="861" w:author="Cloud, Jason" w:date="2025-07-02T17:34:00Z" w16du:dateUtc="2025-07-03T00:34:00Z">
              <w:del w:id="86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405B8F8A" w14:textId="22A115B5" w:rsidR="00075A6C" w:rsidDel="00F7468C" w:rsidRDefault="00075A6C" w:rsidP="006009BA">
            <w:pPr>
              <w:pStyle w:val="PL"/>
              <w:rPr>
                <w:ins w:id="863" w:author="Cloud, Jason" w:date="2025-07-02T17:34:00Z" w16du:dateUtc="2025-07-03T00:34:00Z"/>
                <w:del w:id="864" w:author="Cloud, Jason (7/18/25)" w:date="2025-07-19T11:45:00Z" w16du:dateUtc="2025-07-19T18:45:00Z"/>
                <w:color w:val="000000"/>
                <w:lang w:eastAsia="de-DE"/>
              </w:rPr>
            </w:pPr>
            <w:ins w:id="865" w:author="Cloud, Jason" w:date="2025-07-02T17:34:00Z" w16du:dateUtc="2025-07-03T00:34:00Z">
              <w:del w:id="86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39E6CAA" w14:textId="2AA753DC" w:rsidR="00075A6C" w:rsidDel="00F7468C" w:rsidRDefault="00075A6C" w:rsidP="006009BA">
            <w:pPr>
              <w:pStyle w:val="PL"/>
              <w:rPr>
                <w:ins w:id="867" w:author="Cloud, Jason" w:date="2025-07-02T17:34:00Z" w16du:dateUtc="2025-07-03T00:34:00Z"/>
                <w:del w:id="868" w:author="Cloud, Jason (7/18/25)" w:date="2025-07-19T11:45:00Z" w16du:dateUtc="2025-07-19T18:45:00Z"/>
                <w:color w:val="000000"/>
                <w:lang w:eastAsia="de-DE"/>
              </w:rPr>
            </w:pPr>
            <w:ins w:id="869" w:author="Cloud, Jason" w:date="2025-07-02T17:34:00Z" w16du:dateUtc="2025-07-03T00:34:00Z">
              <w:del w:id="870" w:author="Cloud, Jason (7/18/25)" w:date="2025-07-19T11:45:00Z" w16du:dateUtc="2025-07-19T18:45:00Z">
                <w:r w:rsidDel="00F7468C">
                  <w:rPr>
                    <w:color w:val="000000"/>
                    <w:lang w:eastAsia="de-DE"/>
                  </w:rPr>
                  <w:delText xml:space="preserve">            https://distribution-c.com-provider-service.ms.as.3gppservices.org/rep2/cmmf-c</w:delText>
                </w:r>
              </w:del>
            </w:ins>
          </w:p>
          <w:p w14:paraId="3FBB6CD5" w14:textId="3960FF40" w:rsidR="00075A6C" w:rsidDel="00F7468C" w:rsidRDefault="00075A6C" w:rsidP="006009BA">
            <w:pPr>
              <w:pStyle w:val="PL"/>
              <w:rPr>
                <w:ins w:id="871" w:author="Cloud, Jason" w:date="2025-07-02T17:34:00Z" w16du:dateUtc="2025-07-03T00:34:00Z"/>
                <w:del w:id="872" w:author="Cloud, Jason (7/18/25)" w:date="2025-07-19T11:45:00Z" w16du:dateUtc="2025-07-19T18:45:00Z"/>
                <w:color w:val="000000"/>
                <w:lang w:eastAsia="de-DE"/>
              </w:rPr>
            </w:pPr>
            <w:ins w:id="873" w:author="Cloud, Jason" w:date="2025-07-02T17:34:00Z" w16du:dateUtc="2025-07-03T00:34:00Z">
              <w:del w:id="874" w:author="Cloud, Jason (7/18/25)" w:date="2025-07-19T11:45:00Z" w16du:dateUtc="2025-07-19T18:45:00Z">
                <w:r w:rsidDel="00F7468C">
                  <w:rPr>
                    <w:color w:val="000000"/>
                    <w:lang w:eastAsia="de-DE"/>
                  </w:rPr>
                  <w:delText xml:space="preserve">            /seg-1.3gp</w:delText>
                </w:r>
              </w:del>
            </w:ins>
          </w:p>
          <w:p w14:paraId="144AEE44" w14:textId="141E3200" w:rsidR="00075A6C" w:rsidRPr="00894BA1" w:rsidDel="00F7468C" w:rsidRDefault="00075A6C" w:rsidP="006009BA">
            <w:pPr>
              <w:pStyle w:val="PL"/>
              <w:rPr>
                <w:ins w:id="875" w:author="Cloud, Jason" w:date="2025-07-02T17:34:00Z" w16du:dateUtc="2025-07-03T00:34:00Z"/>
                <w:del w:id="876" w:author="Cloud, Jason (7/18/25)" w:date="2025-07-19T11:45:00Z" w16du:dateUtc="2025-07-19T18:45:00Z"/>
                <w:color w:val="000096"/>
                <w:lang w:eastAsia="de-DE"/>
              </w:rPr>
            </w:pPr>
            <w:ins w:id="877" w:author="Cloud, Jason" w:date="2025-07-02T17:34:00Z" w16du:dateUtc="2025-07-03T00:34:00Z">
              <w:del w:id="87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19A353BD" w14:textId="33DBDAEE" w:rsidR="00075A6C" w:rsidRPr="00894BA1" w:rsidDel="00F7468C" w:rsidRDefault="00075A6C" w:rsidP="006009BA">
            <w:pPr>
              <w:pStyle w:val="PL"/>
              <w:rPr>
                <w:ins w:id="879" w:author="Cloud, Jason" w:date="2025-07-02T17:34:00Z" w16du:dateUtc="2025-07-03T00:34:00Z"/>
                <w:del w:id="880" w:author="Cloud, Jason (7/18/25)" w:date="2025-07-19T11:45:00Z" w16du:dateUtc="2025-07-19T18:45:00Z"/>
                <w:color w:val="000096"/>
                <w:lang w:eastAsia="de-DE"/>
              </w:rPr>
            </w:pPr>
            <w:ins w:id="881" w:author="Cloud, Jason" w:date="2025-07-02T17:34:00Z" w16du:dateUtc="2025-07-03T00:34:00Z">
              <w:del w:id="882"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3354BE65" w14:textId="430D8F23" w:rsidR="00075A6C" w:rsidDel="00F7468C" w:rsidRDefault="00075A6C" w:rsidP="006009BA">
            <w:pPr>
              <w:pStyle w:val="PL"/>
              <w:rPr>
                <w:ins w:id="883" w:author="Cloud, Jason" w:date="2025-07-02T17:34:00Z" w16du:dateUtc="2025-07-03T00:34:00Z"/>
                <w:del w:id="884" w:author="Cloud, Jason (7/18/25)" w:date="2025-07-19T11:45:00Z" w16du:dateUtc="2025-07-19T18:45:00Z"/>
                <w:color w:val="000000"/>
                <w:lang w:eastAsia="de-DE"/>
              </w:rPr>
            </w:pPr>
            <w:ins w:id="885" w:author="Cloud, Jason" w:date="2025-07-02T17:34:00Z" w16du:dateUtc="2025-07-03T00:34:00Z">
              <w:del w:id="886"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887" w:author="Cloud, Jason" w:date="2025-07-02T17:48:00Z" w16du:dateUtc="2025-07-03T00:48:00Z">
              <w:del w:id="888" w:author="Cloud, Jason (7/18/25)" w:date="2025-07-19T11:45:00Z" w16du:dateUtc="2025-07-19T18:45:00Z">
                <w:r w:rsidR="00864448" w:rsidDel="00F7468C">
                  <w:rPr>
                    <w:color w:val="993200"/>
                    <w:lang w:eastAsia="de-DE"/>
                  </w:rPr>
                  <w:delText>7</w:delText>
                </w:r>
              </w:del>
            </w:ins>
            <w:ins w:id="889" w:author="Cloud, Jason" w:date="2025-07-02T17:34:00Z" w16du:dateUtc="2025-07-03T00:34:00Z">
              <w:del w:id="890" w:author="Cloud, Jason (7/18/25)" w:date="2025-07-19T11:45:00Z" w16du:dateUtc="2025-07-19T18:45: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rep2/seg-2.3gp</w:delText>
                </w:r>
                <w:r w:rsidRPr="00FF1F28" w:rsidDel="00F7468C">
                  <w:rPr>
                    <w:color w:val="993200"/>
                    <w:lang w:eastAsia="de-DE"/>
                  </w:rPr>
                  <w:delText>"</w:delText>
                </w:r>
                <w:r w:rsidRPr="00894BA1" w:rsidDel="00F7468C">
                  <w:rPr>
                    <w:color w:val="000096"/>
                    <w:lang w:eastAsia="de-DE"/>
                  </w:rPr>
                  <w:delText>&gt;</w:delText>
                </w:r>
              </w:del>
            </w:ins>
          </w:p>
          <w:p w14:paraId="5518FD0F" w14:textId="59349DE4" w:rsidR="00075A6C" w:rsidDel="00F7468C" w:rsidRDefault="00075A6C" w:rsidP="006009BA">
            <w:pPr>
              <w:pStyle w:val="PL"/>
              <w:rPr>
                <w:ins w:id="891" w:author="Cloud, Jason" w:date="2025-07-02T17:34:00Z" w16du:dateUtc="2025-07-03T00:34:00Z"/>
                <w:del w:id="892" w:author="Cloud, Jason (7/18/25)" w:date="2025-07-19T11:45:00Z" w16du:dateUtc="2025-07-19T18:45:00Z"/>
                <w:color w:val="000000"/>
                <w:lang w:eastAsia="de-DE"/>
              </w:rPr>
            </w:pPr>
            <w:ins w:id="893" w:author="Cloud, Jason" w:date="2025-07-02T17:34:00Z" w16du:dateUtc="2025-07-03T00:34:00Z">
              <w:del w:id="894"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AB11685" w14:textId="7B758601" w:rsidR="00075A6C" w:rsidDel="00F7468C" w:rsidRDefault="00075A6C" w:rsidP="006009BA">
            <w:pPr>
              <w:pStyle w:val="PL"/>
              <w:rPr>
                <w:ins w:id="895" w:author="Cloud, Jason" w:date="2025-07-02T17:34:00Z" w16du:dateUtc="2025-07-03T00:34:00Z"/>
                <w:del w:id="896" w:author="Cloud, Jason (7/18/25)" w:date="2025-07-19T11:45:00Z" w16du:dateUtc="2025-07-19T18:45:00Z"/>
                <w:color w:val="000000"/>
                <w:lang w:eastAsia="de-DE"/>
              </w:rPr>
            </w:pPr>
            <w:ins w:id="897" w:author="Cloud, Jason" w:date="2025-07-02T17:34:00Z" w16du:dateUtc="2025-07-03T00:34:00Z">
              <w:del w:id="898" w:author="Cloud, Jason (7/18/25)" w:date="2025-07-19T11:45:00Z" w16du:dateUtc="2025-07-19T18:45:00Z">
                <w:r w:rsidDel="00F7468C">
                  <w:rPr>
                    <w:color w:val="000000"/>
                    <w:lang w:eastAsia="de-DE"/>
                  </w:rPr>
                  <w:delText xml:space="preserve">            https://example.com/rep2/seg-2.3gp</w:delText>
                </w:r>
              </w:del>
            </w:ins>
          </w:p>
          <w:p w14:paraId="36B9BFA3" w14:textId="13B864F6" w:rsidR="00075A6C" w:rsidDel="00F7468C" w:rsidRDefault="00075A6C" w:rsidP="006009BA">
            <w:pPr>
              <w:pStyle w:val="PL"/>
              <w:rPr>
                <w:ins w:id="899" w:author="Cloud, Jason" w:date="2025-07-02T17:34:00Z" w16du:dateUtc="2025-07-03T00:34:00Z"/>
                <w:del w:id="900" w:author="Cloud, Jason (7/18/25)" w:date="2025-07-19T11:45:00Z" w16du:dateUtc="2025-07-19T18:45:00Z"/>
                <w:color w:val="000000"/>
                <w:lang w:eastAsia="de-DE"/>
              </w:rPr>
            </w:pPr>
            <w:ins w:id="901" w:author="Cloud, Jason" w:date="2025-07-02T17:34:00Z" w16du:dateUtc="2025-07-03T00:34:00Z">
              <w:del w:id="902"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F9A975" w14:textId="5A651866" w:rsidR="00075A6C" w:rsidDel="00F7468C" w:rsidRDefault="00075A6C" w:rsidP="006009BA">
            <w:pPr>
              <w:pStyle w:val="PL"/>
              <w:rPr>
                <w:ins w:id="903" w:author="Cloud, Jason" w:date="2025-07-02T17:34:00Z" w16du:dateUtc="2025-07-03T00:34:00Z"/>
                <w:del w:id="904" w:author="Cloud, Jason (7/18/25)" w:date="2025-07-19T11:45:00Z" w16du:dateUtc="2025-07-19T18:45:00Z"/>
                <w:color w:val="000000"/>
                <w:lang w:eastAsia="de-DE"/>
              </w:rPr>
            </w:pPr>
            <w:ins w:id="905" w:author="Cloud, Jason" w:date="2025-07-02T17:34:00Z" w16du:dateUtc="2025-07-03T00:34:00Z">
              <w:del w:id="906"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AE6ADCC" w14:textId="26C1C6E6" w:rsidR="00075A6C" w:rsidDel="00F7468C" w:rsidRDefault="00075A6C" w:rsidP="006009BA">
            <w:pPr>
              <w:pStyle w:val="PL"/>
              <w:rPr>
                <w:ins w:id="907" w:author="Cloud, Jason" w:date="2025-07-02T17:34:00Z" w16du:dateUtc="2025-07-03T00:34:00Z"/>
                <w:del w:id="908" w:author="Cloud, Jason (7/18/25)" w:date="2025-07-19T11:45:00Z" w16du:dateUtc="2025-07-19T18:45:00Z"/>
                <w:color w:val="000000"/>
                <w:lang w:eastAsia="de-DE"/>
              </w:rPr>
            </w:pPr>
            <w:ins w:id="909" w:author="Cloud, Jason" w:date="2025-07-02T17:34:00Z" w16du:dateUtc="2025-07-03T00:34:00Z">
              <w:del w:id="910" w:author="Cloud, Jason (7/18/25)" w:date="2025-07-19T11:45:00Z" w16du:dateUtc="2025-07-19T18:45:00Z">
                <w:r w:rsidDel="00F7468C">
                  <w:rPr>
                    <w:color w:val="000000"/>
                    <w:lang w:eastAsia="de-DE"/>
                  </w:rPr>
                  <w:delText xml:space="preserve">            https://distribution-a.com-provider-service.ms.as.3gppservices.org/rep2/cmmf-a</w:delText>
                </w:r>
              </w:del>
            </w:ins>
          </w:p>
          <w:p w14:paraId="1EA618BE" w14:textId="351E3FF9" w:rsidR="00075A6C" w:rsidDel="00F7468C" w:rsidRDefault="00075A6C" w:rsidP="006009BA">
            <w:pPr>
              <w:pStyle w:val="PL"/>
              <w:rPr>
                <w:ins w:id="911" w:author="Cloud, Jason" w:date="2025-07-02T17:34:00Z" w16du:dateUtc="2025-07-03T00:34:00Z"/>
                <w:del w:id="912" w:author="Cloud, Jason (7/18/25)" w:date="2025-07-19T11:45:00Z" w16du:dateUtc="2025-07-19T18:45:00Z"/>
                <w:color w:val="000000"/>
                <w:lang w:eastAsia="de-DE"/>
              </w:rPr>
            </w:pPr>
            <w:ins w:id="913" w:author="Cloud, Jason" w:date="2025-07-02T17:34:00Z" w16du:dateUtc="2025-07-03T00:34:00Z">
              <w:del w:id="914" w:author="Cloud, Jason (7/18/25)" w:date="2025-07-19T11:45:00Z" w16du:dateUtc="2025-07-19T18:45:00Z">
                <w:r w:rsidDel="00F7468C">
                  <w:rPr>
                    <w:color w:val="000000"/>
                    <w:lang w:eastAsia="de-DE"/>
                  </w:rPr>
                  <w:delText xml:space="preserve">            /seg-2.3gp</w:delText>
                </w:r>
              </w:del>
            </w:ins>
          </w:p>
          <w:p w14:paraId="650FFC40" w14:textId="5459894A" w:rsidR="00075A6C" w:rsidDel="00F7468C" w:rsidRDefault="00075A6C" w:rsidP="006009BA">
            <w:pPr>
              <w:pStyle w:val="PL"/>
              <w:rPr>
                <w:ins w:id="915" w:author="Cloud, Jason" w:date="2025-07-02T17:34:00Z" w16du:dateUtc="2025-07-03T00:34:00Z"/>
                <w:del w:id="916" w:author="Cloud, Jason (7/18/25)" w:date="2025-07-19T11:45:00Z" w16du:dateUtc="2025-07-19T18:45:00Z"/>
                <w:color w:val="000000"/>
                <w:lang w:eastAsia="de-DE"/>
              </w:rPr>
            </w:pPr>
            <w:ins w:id="917" w:author="Cloud, Jason" w:date="2025-07-02T17:34:00Z" w16du:dateUtc="2025-07-03T00:34:00Z">
              <w:del w:id="918"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314D0B2D" w14:textId="27C67F0D" w:rsidR="00075A6C" w:rsidDel="00F7468C" w:rsidRDefault="00075A6C" w:rsidP="006009BA">
            <w:pPr>
              <w:pStyle w:val="PL"/>
              <w:rPr>
                <w:ins w:id="919" w:author="Cloud, Jason" w:date="2025-07-02T17:34:00Z" w16du:dateUtc="2025-07-03T00:34:00Z"/>
                <w:del w:id="920" w:author="Cloud, Jason (7/18/25)" w:date="2025-07-19T11:45:00Z" w16du:dateUtc="2025-07-19T18:45:00Z"/>
                <w:color w:val="000000"/>
                <w:lang w:eastAsia="de-DE"/>
              </w:rPr>
            </w:pPr>
            <w:ins w:id="921" w:author="Cloud, Jason" w:date="2025-07-02T17:34:00Z" w16du:dateUtc="2025-07-03T00:34:00Z">
              <w:del w:id="922"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73B294B6" w14:textId="23FDB752" w:rsidR="00075A6C" w:rsidDel="00F7468C" w:rsidRDefault="00075A6C" w:rsidP="006009BA">
            <w:pPr>
              <w:pStyle w:val="PL"/>
              <w:rPr>
                <w:ins w:id="923" w:author="Cloud, Jason" w:date="2025-07-02T17:34:00Z" w16du:dateUtc="2025-07-03T00:34:00Z"/>
                <w:del w:id="924" w:author="Cloud, Jason (7/18/25)" w:date="2025-07-19T11:45:00Z" w16du:dateUtc="2025-07-19T18:45:00Z"/>
                <w:color w:val="000000"/>
                <w:lang w:eastAsia="de-DE"/>
              </w:rPr>
            </w:pPr>
            <w:ins w:id="925" w:author="Cloud, Jason" w:date="2025-07-02T17:34:00Z" w16du:dateUtc="2025-07-03T00:34:00Z">
              <w:del w:id="926" w:author="Cloud, Jason (7/18/25)" w:date="2025-07-19T11:45:00Z" w16du:dateUtc="2025-07-19T18:45:00Z">
                <w:r w:rsidDel="00F7468C">
                  <w:rPr>
                    <w:color w:val="000000"/>
                    <w:lang w:eastAsia="de-DE"/>
                  </w:rPr>
                  <w:delText xml:space="preserve">            https://distribution-b.com-provider-service.ms.as.3gppservices.org/rep2/cmmf-b</w:delText>
                </w:r>
              </w:del>
            </w:ins>
          </w:p>
          <w:p w14:paraId="25000261" w14:textId="486F67AE" w:rsidR="00075A6C" w:rsidDel="00F7468C" w:rsidRDefault="00075A6C" w:rsidP="006009BA">
            <w:pPr>
              <w:pStyle w:val="PL"/>
              <w:rPr>
                <w:ins w:id="927" w:author="Cloud, Jason" w:date="2025-07-02T17:34:00Z" w16du:dateUtc="2025-07-03T00:34:00Z"/>
                <w:del w:id="928" w:author="Cloud, Jason (7/18/25)" w:date="2025-07-19T11:45:00Z" w16du:dateUtc="2025-07-19T18:45:00Z"/>
                <w:color w:val="000000"/>
                <w:lang w:eastAsia="de-DE"/>
              </w:rPr>
            </w:pPr>
            <w:ins w:id="929" w:author="Cloud, Jason" w:date="2025-07-02T17:34:00Z" w16du:dateUtc="2025-07-03T00:34:00Z">
              <w:del w:id="930" w:author="Cloud, Jason (7/18/25)" w:date="2025-07-19T11:45:00Z" w16du:dateUtc="2025-07-19T18:45:00Z">
                <w:r w:rsidDel="00F7468C">
                  <w:rPr>
                    <w:color w:val="000000"/>
                    <w:lang w:eastAsia="de-DE"/>
                  </w:rPr>
                  <w:delText xml:space="preserve">            /seg-2.3gp</w:delText>
                </w:r>
              </w:del>
            </w:ins>
          </w:p>
          <w:p w14:paraId="0C680B3F" w14:textId="24B1A2DD" w:rsidR="00075A6C" w:rsidDel="00F7468C" w:rsidRDefault="00075A6C" w:rsidP="006009BA">
            <w:pPr>
              <w:pStyle w:val="PL"/>
              <w:rPr>
                <w:ins w:id="931" w:author="Cloud, Jason" w:date="2025-07-02T17:34:00Z" w16du:dateUtc="2025-07-03T00:34:00Z"/>
                <w:del w:id="932" w:author="Cloud, Jason (7/18/25)" w:date="2025-07-19T11:45:00Z" w16du:dateUtc="2025-07-19T18:45:00Z"/>
                <w:color w:val="000000"/>
                <w:lang w:eastAsia="de-DE"/>
              </w:rPr>
            </w:pPr>
            <w:ins w:id="933" w:author="Cloud, Jason" w:date="2025-07-02T17:34:00Z" w16du:dateUtc="2025-07-03T00:34:00Z">
              <w:del w:id="934"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0E8438B8" w14:textId="0A9D8290" w:rsidR="00075A6C" w:rsidDel="00F7468C" w:rsidRDefault="00075A6C" w:rsidP="006009BA">
            <w:pPr>
              <w:pStyle w:val="PL"/>
              <w:rPr>
                <w:ins w:id="935" w:author="Cloud, Jason" w:date="2025-07-02T17:34:00Z" w16du:dateUtc="2025-07-03T00:34:00Z"/>
                <w:del w:id="936" w:author="Cloud, Jason (7/18/25)" w:date="2025-07-19T11:45:00Z" w16du:dateUtc="2025-07-19T18:45:00Z"/>
                <w:color w:val="000000"/>
                <w:lang w:eastAsia="de-DE"/>
              </w:rPr>
            </w:pPr>
            <w:ins w:id="937" w:author="Cloud, Jason" w:date="2025-07-02T17:34:00Z" w16du:dateUtc="2025-07-03T00:34:00Z">
              <w:del w:id="938" w:author="Cloud, Jason (7/18/25)" w:date="2025-07-19T11:45:00Z" w16du:dateUtc="2025-07-19T18:45: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180B39A" w14:textId="2A522E1B" w:rsidR="00075A6C" w:rsidDel="00F7468C" w:rsidRDefault="00075A6C" w:rsidP="006009BA">
            <w:pPr>
              <w:pStyle w:val="PL"/>
              <w:rPr>
                <w:ins w:id="939" w:author="Cloud, Jason" w:date="2025-07-02T17:34:00Z" w16du:dateUtc="2025-07-03T00:34:00Z"/>
                <w:del w:id="940" w:author="Cloud, Jason (7/18/25)" w:date="2025-07-19T11:45:00Z" w16du:dateUtc="2025-07-19T18:45:00Z"/>
                <w:color w:val="000000"/>
                <w:lang w:eastAsia="de-DE"/>
              </w:rPr>
            </w:pPr>
            <w:ins w:id="941" w:author="Cloud, Jason" w:date="2025-07-02T17:34:00Z" w16du:dateUtc="2025-07-03T00:34:00Z">
              <w:del w:id="942" w:author="Cloud, Jason (7/18/25)" w:date="2025-07-19T11:45:00Z" w16du:dateUtc="2025-07-19T18:45:00Z">
                <w:r w:rsidDel="00F7468C">
                  <w:rPr>
                    <w:color w:val="000000"/>
                    <w:lang w:eastAsia="de-DE"/>
                  </w:rPr>
                  <w:delText xml:space="preserve">            https://distribution-c.com-provider-service.ms.as.3gppservices.org/rep2/cmmf-c</w:delText>
                </w:r>
              </w:del>
            </w:ins>
          </w:p>
          <w:p w14:paraId="4176DCBC" w14:textId="2B07FDE0" w:rsidR="00075A6C" w:rsidDel="00F7468C" w:rsidRDefault="00075A6C" w:rsidP="006009BA">
            <w:pPr>
              <w:pStyle w:val="PL"/>
              <w:rPr>
                <w:ins w:id="943" w:author="Cloud, Jason" w:date="2025-07-02T17:34:00Z" w16du:dateUtc="2025-07-03T00:34:00Z"/>
                <w:del w:id="944" w:author="Cloud, Jason (7/18/25)" w:date="2025-07-19T11:45:00Z" w16du:dateUtc="2025-07-19T18:45:00Z"/>
                <w:color w:val="000000"/>
                <w:lang w:eastAsia="de-DE"/>
              </w:rPr>
            </w:pPr>
            <w:ins w:id="945" w:author="Cloud, Jason" w:date="2025-07-02T17:34:00Z" w16du:dateUtc="2025-07-03T00:34:00Z">
              <w:del w:id="946" w:author="Cloud, Jason (7/18/25)" w:date="2025-07-19T11:45:00Z" w16du:dateUtc="2025-07-19T18:45:00Z">
                <w:r w:rsidDel="00F7468C">
                  <w:rPr>
                    <w:color w:val="000000"/>
                    <w:lang w:eastAsia="de-DE"/>
                  </w:rPr>
                  <w:delText xml:space="preserve">            /seg-2.3gp</w:delText>
                </w:r>
              </w:del>
            </w:ins>
          </w:p>
          <w:p w14:paraId="07FEDE36" w14:textId="08365C15" w:rsidR="00075A6C" w:rsidRPr="00894BA1" w:rsidDel="00F7468C" w:rsidRDefault="00075A6C" w:rsidP="006009BA">
            <w:pPr>
              <w:pStyle w:val="PL"/>
              <w:rPr>
                <w:ins w:id="947" w:author="Cloud, Jason" w:date="2025-07-02T17:34:00Z" w16du:dateUtc="2025-07-03T00:34:00Z"/>
                <w:del w:id="948" w:author="Cloud, Jason (7/18/25)" w:date="2025-07-19T11:45:00Z" w16du:dateUtc="2025-07-19T18:45:00Z"/>
                <w:color w:val="000096"/>
                <w:lang w:eastAsia="de-DE"/>
              </w:rPr>
            </w:pPr>
            <w:ins w:id="949" w:author="Cloud, Jason" w:date="2025-07-02T17:34:00Z" w16du:dateUtc="2025-07-03T00:34:00Z">
              <w:del w:id="950" w:author="Cloud, Jason (7/18/25)" w:date="2025-07-19T11:45:00Z" w16du:dateUtc="2025-07-19T18:45:00Z">
                <w:r w:rsidDel="00F7468C">
                  <w:rPr>
                    <w:color w:val="000000"/>
                    <w:lang w:eastAsia="de-DE"/>
                  </w:rPr>
                  <w:delText xml:space="preserve">        </w:delText>
                </w:r>
                <w:r w:rsidRPr="00894BA1" w:rsidDel="00F7468C">
                  <w:rPr>
                    <w:color w:val="000096"/>
                    <w:lang w:eastAsia="de-DE"/>
                  </w:rPr>
                  <w:delText>&lt;/EncodedObjects&gt;</w:delText>
                </w:r>
              </w:del>
            </w:ins>
          </w:p>
          <w:p w14:paraId="579F6840" w14:textId="2E28622E" w:rsidR="00075A6C" w:rsidRPr="00894BA1" w:rsidDel="00F7468C" w:rsidRDefault="00075A6C" w:rsidP="006009BA">
            <w:pPr>
              <w:pStyle w:val="PL"/>
              <w:rPr>
                <w:ins w:id="951" w:author="Cloud, Jason" w:date="2025-07-02T17:34:00Z" w16du:dateUtc="2025-07-03T00:34:00Z"/>
                <w:del w:id="952" w:author="Cloud, Jason (7/18/25)" w:date="2025-07-19T11:45:00Z" w16du:dateUtc="2025-07-19T18:45:00Z"/>
                <w:color w:val="000096"/>
                <w:lang w:eastAsia="de-DE"/>
              </w:rPr>
            </w:pPr>
            <w:ins w:id="953" w:author="Cloud, Jason" w:date="2025-07-02T17:34:00Z" w16du:dateUtc="2025-07-03T00:34:00Z">
              <w:del w:id="954" w:author="Cloud, Jason (7/18/25)" w:date="2025-07-19T11:45:00Z" w16du:dateUtc="2025-07-19T18:45:00Z">
                <w:r w:rsidDel="00F7468C">
                  <w:rPr>
                    <w:color w:val="000000"/>
                    <w:lang w:eastAsia="de-DE"/>
                  </w:rPr>
                  <w:delText xml:space="preserve">    </w:delText>
                </w:r>
                <w:r w:rsidRPr="00894BA1" w:rsidDel="00F7468C">
                  <w:rPr>
                    <w:color w:val="000096"/>
                    <w:lang w:eastAsia="de-DE"/>
                  </w:rPr>
                  <w:delText>&lt;/File&gt;</w:delText>
                </w:r>
              </w:del>
            </w:ins>
          </w:p>
          <w:p w14:paraId="5CF6419E" w14:textId="6143EB8A" w:rsidR="00075A6C" w:rsidRDefault="00075A6C" w:rsidP="006009BA">
            <w:pPr>
              <w:pStyle w:val="PL"/>
              <w:rPr>
                <w:ins w:id="955" w:author="Cloud, Jason" w:date="2025-07-02T17:34:00Z" w16du:dateUtc="2025-07-03T00:34:00Z"/>
                <w:color w:val="000000"/>
                <w:lang w:eastAsia="de-DE"/>
              </w:rPr>
            </w:pPr>
            <w:ins w:id="95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57" w:author="Cloud, Jason" w:date="2025-07-02T17:48:00Z" w16du:dateUtc="2025-07-03T00:48:00Z">
              <w:r w:rsidR="00864448">
                <w:rPr>
                  <w:color w:val="993200"/>
                  <w:lang w:eastAsia="de-DE"/>
                </w:rPr>
                <w:t>8</w:t>
              </w:r>
            </w:ins>
            <w:ins w:id="95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959" w:author="Cloud, Jason" w:date="2025-07-02T17:34:00Z" w16du:dateUtc="2025-07-03T00:34:00Z"/>
                <w:color w:val="000000"/>
                <w:lang w:eastAsia="de-DE"/>
              </w:rPr>
            </w:pPr>
            <w:ins w:id="96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961" w:author="Cloud, Jason" w:date="2025-07-02T17:34:00Z" w16du:dateUtc="2025-07-03T00:34:00Z"/>
                <w:color w:val="000000"/>
                <w:lang w:eastAsia="de-DE"/>
              </w:rPr>
            </w:pPr>
            <w:ins w:id="962"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963" w:author="Cloud, Jason" w:date="2025-07-02T17:34:00Z" w16du:dateUtc="2025-07-03T00:34:00Z"/>
                <w:color w:val="000000"/>
                <w:lang w:eastAsia="de-DE"/>
              </w:rPr>
            </w:pPr>
            <w:ins w:id="964"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965" w:author="Cloud, Jason" w:date="2025-07-02T17:34:00Z" w16du:dateUtc="2025-07-03T00:34:00Z"/>
                <w:color w:val="000000"/>
                <w:lang w:eastAsia="de-DE"/>
              </w:rPr>
            </w:pPr>
            <w:ins w:id="96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967" w:author="Cloud, Jason" w:date="2025-07-02T17:34:00Z" w16du:dateUtc="2025-07-03T00:34:00Z"/>
                <w:color w:val="000000"/>
                <w:lang w:eastAsia="de-DE"/>
              </w:rPr>
            </w:pPr>
            <w:ins w:id="968"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969" w:author="Cloud, Jason" w:date="2025-07-02T17:34:00Z" w16du:dateUtc="2025-07-03T00:34:00Z"/>
                <w:color w:val="000000"/>
                <w:lang w:eastAsia="de-DE"/>
              </w:rPr>
            </w:pPr>
            <w:ins w:id="970"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971" w:author="Cloud, Jason" w:date="2025-07-02T17:34:00Z" w16du:dateUtc="2025-07-03T00:34:00Z"/>
                <w:color w:val="000000"/>
                <w:lang w:eastAsia="de-DE"/>
              </w:rPr>
            </w:pPr>
            <w:ins w:id="972"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973" w:author="Cloud, Jason" w:date="2025-07-02T17:34:00Z" w16du:dateUtc="2025-07-03T00:34:00Z"/>
                <w:color w:val="000000"/>
                <w:lang w:eastAsia="de-DE"/>
              </w:rPr>
            </w:pPr>
            <w:ins w:id="97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975" w:author="Cloud, Jason" w:date="2025-07-02T17:34:00Z" w16du:dateUtc="2025-07-03T00:34:00Z"/>
                <w:color w:val="000000"/>
                <w:lang w:eastAsia="de-DE"/>
              </w:rPr>
            </w:pPr>
            <w:ins w:id="976"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977" w:author="Cloud, Jason" w:date="2025-07-02T17:34:00Z" w16du:dateUtc="2025-07-03T00:34:00Z"/>
                <w:color w:val="000000"/>
                <w:lang w:eastAsia="de-DE"/>
              </w:rPr>
            </w:pPr>
            <w:ins w:id="978"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979" w:author="Cloud, Jason" w:date="2025-07-02T17:34:00Z" w16du:dateUtc="2025-07-03T00:34:00Z"/>
                <w:color w:val="000000"/>
                <w:lang w:eastAsia="de-DE"/>
              </w:rPr>
            </w:pPr>
            <w:ins w:id="980"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981" w:author="Cloud, Jason" w:date="2025-07-02T17:34:00Z" w16du:dateUtc="2025-07-03T00:34:00Z"/>
                <w:color w:val="000000"/>
                <w:lang w:eastAsia="de-DE"/>
              </w:rPr>
            </w:pPr>
            <w:ins w:id="98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983" w:author="Cloud, Jason" w:date="2025-07-02T17:34:00Z" w16du:dateUtc="2025-07-03T00:34:00Z"/>
                <w:color w:val="000000"/>
                <w:lang w:eastAsia="de-DE"/>
              </w:rPr>
            </w:pPr>
            <w:ins w:id="984"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985" w:author="Cloud, Jason" w:date="2025-07-02T17:34:00Z" w16du:dateUtc="2025-07-03T00:34:00Z"/>
                <w:color w:val="000000"/>
                <w:lang w:eastAsia="de-DE"/>
              </w:rPr>
            </w:pPr>
            <w:ins w:id="986"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987" w:author="Cloud, Jason" w:date="2025-07-02T17:34:00Z" w16du:dateUtc="2025-07-03T00:34:00Z"/>
                <w:color w:val="000096"/>
                <w:lang w:eastAsia="de-DE"/>
              </w:rPr>
            </w:pPr>
            <w:ins w:id="988"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989" w:author="Cloud, Jason" w:date="2025-07-02T17:34:00Z" w16du:dateUtc="2025-07-03T00:34:00Z"/>
                <w:color w:val="000096"/>
                <w:lang w:eastAsia="de-DE"/>
              </w:rPr>
            </w:pPr>
            <w:ins w:id="990"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991" w:author="Cloud, Jason" w:date="2025-07-02T17:34:00Z" w16du:dateUtc="2025-07-03T00:34:00Z"/>
                <w:color w:val="000000"/>
                <w:lang w:eastAsia="de-DE"/>
              </w:rPr>
            </w:pPr>
            <w:ins w:id="992"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993" w:author="Cloud, Jason" w:date="2025-07-02T17:48:00Z" w16du:dateUtc="2025-07-03T00:48:00Z">
              <w:r w:rsidR="00864448">
                <w:rPr>
                  <w:color w:val="993200"/>
                  <w:lang w:eastAsia="de-DE"/>
                </w:rPr>
                <w:t>9</w:t>
              </w:r>
            </w:ins>
            <w:ins w:id="994"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995" w:author="Cloud, Jason" w:date="2025-07-02T17:34:00Z" w16du:dateUtc="2025-07-03T00:34:00Z"/>
                <w:color w:val="000000"/>
                <w:lang w:eastAsia="de-DE"/>
              </w:rPr>
            </w:pPr>
            <w:ins w:id="99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997" w:author="Cloud, Jason" w:date="2025-07-02T17:34:00Z" w16du:dateUtc="2025-07-03T00:34:00Z"/>
                <w:color w:val="000000"/>
                <w:lang w:eastAsia="de-DE"/>
              </w:rPr>
            </w:pPr>
            <w:ins w:id="998"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999" w:author="Cloud, Jason" w:date="2025-07-02T17:34:00Z" w16du:dateUtc="2025-07-03T00:34:00Z"/>
                <w:color w:val="000000"/>
                <w:lang w:eastAsia="de-DE"/>
              </w:rPr>
            </w:pPr>
            <w:ins w:id="1000"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1001" w:author="Cloud, Jason" w:date="2025-07-02T17:34:00Z" w16du:dateUtc="2025-07-03T00:34:00Z"/>
                <w:color w:val="000000"/>
                <w:lang w:eastAsia="de-DE"/>
              </w:rPr>
            </w:pPr>
            <w:ins w:id="100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1003" w:author="Cloud, Jason" w:date="2025-07-02T17:34:00Z" w16du:dateUtc="2025-07-03T00:34:00Z"/>
                <w:color w:val="000000"/>
                <w:lang w:eastAsia="de-DE"/>
              </w:rPr>
            </w:pPr>
            <w:ins w:id="1004"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1005" w:author="Cloud, Jason" w:date="2025-07-02T17:34:00Z" w16du:dateUtc="2025-07-03T00:34:00Z"/>
                <w:color w:val="000000"/>
                <w:lang w:eastAsia="de-DE"/>
              </w:rPr>
            </w:pPr>
            <w:ins w:id="1006"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1007" w:author="Cloud, Jason" w:date="2025-07-02T17:34:00Z" w16du:dateUtc="2025-07-03T00:34:00Z"/>
                <w:color w:val="000000"/>
                <w:lang w:eastAsia="de-DE"/>
              </w:rPr>
            </w:pPr>
            <w:ins w:id="1008"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1009" w:author="Cloud, Jason" w:date="2025-07-02T17:34:00Z" w16du:dateUtc="2025-07-03T00:34:00Z"/>
                <w:color w:val="000000"/>
                <w:lang w:eastAsia="de-DE"/>
              </w:rPr>
            </w:pPr>
            <w:ins w:id="101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1011" w:author="Cloud, Jason" w:date="2025-07-02T17:34:00Z" w16du:dateUtc="2025-07-03T00:34:00Z"/>
                <w:color w:val="000000"/>
                <w:lang w:eastAsia="de-DE"/>
              </w:rPr>
            </w:pPr>
            <w:ins w:id="1012"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1013" w:author="Cloud, Jason" w:date="2025-07-02T17:34:00Z" w16du:dateUtc="2025-07-03T00:34:00Z"/>
                <w:color w:val="000000"/>
                <w:lang w:eastAsia="de-DE"/>
              </w:rPr>
            </w:pPr>
            <w:ins w:id="1014"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1015" w:author="Cloud, Jason" w:date="2025-07-02T17:34:00Z" w16du:dateUtc="2025-07-03T00:34:00Z"/>
                <w:color w:val="000000"/>
                <w:lang w:eastAsia="de-DE"/>
              </w:rPr>
            </w:pPr>
            <w:ins w:id="1016"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1017" w:author="Cloud, Jason" w:date="2025-07-02T17:34:00Z" w16du:dateUtc="2025-07-03T00:34:00Z"/>
                <w:color w:val="000000"/>
                <w:lang w:eastAsia="de-DE"/>
              </w:rPr>
            </w:pPr>
            <w:ins w:id="101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1019" w:author="Cloud, Jason" w:date="2025-07-02T17:34:00Z" w16du:dateUtc="2025-07-03T00:34:00Z"/>
                <w:color w:val="000000"/>
                <w:lang w:eastAsia="de-DE"/>
              </w:rPr>
            </w:pPr>
            <w:ins w:id="1020"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1021" w:author="Cloud, Jason" w:date="2025-07-02T17:34:00Z" w16du:dateUtc="2025-07-03T00:34:00Z"/>
                <w:color w:val="000000"/>
                <w:lang w:eastAsia="de-DE"/>
              </w:rPr>
            </w:pPr>
            <w:ins w:id="1022"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1023" w:author="Cloud, Jason" w:date="2025-07-02T17:34:00Z" w16du:dateUtc="2025-07-03T00:34:00Z"/>
                <w:color w:val="000096"/>
                <w:lang w:eastAsia="de-DE"/>
              </w:rPr>
            </w:pPr>
            <w:ins w:id="1024"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1025" w:author="Cloud, Jason" w:date="2025-07-02T17:34:00Z" w16du:dateUtc="2025-07-03T00:34:00Z"/>
                <w:color w:val="000096"/>
                <w:lang w:eastAsia="de-DE"/>
              </w:rPr>
            </w:pPr>
            <w:ins w:id="1026"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1027" w:author="Cloud, Jason" w:date="2025-07-02T17:34:00Z" w16du:dateUtc="2025-07-03T00:34:00Z"/>
                <w:color w:val="000000"/>
                <w:lang w:eastAsia="de-DE"/>
              </w:rPr>
            </w:pPr>
            <w:ins w:id="1028"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1029" w:author="Cloud, Jason" w:date="2025-07-02T17:48:00Z" w16du:dateUtc="2025-07-03T00:48:00Z">
              <w:r w:rsidR="00864448">
                <w:rPr>
                  <w:color w:val="993200"/>
                  <w:lang w:eastAsia="de-DE"/>
                </w:rPr>
                <w:t>0</w:t>
              </w:r>
            </w:ins>
            <w:ins w:id="1030"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1031" w:author="Cloud, Jason" w:date="2025-07-02T17:34:00Z" w16du:dateUtc="2025-07-03T00:34:00Z"/>
                <w:color w:val="000000"/>
                <w:lang w:eastAsia="de-DE"/>
              </w:rPr>
            </w:pPr>
            <w:ins w:id="103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1033" w:author="Cloud, Jason" w:date="2025-07-02T17:34:00Z" w16du:dateUtc="2025-07-03T00:34:00Z"/>
                <w:color w:val="000000"/>
                <w:lang w:eastAsia="de-DE"/>
              </w:rPr>
            </w:pPr>
            <w:ins w:id="1034"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1035" w:author="Cloud, Jason" w:date="2025-07-02T17:34:00Z" w16du:dateUtc="2025-07-03T00:34:00Z"/>
                <w:color w:val="000000"/>
                <w:lang w:eastAsia="de-DE"/>
              </w:rPr>
            </w:pPr>
            <w:ins w:id="1036"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1037" w:author="Cloud, Jason" w:date="2025-07-02T17:34:00Z" w16du:dateUtc="2025-07-03T00:34:00Z"/>
                <w:color w:val="000000"/>
                <w:lang w:eastAsia="de-DE"/>
              </w:rPr>
            </w:pPr>
            <w:ins w:id="103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1039" w:author="Cloud, Jason" w:date="2025-07-02T17:34:00Z" w16du:dateUtc="2025-07-03T00:34:00Z"/>
                <w:color w:val="000000"/>
                <w:lang w:eastAsia="de-DE"/>
              </w:rPr>
            </w:pPr>
            <w:ins w:id="1040"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1041" w:author="Cloud, Jason" w:date="2025-07-02T17:34:00Z" w16du:dateUtc="2025-07-03T00:34:00Z"/>
                <w:color w:val="000000"/>
                <w:lang w:eastAsia="de-DE"/>
              </w:rPr>
            </w:pPr>
            <w:ins w:id="1042"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1043" w:author="Cloud, Jason" w:date="2025-07-02T17:34:00Z" w16du:dateUtc="2025-07-03T00:34:00Z"/>
                <w:color w:val="000000"/>
                <w:lang w:eastAsia="de-DE"/>
              </w:rPr>
            </w:pPr>
            <w:ins w:id="104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1045" w:author="Cloud, Jason" w:date="2025-07-02T17:34:00Z" w16du:dateUtc="2025-07-03T00:34:00Z"/>
                <w:color w:val="000000"/>
                <w:lang w:eastAsia="de-DE"/>
              </w:rPr>
            </w:pPr>
            <w:ins w:id="1046"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1047" w:author="Cloud, Jason" w:date="2025-07-02T17:34:00Z" w16du:dateUtc="2025-07-03T00:34:00Z"/>
                <w:color w:val="000000"/>
                <w:lang w:eastAsia="de-DE"/>
              </w:rPr>
            </w:pPr>
            <w:ins w:id="1048" w:author="Cloud, Jason" w:date="2025-07-02T17:34:00Z" w16du:dateUtc="2025-07-03T00:34:00Z">
              <w:r>
                <w:rPr>
                  <w:color w:val="000000"/>
                  <w:lang w:eastAsia="de-DE"/>
                </w:rPr>
                <w:lastRenderedPageBreak/>
                <w:t xml:space="preserve">        </w:t>
              </w:r>
              <w:r w:rsidRPr="00894BA1">
                <w:rPr>
                  <w:color w:val="000096"/>
                  <w:lang w:eastAsia="de-DE"/>
                </w:rPr>
                <w:t>&lt;/EncodedObjects&gt;</w:t>
              </w:r>
            </w:ins>
          </w:p>
          <w:p w14:paraId="10F742ED" w14:textId="77777777" w:rsidR="00075A6C" w:rsidRDefault="00075A6C" w:rsidP="006009BA">
            <w:pPr>
              <w:pStyle w:val="PL"/>
              <w:rPr>
                <w:ins w:id="1049" w:author="Cloud, Jason" w:date="2025-07-02T17:34:00Z" w16du:dateUtc="2025-07-03T00:34:00Z"/>
                <w:color w:val="000000"/>
                <w:lang w:eastAsia="de-DE"/>
              </w:rPr>
            </w:pPr>
            <w:ins w:id="105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1051" w:author="Cloud, Jason" w:date="2025-07-02T17:34:00Z" w16du:dateUtc="2025-07-03T00:34:00Z"/>
                <w:color w:val="000000"/>
                <w:lang w:eastAsia="de-DE"/>
              </w:rPr>
            </w:pPr>
            <w:ins w:id="1052"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1053" w:author="Cloud, Jason" w:date="2025-07-02T17:34:00Z" w16du:dateUtc="2025-07-03T00:34:00Z"/>
                <w:color w:val="000096"/>
                <w:lang w:eastAsia="de-DE"/>
              </w:rPr>
            </w:pPr>
            <w:ins w:id="1054"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1055" w:author="Cloud, Jason (7/18/25)" w:date="2025-07-19T11:47:00Z" w16du:dateUtc="2025-07-19T18:47:00Z"/>
                <w:color w:val="000096"/>
                <w:lang w:eastAsia="de-DE"/>
              </w:rPr>
            </w:pPr>
            <w:ins w:id="1056"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1057" w:author="Cloud, Jason" w:date="2025-07-02T17:34:00Z" w16du:dateUtc="2025-07-03T00:34:00Z"/>
                <w:color w:val="000096"/>
                <w:lang w:eastAsia="de-DE"/>
              </w:rPr>
            </w:pPr>
            <w:ins w:id="1058" w:author="Cloud, Jason (7/18/25)" w:date="2025-07-19T11:47:00Z" w16du:dateUtc="2025-07-19T18:47:00Z">
              <w:r>
                <w:rPr>
                  <w:color w:val="000096"/>
                  <w:lang w:eastAsia="de-DE"/>
                </w:rPr>
                <w:t xml:space="preserve">    ...</w:t>
              </w:r>
            </w:ins>
          </w:p>
          <w:p w14:paraId="6F5BB112" w14:textId="7A3D2343" w:rsidR="00075A6C" w:rsidDel="00F7468C" w:rsidRDefault="00075A6C" w:rsidP="006009BA">
            <w:pPr>
              <w:pStyle w:val="PL"/>
              <w:rPr>
                <w:ins w:id="1059" w:author="Cloud, Jason" w:date="2025-07-02T17:34:00Z" w16du:dateUtc="2025-07-03T00:34:00Z"/>
                <w:del w:id="1060" w:author="Cloud, Jason (7/18/25)" w:date="2025-07-19T11:46:00Z" w16du:dateUtc="2025-07-19T18:46:00Z"/>
                <w:color w:val="000000"/>
                <w:lang w:eastAsia="de-DE"/>
              </w:rPr>
            </w:pPr>
            <w:ins w:id="1061" w:author="Cloud, Jason" w:date="2025-07-02T17:34:00Z" w16du:dateUtc="2025-07-03T00:34:00Z">
              <w:del w:id="106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063" w:author="Cloud, Jason" w:date="2025-07-02T17:48:00Z" w16du:dateUtc="2025-07-03T00:48:00Z">
              <w:del w:id="1064" w:author="Cloud, Jason (7/18/25)" w:date="2025-07-19T11:46:00Z" w16du:dateUtc="2025-07-19T18:46:00Z">
                <w:r w:rsidR="00864448" w:rsidDel="00F7468C">
                  <w:rPr>
                    <w:color w:val="993200"/>
                    <w:lang w:eastAsia="de-DE"/>
                  </w:rPr>
                  <w:delText>11</w:delText>
                </w:r>
              </w:del>
            </w:ins>
            <w:ins w:id="1065" w:author="Cloud, Jason" w:date="2025-07-02T17:34:00Z" w16du:dateUtc="2025-07-03T00:34:00Z">
              <w:del w:id="1066"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2.3gp</w:delText>
                </w:r>
                <w:r w:rsidRPr="00FF1F28" w:rsidDel="00F7468C">
                  <w:rPr>
                    <w:color w:val="993200"/>
                    <w:lang w:eastAsia="de-DE"/>
                  </w:rPr>
                  <w:delText>"</w:delText>
                </w:r>
                <w:r w:rsidRPr="00894BA1" w:rsidDel="00F7468C">
                  <w:rPr>
                    <w:color w:val="000096"/>
                    <w:lang w:eastAsia="de-DE"/>
                  </w:rPr>
                  <w:delText>&gt;</w:delText>
                </w:r>
              </w:del>
            </w:ins>
          </w:p>
          <w:p w14:paraId="2BA4FD92" w14:textId="5167C3A1" w:rsidR="00075A6C" w:rsidDel="00F7468C" w:rsidRDefault="00075A6C" w:rsidP="006009BA">
            <w:pPr>
              <w:pStyle w:val="PL"/>
              <w:rPr>
                <w:ins w:id="1067" w:author="Cloud, Jason" w:date="2025-07-02T17:34:00Z" w16du:dateUtc="2025-07-03T00:34:00Z"/>
                <w:del w:id="1068" w:author="Cloud, Jason (7/18/25)" w:date="2025-07-19T11:46:00Z" w16du:dateUtc="2025-07-19T18:46:00Z"/>
                <w:color w:val="000000"/>
                <w:lang w:eastAsia="de-DE"/>
              </w:rPr>
            </w:pPr>
            <w:ins w:id="1069" w:author="Cloud, Jason" w:date="2025-07-02T17:34:00Z" w16du:dateUtc="2025-07-03T00:34:00Z">
              <w:del w:id="107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73A09171" w14:textId="785B0671" w:rsidR="00075A6C" w:rsidDel="00F7468C" w:rsidRDefault="00075A6C" w:rsidP="006009BA">
            <w:pPr>
              <w:pStyle w:val="PL"/>
              <w:rPr>
                <w:ins w:id="1071" w:author="Cloud, Jason" w:date="2025-07-02T17:34:00Z" w16du:dateUtc="2025-07-03T00:34:00Z"/>
                <w:del w:id="1072" w:author="Cloud, Jason (7/18/25)" w:date="2025-07-19T11:46:00Z" w16du:dateUtc="2025-07-19T18:46:00Z"/>
                <w:color w:val="000000"/>
                <w:lang w:eastAsia="de-DE"/>
              </w:rPr>
            </w:pPr>
            <w:ins w:id="1073" w:author="Cloud, Jason" w:date="2025-07-02T17:34:00Z" w16du:dateUtc="2025-07-03T00:34:00Z">
              <w:del w:id="1074" w:author="Cloud, Jason (7/18/25)" w:date="2025-07-19T11:46:00Z" w16du:dateUtc="2025-07-19T18:46:00Z">
                <w:r w:rsidDel="00F7468C">
                  <w:rPr>
                    <w:color w:val="000000"/>
                    <w:lang w:eastAsia="de-DE"/>
                  </w:rPr>
                  <w:delText xml:space="preserve">            https://example.com/1/2.3gp</w:delText>
                </w:r>
              </w:del>
            </w:ins>
          </w:p>
          <w:p w14:paraId="71F8A039" w14:textId="0CA2C837" w:rsidR="00075A6C" w:rsidDel="00F7468C" w:rsidRDefault="00075A6C" w:rsidP="006009BA">
            <w:pPr>
              <w:pStyle w:val="PL"/>
              <w:rPr>
                <w:ins w:id="1075" w:author="Cloud, Jason" w:date="2025-07-02T17:34:00Z" w16du:dateUtc="2025-07-03T00:34:00Z"/>
                <w:del w:id="1076" w:author="Cloud, Jason (7/18/25)" w:date="2025-07-19T11:46:00Z" w16du:dateUtc="2025-07-19T18:46:00Z"/>
                <w:color w:val="000000"/>
                <w:lang w:eastAsia="de-DE"/>
              </w:rPr>
            </w:pPr>
            <w:ins w:id="1077" w:author="Cloud, Jason" w:date="2025-07-02T17:34:00Z" w16du:dateUtc="2025-07-03T00:34:00Z">
              <w:del w:id="107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A27946E" w14:textId="50BC3BDF" w:rsidR="00075A6C" w:rsidDel="00F7468C" w:rsidRDefault="00075A6C" w:rsidP="006009BA">
            <w:pPr>
              <w:pStyle w:val="PL"/>
              <w:rPr>
                <w:ins w:id="1079" w:author="Cloud, Jason" w:date="2025-07-02T17:34:00Z" w16du:dateUtc="2025-07-03T00:34:00Z"/>
                <w:del w:id="1080" w:author="Cloud, Jason (7/18/25)" w:date="2025-07-19T11:46:00Z" w16du:dateUtc="2025-07-19T18:46:00Z"/>
                <w:color w:val="000000"/>
                <w:lang w:eastAsia="de-DE"/>
              </w:rPr>
            </w:pPr>
            <w:ins w:id="1081" w:author="Cloud, Jason" w:date="2025-07-02T17:34:00Z" w16du:dateUtc="2025-07-03T00:34:00Z">
              <w:del w:id="108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B762531" w14:textId="3AA9B5A4" w:rsidR="00075A6C" w:rsidDel="00F7468C" w:rsidRDefault="00075A6C" w:rsidP="006009BA">
            <w:pPr>
              <w:pStyle w:val="PL"/>
              <w:rPr>
                <w:ins w:id="1083" w:author="Cloud, Jason" w:date="2025-07-02T17:34:00Z" w16du:dateUtc="2025-07-03T00:34:00Z"/>
                <w:del w:id="1084" w:author="Cloud, Jason (7/18/25)" w:date="2025-07-19T11:46:00Z" w16du:dateUtc="2025-07-19T18:46:00Z"/>
                <w:color w:val="000000"/>
                <w:lang w:eastAsia="de-DE"/>
              </w:rPr>
            </w:pPr>
            <w:ins w:id="1085" w:author="Cloud, Jason" w:date="2025-07-02T17:34:00Z" w16du:dateUtc="2025-07-03T00:34:00Z">
              <w:del w:id="1086" w:author="Cloud, Jason (7/18/25)" w:date="2025-07-19T11:46:00Z" w16du:dateUtc="2025-07-19T18:46:00Z">
                <w:r w:rsidDel="00F7468C">
                  <w:rPr>
                    <w:color w:val="000000"/>
                    <w:lang w:eastAsia="de-DE"/>
                  </w:rPr>
                  <w:delText xml:space="preserve">            https://distribution-a.com-provider-service.ms.as.3gppservices.org/1/cmmf-a/2.3gp</w:delText>
                </w:r>
              </w:del>
            </w:ins>
          </w:p>
          <w:p w14:paraId="4E7D8B7D" w14:textId="53C16443" w:rsidR="00075A6C" w:rsidDel="00F7468C" w:rsidRDefault="00075A6C" w:rsidP="006009BA">
            <w:pPr>
              <w:pStyle w:val="PL"/>
              <w:rPr>
                <w:ins w:id="1087" w:author="Cloud, Jason" w:date="2025-07-02T17:34:00Z" w16du:dateUtc="2025-07-03T00:34:00Z"/>
                <w:del w:id="1088" w:author="Cloud, Jason (7/18/25)" w:date="2025-07-19T11:46:00Z" w16du:dateUtc="2025-07-19T18:46:00Z"/>
                <w:color w:val="000000"/>
                <w:lang w:eastAsia="de-DE"/>
              </w:rPr>
            </w:pPr>
            <w:ins w:id="1089" w:author="Cloud, Jason" w:date="2025-07-02T17:34:00Z" w16du:dateUtc="2025-07-03T00:34:00Z">
              <w:del w:id="109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15D0736" w14:textId="0CA66A6B" w:rsidR="00075A6C" w:rsidDel="00F7468C" w:rsidRDefault="00075A6C" w:rsidP="006009BA">
            <w:pPr>
              <w:pStyle w:val="PL"/>
              <w:rPr>
                <w:ins w:id="1091" w:author="Cloud, Jason" w:date="2025-07-02T17:34:00Z" w16du:dateUtc="2025-07-03T00:34:00Z"/>
                <w:del w:id="1092" w:author="Cloud, Jason (7/18/25)" w:date="2025-07-19T11:46:00Z" w16du:dateUtc="2025-07-19T18:46:00Z"/>
                <w:color w:val="000000"/>
                <w:lang w:eastAsia="de-DE"/>
              </w:rPr>
            </w:pPr>
            <w:ins w:id="1093" w:author="Cloud, Jason" w:date="2025-07-02T17:34:00Z" w16du:dateUtc="2025-07-03T00:34:00Z">
              <w:del w:id="109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28EA836D" w14:textId="1791D9B1" w:rsidR="00075A6C" w:rsidDel="00F7468C" w:rsidRDefault="00075A6C" w:rsidP="006009BA">
            <w:pPr>
              <w:pStyle w:val="PL"/>
              <w:rPr>
                <w:ins w:id="1095" w:author="Cloud, Jason" w:date="2025-07-02T17:34:00Z" w16du:dateUtc="2025-07-03T00:34:00Z"/>
                <w:del w:id="1096" w:author="Cloud, Jason (7/18/25)" w:date="2025-07-19T11:46:00Z" w16du:dateUtc="2025-07-19T18:46:00Z"/>
                <w:color w:val="000000"/>
                <w:lang w:eastAsia="de-DE"/>
              </w:rPr>
            </w:pPr>
            <w:ins w:id="1097" w:author="Cloud, Jason" w:date="2025-07-02T17:34:00Z" w16du:dateUtc="2025-07-03T00:34:00Z">
              <w:del w:id="1098" w:author="Cloud, Jason (7/18/25)" w:date="2025-07-19T11:46:00Z" w16du:dateUtc="2025-07-19T18:46:00Z">
                <w:r w:rsidDel="00F7468C">
                  <w:rPr>
                    <w:color w:val="000000"/>
                    <w:lang w:eastAsia="de-DE"/>
                  </w:rPr>
                  <w:delText xml:space="preserve">            https://distribution-b.com-provider-service.ms.as.3gppservices.org/1/cmmf-b/2.3gp</w:delText>
                </w:r>
              </w:del>
            </w:ins>
          </w:p>
          <w:p w14:paraId="47C0BA26" w14:textId="3053A5D6" w:rsidR="00075A6C" w:rsidDel="00F7468C" w:rsidRDefault="00075A6C" w:rsidP="006009BA">
            <w:pPr>
              <w:pStyle w:val="PL"/>
              <w:rPr>
                <w:ins w:id="1099" w:author="Cloud, Jason" w:date="2025-07-02T17:34:00Z" w16du:dateUtc="2025-07-03T00:34:00Z"/>
                <w:del w:id="1100" w:author="Cloud, Jason (7/18/25)" w:date="2025-07-19T11:46:00Z" w16du:dateUtc="2025-07-19T18:46:00Z"/>
                <w:color w:val="000000"/>
                <w:lang w:eastAsia="de-DE"/>
              </w:rPr>
            </w:pPr>
            <w:ins w:id="1101" w:author="Cloud, Jason" w:date="2025-07-02T17:34:00Z" w16du:dateUtc="2025-07-03T00:34:00Z">
              <w:del w:id="110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B21D92" w14:textId="27A9A246" w:rsidR="00075A6C" w:rsidDel="00F7468C" w:rsidRDefault="00075A6C" w:rsidP="006009BA">
            <w:pPr>
              <w:pStyle w:val="PL"/>
              <w:rPr>
                <w:ins w:id="1103" w:author="Cloud, Jason" w:date="2025-07-02T17:34:00Z" w16du:dateUtc="2025-07-03T00:34:00Z"/>
                <w:del w:id="1104" w:author="Cloud, Jason (7/18/25)" w:date="2025-07-19T11:46:00Z" w16du:dateUtc="2025-07-19T18:46:00Z"/>
                <w:color w:val="000000"/>
                <w:lang w:eastAsia="de-DE"/>
              </w:rPr>
            </w:pPr>
            <w:ins w:id="1105" w:author="Cloud, Jason" w:date="2025-07-02T17:34:00Z" w16du:dateUtc="2025-07-03T00:34:00Z">
              <w:del w:id="110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72534BF" w14:textId="24F03C26" w:rsidR="00075A6C" w:rsidDel="00F7468C" w:rsidRDefault="00075A6C" w:rsidP="006009BA">
            <w:pPr>
              <w:pStyle w:val="PL"/>
              <w:rPr>
                <w:ins w:id="1107" w:author="Cloud, Jason" w:date="2025-07-02T17:34:00Z" w16du:dateUtc="2025-07-03T00:34:00Z"/>
                <w:del w:id="1108" w:author="Cloud, Jason (7/18/25)" w:date="2025-07-19T11:46:00Z" w16du:dateUtc="2025-07-19T18:46:00Z"/>
                <w:color w:val="000000"/>
                <w:lang w:eastAsia="de-DE"/>
              </w:rPr>
            </w:pPr>
            <w:ins w:id="1109" w:author="Cloud, Jason" w:date="2025-07-02T17:34:00Z" w16du:dateUtc="2025-07-03T00:34:00Z">
              <w:del w:id="1110" w:author="Cloud, Jason (7/18/25)" w:date="2025-07-19T11:46:00Z" w16du:dateUtc="2025-07-19T18:46:00Z">
                <w:r w:rsidDel="00F7468C">
                  <w:rPr>
                    <w:color w:val="000000"/>
                    <w:lang w:eastAsia="de-DE"/>
                  </w:rPr>
                  <w:delText xml:space="preserve">            https://distribution-c.com-provider-service.ms.as.3gppservices.org/1/cmmf-c/2.3gp</w:delText>
                </w:r>
              </w:del>
            </w:ins>
          </w:p>
          <w:p w14:paraId="09653A8A" w14:textId="5C086E70" w:rsidR="00075A6C" w:rsidRPr="00894BA1" w:rsidDel="00F7468C" w:rsidRDefault="00075A6C" w:rsidP="006009BA">
            <w:pPr>
              <w:pStyle w:val="PL"/>
              <w:rPr>
                <w:ins w:id="1111" w:author="Cloud, Jason" w:date="2025-07-02T17:34:00Z" w16du:dateUtc="2025-07-03T00:34:00Z"/>
                <w:del w:id="1112" w:author="Cloud, Jason (7/18/25)" w:date="2025-07-19T11:46:00Z" w16du:dateUtc="2025-07-19T18:46:00Z"/>
                <w:color w:val="000096"/>
                <w:lang w:eastAsia="de-DE"/>
              </w:rPr>
            </w:pPr>
            <w:ins w:id="1113" w:author="Cloud, Jason" w:date="2025-07-02T17:34:00Z" w16du:dateUtc="2025-07-03T00:34:00Z">
              <w:del w:id="111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B8367A0" w14:textId="4577E4E7" w:rsidR="00075A6C" w:rsidRPr="00894BA1" w:rsidDel="00F7468C" w:rsidRDefault="00075A6C" w:rsidP="006009BA">
            <w:pPr>
              <w:pStyle w:val="PL"/>
              <w:rPr>
                <w:ins w:id="1115" w:author="Cloud, Jason" w:date="2025-07-02T17:34:00Z" w16du:dateUtc="2025-07-03T00:34:00Z"/>
                <w:del w:id="1116" w:author="Cloud, Jason (7/18/25)" w:date="2025-07-19T11:46:00Z" w16du:dateUtc="2025-07-19T18:46:00Z"/>
                <w:color w:val="000096"/>
                <w:lang w:eastAsia="de-DE"/>
              </w:rPr>
            </w:pPr>
            <w:ins w:id="1117" w:author="Cloud, Jason" w:date="2025-07-02T17:34:00Z" w16du:dateUtc="2025-07-03T00:34:00Z">
              <w:del w:id="1118"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4DC64FDA" w14:textId="226C8C6B" w:rsidR="00075A6C" w:rsidDel="00F7468C" w:rsidRDefault="00075A6C" w:rsidP="006009BA">
            <w:pPr>
              <w:pStyle w:val="PL"/>
              <w:rPr>
                <w:ins w:id="1119" w:author="Cloud, Jason" w:date="2025-07-02T17:34:00Z" w16du:dateUtc="2025-07-03T00:34:00Z"/>
                <w:del w:id="1120" w:author="Cloud, Jason (7/18/25)" w:date="2025-07-19T11:46:00Z" w16du:dateUtc="2025-07-19T18:46:00Z"/>
                <w:color w:val="000000"/>
                <w:lang w:eastAsia="de-DE"/>
              </w:rPr>
            </w:pPr>
            <w:ins w:id="1121" w:author="Cloud, Jason" w:date="2025-07-02T17:34:00Z" w16du:dateUtc="2025-07-03T00:34:00Z">
              <w:del w:id="112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123" w:author="Cloud, Jason" w:date="2025-07-02T17:48:00Z" w16du:dateUtc="2025-07-03T00:48:00Z">
              <w:del w:id="1124" w:author="Cloud, Jason (7/18/25)" w:date="2025-07-19T11:46:00Z" w16du:dateUtc="2025-07-19T18:46:00Z">
                <w:r w:rsidR="00864448" w:rsidDel="00F7468C">
                  <w:rPr>
                    <w:color w:val="993200"/>
                    <w:lang w:eastAsia="de-DE"/>
                  </w:rPr>
                  <w:delText>12</w:delText>
                </w:r>
              </w:del>
            </w:ins>
            <w:ins w:id="1125" w:author="Cloud, Jason" w:date="2025-07-02T17:34:00Z" w16du:dateUtc="2025-07-03T00:34:00Z">
              <w:del w:id="1126"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1/3.3gp</w:delText>
                </w:r>
                <w:r w:rsidRPr="00FF1F28" w:rsidDel="00F7468C">
                  <w:rPr>
                    <w:color w:val="993200"/>
                    <w:lang w:eastAsia="de-DE"/>
                  </w:rPr>
                  <w:delText>"</w:delText>
                </w:r>
                <w:r w:rsidRPr="00894BA1" w:rsidDel="00F7468C">
                  <w:rPr>
                    <w:color w:val="000096"/>
                    <w:lang w:eastAsia="de-DE"/>
                  </w:rPr>
                  <w:delText>&gt;</w:delText>
                </w:r>
              </w:del>
            </w:ins>
          </w:p>
          <w:p w14:paraId="4BF23D34" w14:textId="75A3DA5B" w:rsidR="00075A6C" w:rsidDel="00F7468C" w:rsidRDefault="00075A6C" w:rsidP="006009BA">
            <w:pPr>
              <w:pStyle w:val="PL"/>
              <w:rPr>
                <w:ins w:id="1127" w:author="Cloud, Jason" w:date="2025-07-02T17:34:00Z" w16du:dateUtc="2025-07-03T00:34:00Z"/>
                <w:del w:id="1128" w:author="Cloud, Jason (7/18/25)" w:date="2025-07-19T11:46:00Z" w16du:dateUtc="2025-07-19T18:46:00Z"/>
                <w:color w:val="000000"/>
                <w:lang w:eastAsia="de-DE"/>
              </w:rPr>
            </w:pPr>
            <w:ins w:id="1129" w:author="Cloud, Jason" w:date="2025-07-02T17:34:00Z" w16du:dateUtc="2025-07-03T00:34:00Z">
              <w:del w:id="113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722DA05" w14:textId="620A2E78" w:rsidR="00075A6C" w:rsidDel="00F7468C" w:rsidRDefault="00075A6C" w:rsidP="006009BA">
            <w:pPr>
              <w:pStyle w:val="PL"/>
              <w:rPr>
                <w:ins w:id="1131" w:author="Cloud, Jason" w:date="2025-07-02T17:34:00Z" w16du:dateUtc="2025-07-03T00:34:00Z"/>
                <w:del w:id="1132" w:author="Cloud, Jason (7/18/25)" w:date="2025-07-19T11:46:00Z" w16du:dateUtc="2025-07-19T18:46:00Z"/>
                <w:color w:val="000000"/>
                <w:lang w:eastAsia="de-DE"/>
              </w:rPr>
            </w:pPr>
            <w:ins w:id="1133" w:author="Cloud, Jason" w:date="2025-07-02T17:34:00Z" w16du:dateUtc="2025-07-03T00:34:00Z">
              <w:del w:id="1134" w:author="Cloud, Jason (7/18/25)" w:date="2025-07-19T11:46:00Z" w16du:dateUtc="2025-07-19T18:46:00Z">
                <w:r w:rsidDel="00F7468C">
                  <w:rPr>
                    <w:color w:val="000000"/>
                    <w:lang w:eastAsia="de-DE"/>
                  </w:rPr>
                  <w:delText xml:space="preserve">            https://example.com/1/3.3gp</w:delText>
                </w:r>
              </w:del>
            </w:ins>
          </w:p>
          <w:p w14:paraId="7F12BB64" w14:textId="349ACC95" w:rsidR="00075A6C" w:rsidDel="00F7468C" w:rsidRDefault="00075A6C" w:rsidP="006009BA">
            <w:pPr>
              <w:pStyle w:val="PL"/>
              <w:rPr>
                <w:ins w:id="1135" w:author="Cloud, Jason" w:date="2025-07-02T17:34:00Z" w16du:dateUtc="2025-07-03T00:34:00Z"/>
                <w:del w:id="1136" w:author="Cloud, Jason (7/18/25)" w:date="2025-07-19T11:46:00Z" w16du:dateUtc="2025-07-19T18:46:00Z"/>
                <w:color w:val="000000"/>
                <w:lang w:eastAsia="de-DE"/>
              </w:rPr>
            </w:pPr>
            <w:ins w:id="1137" w:author="Cloud, Jason" w:date="2025-07-02T17:34:00Z" w16du:dateUtc="2025-07-03T00:34:00Z">
              <w:del w:id="113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CABF9C5" w14:textId="00226ED4" w:rsidR="00075A6C" w:rsidDel="00F7468C" w:rsidRDefault="00075A6C" w:rsidP="006009BA">
            <w:pPr>
              <w:pStyle w:val="PL"/>
              <w:rPr>
                <w:ins w:id="1139" w:author="Cloud, Jason" w:date="2025-07-02T17:34:00Z" w16du:dateUtc="2025-07-03T00:34:00Z"/>
                <w:del w:id="1140" w:author="Cloud, Jason (7/18/25)" w:date="2025-07-19T11:46:00Z" w16du:dateUtc="2025-07-19T18:46:00Z"/>
                <w:color w:val="000000"/>
                <w:lang w:eastAsia="de-DE"/>
              </w:rPr>
            </w:pPr>
            <w:ins w:id="1141" w:author="Cloud, Jason" w:date="2025-07-02T17:34:00Z" w16du:dateUtc="2025-07-03T00:34:00Z">
              <w:del w:id="114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C99B995" w14:textId="2DA5FA51" w:rsidR="00075A6C" w:rsidDel="00F7468C" w:rsidRDefault="00075A6C" w:rsidP="006009BA">
            <w:pPr>
              <w:pStyle w:val="PL"/>
              <w:rPr>
                <w:ins w:id="1143" w:author="Cloud, Jason" w:date="2025-07-02T17:34:00Z" w16du:dateUtc="2025-07-03T00:34:00Z"/>
                <w:del w:id="1144" w:author="Cloud, Jason (7/18/25)" w:date="2025-07-19T11:46:00Z" w16du:dateUtc="2025-07-19T18:46:00Z"/>
                <w:color w:val="000000"/>
                <w:lang w:eastAsia="de-DE"/>
              </w:rPr>
            </w:pPr>
            <w:ins w:id="1145" w:author="Cloud, Jason" w:date="2025-07-02T17:34:00Z" w16du:dateUtc="2025-07-03T00:34:00Z">
              <w:del w:id="1146" w:author="Cloud, Jason (7/18/25)" w:date="2025-07-19T11:46:00Z" w16du:dateUtc="2025-07-19T18:46:00Z">
                <w:r w:rsidDel="00F7468C">
                  <w:rPr>
                    <w:color w:val="000000"/>
                    <w:lang w:eastAsia="de-DE"/>
                  </w:rPr>
                  <w:delText xml:space="preserve">            https://distribution-a.com-provider-service.ms.as.3gppservices.org/1/cmmf-a/3.3gp</w:delText>
                </w:r>
              </w:del>
            </w:ins>
          </w:p>
          <w:p w14:paraId="707159C0" w14:textId="3BD70EBF" w:rsidR="00075A6C" w:rsidDel="00F7468C" w:rsidRDefault="00075A6C" w:rsidP="006009BA">
            <w:pPr>
              <w:pStyle w:val="PL"/>
              <w:rPr>
                <w:ins w:id="1147" w:author="Cloud, Jason" w:date="2025-07-02T17:34:00Z" w16du:dateUtc="2025-07-03T00:34:00Z"/>
                <w:del w:id="1148" w:author="Cloud, Jason (7/18/25)" w:date="2025-07-19T11:46:00Z" w16du:dateUtc="2025-07-19T18:46:00Z"/>
                <w:color w:val="000000"/>
                <w:lang w:eastAsia="de-DE"/>
              </w:rPr>
            </w:pPr>
            <w:ins w:id="1149" w:author="Cloud, Jason" w:date="2025-07-02T17:34:00Z" w16du:dateUtc="2025-07-03T00:34:00Z">
              <w:del w:id="115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8D05AC" w14:textId="79865827" w:rsidR="00075A6C" w:rsidDel="00F7468C" w:rsidRDefault="00075A6C" w:rsidP="006009BA">
            <w:pPr>
              <w:pStyle w:val="PL"/>
              <w:rPr>
                <w:ins w:id="1151" w:author="Cloud, Jason" w:date="2025-07-02T17:34:00Z" w16du:dateUtc="2025-07-03T00:34:00Z"/>
                <w:del w:id="1152" w:author="Cloud, Jason (7/18/25)" w:date="2025-07-19T11:46:00Z" w16du:dateUtc="2025-07-19T18:46:00Z"/>
                <w:color w:val="000000"/>
                <w:lang w:eastAsia="de-DE"/>
              </w:rPr>
            </w:pPr>
            <w:ins w:id="1153" w:author="Cloud, Jason" w:date="2025-07-02T17:34:00Z" w16du:dateUtc="2025-07-03T00:34:00Z">
              <w:del w:id="1154"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81F791F" w14:textId="7FDDEE04" w:rsidR="00075A6C" w:rsidDel="00F7468C" w:rsidRDefault="00075A6C" w:rsidP="006009BA">
            <w:pPr>
              <w:pStyle w:val="PL"/>
              <w:rPr>
                <w:ins w:id="1155" w:author="Cloud, Jason" w:date="2025-07-02T17:34:00Z" w16du:dateUtc="2025-07-03T00:34:00Z"/>
                <w:del w:id="1156" w:author="Cloud, Jason (7/18/25)" w:date="2025-07-19T11:46:00Z" w16du:dateUtc="2025-07-19T18:46:00Z"/>
                <w:color w:val="000000"/>
                <w:lang w:eastAsia="de-DE"/>
              </w:rPr>
            </w:pPr>
            <w:ins w:id="1157" w:author="Cloud, Jason" w:date="2025-07-02T17:34:00Z" w16du:dateUtc="2025-07-03T00:34:00Z">
              <w:del w:id="1158" w:author="Cloud, Jason (7/18/25)" w:date="2025-07-19T11:46:00Z" w16du:dateUtc="2025-07-19T18:46:00Z">
                <w:r w:rsidDel="00F7468C">
                  <w:rPr>
                    <w:color w:val="000000"/>
                    <w:lang w:eastAsia="de-DE"/>
                  </w:rPr>
                  <w:delText xml:space="preserve">            https://distribution-b.com-provider-service.ms.as.3gppservices.org/1/cmmf-b/3.3gp</w:delText>
                </w:r>
              </w:del>
            </w:ins>
          </w:p>
          <w:p w14:paraId="3A764160" w14:textId="29ADCE62" w:rsidR="00075A6C" w:rsidDel="00F7468C" w:rsidRDefault="00075A6C" w:rsidP="006009BA">
            <w:pPr>
              <w:pStyle w:val="PL"/>
              <w:rPr>
                <w:ins w:id="1159" w:author="Cloud, Jason" w:date="2025-07-02T17:34:00Z" w16du:dateUtc="2025-07-03T00:34:00Z"/>
                <w:del w:id="1160" w:author="Cloud, Jason (7/18/25)" w:date="2025-07-19T11:46:00Z" w16du:dateUtc="2025-07-19T18:46:00Z"/>
                <w:color w:val="000000"/>
                <w:lang w:eastAsia="de-DE"/>
              </w:rPr>
            </w:pPr>
            <w:ins w:id="1161" w:author="Cloud, Jason" w:date="2025-07-02T17:34:00Z" w16du:dateUtc="2025-07-03T00:34:00Z">
              <w:del w:id="1162"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65B6D2AB" w14:textId="4AA255DE" w:rsidR="00075A6C" w:rsidDel="00F7468C" w:rsidRDefault="00075A6C" w:rsidP="006009BA">
            <w:pPr>
              <w:pStyle w:val="PL"/>
              <w:rPr>
                <w:ins w:id="1163" w:author="Cloud, Jason" w:date="2025-07-02T17:34:00Z" w16du:dateUtc="2025-07-03T00:34:00Z"/>
                <w:del w:id="1164" w:author="Cloud, Jason (7/18/25)" w:date="2025-07-19T11:46:00Z" w16du:dateUtc="2025-07-19T18:46:00Z"/>
                <w:color w:val="000000"/>
                <w:lang w:eastAsia="de-DE"/>
              </w:rPr>
            </w:pPr>
            <w:ins w:id="1165" w:author="Cloud, Jason" w:date="2025-07-02T17:34:00Z" w16du:dateUtc="2025-07-03T00:34:00Z">
              <w:del w:id="116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1BCDF4F" w14:textId="31E8E04E" w:rsidR="00075A6C" w:rsidDel="00F7468C" w:rsidRDefault="00075A6C" w:rsidP="006009BA">
            <w:pPr>
              <w:pStyle w:val="PL"/>
              <w:rPr>
                <w:ins w:id="1167" w:author="Cloud, Jason" w:date="2025-07-02T17:34:00Z" w16du:dateUtc="2025-07-03T00:34:00Z"/>
                <w:del w:id="1168" w:author="Cloud, Jason (7/18/25)" w:date="2025-07-19T11:46:00Z" w16du:dateUtc="2025-07-19T18:46:00Z"/>
                <w:color w:val="000000"/>
                <w:lang w:eastAsia="de-DE"/>
              </w:rPr>
            </w:pPr>
            <w:ins w:id="1169" w:author="Cloud, Jason" w:date="2025-07-02T17:34:00Z" w16du:dateUtc="2025-07-03T00:34:00Z">
              <w:del w:id="1170" w:author="Cloud, Jason (7/18/25)" w:date="2025-07-19T11:46:00Z" w16du:dateUtc="2025-07-19T18:46:00Z">
                <w:r w:rsidDel="00F7468C">
                  <w:rPr>
                    <w:color w:val="000000"/>
                    <w:lang w:eastAsia="de-DE"/>
                  </w:rPr>
                  <w:delText xml:space="preserve">            https://distribution-c.com-provider-service.ms.as.3gppservices.org/1/cmmf-c/3.3gp</w:delText>
                </w:r>
              </w:del>
            </w:ins>
          </w:p>
          <w:p w14:paraId="35CFB6D6" w14:textId="62BAD1C4" w:rsidR="00075A6C" w:rsidRPr="00894BA1" w:rsidDel="00F7468C" w:rsidRDefault="00075A6C" w:rsidP="006009BA">
            <w:pPr>
              <w:pStyle w:val="PL"/>
              <w:rPr>
                <w:ins w:id="1171" w:author="Cloud, Jason" w:date="2025-07-02T17:34:00Z" w16du:dateUtc="2025-07-03T00:34:00Z"/>
                <w:del w:id="1172" w:author="Cloud, Jason (7/18/25)" w:date="2025-07-19T11:46:00Z" w16du:dateUtc="2025-07-19T18:46:00Z"/>
                <w:color w:val="000096"/>
                <w:lang w:eastAsia="de-DE"/>
              </w:rPr>
            </w:pPr>
            <w:ins w:id="1173" w:author="Cloud, Jason" w:date="2025-07-02T17:34:00Z" w16du:dateUtc="2025-07-03T00:34:00Z">
              <w:del w:id="117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CA6011C" w14:textId="4DE91E47" w:rsidR="00075A6C" w:rsidRPr="00894BA1" w:rsidDel="00F7468C" w:rsidRDefault="00075A6C" w:rsidP="006009BA">
            <w:pPr>
              <w:pStyle w:val="PL"/>
              <w:rPr>
                <w:ins w:id="1175" w:author="Cloud, Jason" w:date="2025-07-02T17:34:00Z" w16du:dateUtc="2025-07-03T00:34:00Z"/>
                <w:del w:id="1176" w:author="Cloud, Jason (7/18/25)" w:date="2025-07-19T11:46:00Z" w16du:dateUtc="2025-07-19T18:46:00Z"/>
                <w:color w:val="000096"/>
                <w:lang w:eastAsia="de-DE"/>
              </w:rPr>
            </w:pPr>
            <w:ins w:id="1177" w:author="Cloud, Jason" w:date="2025-07-02T17:34:00Z" w16du:dateUtc="2025-07-03T00:34:00Z">
              <w:del w:id="1178"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2B5B564B" w14:textId="0F4FB224" w:rsidR="00075A6C" w:rsidDel="00F7468C" w:rsidRDefault="00075A6C" w:rsidP="006009BA">
            <w:pPr>
              <w:pStyle w:val="PL"/>
              <w:rPr>
                <w:ins w:id="1179" w:author="Cloud, Jason" w:date="2025-07-02T17:34:00Z" w16du:dateUtc="2025-07-03T00:34:00Z"/>
                <w:del w:id="1180" w:author="Cloud, Jason (7/18/25)" w:date="2025-07-19T11:46:00Z" w16du:dateUtc="2025-07-19T18:46:00Z"/>
                <w:color w:val="000000"/>
                <w:lang w:eastAsia="de-DE"/>
              </w:rPr>
            </w:pPr>
            <w:ins w:id="1181" w:author="Cloud, Jason" w:date="2025-07-02T17:34:00Z" w16du:dateUtc="2025-07-03T00:34:00Z">
              <w:del w:id="1182"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183" w:author="Cloud, Jason" w:date="2025-07-02T17:48:00Z" w16du:dateUtc="2025-07-03T00:48:00Z">
              <w:del w:id="1184" w:author="Cloud, Jason (7/18/25)" w:date="2025-07-19T11:46:00Z" w16du:dateUtc="2025-07-19T18:46:00Z">
                <w:r w:rsidR="00864448" w:rsidDel="00F7468C">
                  <w:rPr>
                    <w:color w:val="993200"/>
                    <w:lang w:eastAsia="de-DE"/>
                  </w:rPr>
                  <w:delText>13</w:delText>
                </w:r>
              </w:del>
            </w:ins>
            <w:ins w:id="1185" w:author="Cloud, Jason" w:date="2025-07-02T17:34:00Z" w16du:dateUtc="2025-07-03T00:34:00Z">
              <w:del w:id="1186"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seg-init-2.3gp</w:delText>
                </w:r>
                <w:r w:rsidRPr="00FF1F28" w:rsidDel="00F7468C">
                  <w:rPr>
                    <w:color w:val="993200"/>
                    <w:lang w:eastAsia="de-DE"/>
                  </w:rPr>
                  <w:delText>"</w:delText>
                </w:r>
                <w:r w:rsidRPr="00894BA1" w:rsidDel="00F7468C">
                  <w:rPr>
                    <w:color w:val="000096"/>
                    <w:lang w:eastAsia="de-DE"/>
                  </w:rPr>
                  <w:delText>&gt;</w:delText>
                </w:r>
              </w:del>
            </w:ins>
          </w:p>
          <w:p w14:paraId="6A0A4C77" w14:textId="3258F22B" w:rsidR="00075A6C" w:rsidDel="00F7468C" w:rsidRDefault="00075A6C" w:rsidP="006009BA">
            <w:pPr>
              <w:pStyle w:val="PL"/>
              <w:rPr>
                <w:ins w:id="1187" w:author="Cloud, Jason" w:date="2025-07-02T17:34:00Z" w16du:dateUtc="2025-07-03T00:34:00Z"/>
                <w:del w:id="1188" w:author="Cloud, Jason (7/18/25)" w:date="2025-07-19T11:46:00Z" w16du:dateUtc="2025-07-19T18:46:00Z"/>
                <w:color w:val="000000"/>
                <w:lang w:eastAsia="de-DE"/>
              </w:rPr>
            </w:pPr>
            <w:ins w:id="1189" w:author="Cloud, Jason" w:date="2025-07-02T17:34:00Z" w16du:dateUtc="2025-07-03T00:34:00Z">
              <w:del w:id="119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28246D8A" w14:textId="0F94981A" w:rsidR="00075A6C" w:rsidDel="00F7468C" w:rsidRDefault="00075A6C" w:rsidP="006009BA">
            <w:pPr>
              <w:pStyle w:val="PL"/>
              <w:rPr>
                <w:ins w:id="1191" w:author="Cloud, Jason" w:date="2025-07-02T17:34:00Z" w16du:dateUtc="2025-07-03T00:34:00Z"/>
                <w:del w:id="1192" w:author="Cloud, Jason (7/18/25)" w:date="2025-07-19T11:46:00Z" w16du:dateUtc="2025-07-19T18:46:00Z"/>
                <w:color w:val="000000"/>
                <w:lang w:eastAsia="de-DE"/>
              </w:rPr>
            </w:pPr>
            <w:ins w:id="1193" w:author="Cloud, Jason" w:date="2025-07-02T17:34:00Z" w16du:dateUtc="2025-07-03T00:34:00Z">
              <w:del w:id="1194" w:author="Cloud, Jason (7/18/25)" w:date="2025-07-19T11:46:00Z" w16du:dateUtc="2025-07-19T18:46:00Z">
                <w:r w:rsidDel="00F7468C">
                  <w:rPr>
                    <w:color w:val="000000"/>
                    <w:lang w:eastAsia="de-DE"/>
                  </w:rPr>
                  <w:delText xml:space="preserve">            https://example.com/seg-init-2.3gp</w:delText>
                </w:r>
              </w:del>
            </w:ins>
          </w:p>
          <w:p w14:paraId="188B07B9" w14:textId="061ED7F9" w:rsidR="00075A6C" w:rsidDel="00F7468C" w:rsidRDefault="00075A6C" w:rsidP="006009BA">
            <w:pPr>
              <w:pStyle w:val="PL"/>
              <w:rPr>
                <w:ins w:id="1195" w:author="Cloud, Jason" w:date="2025-07-02T17:34:00Z" w16du:dateUtc="2025-07-03T00:34:00Z"/>
                <w:del w:id="1196" w:author="Cloud, Jason (7/18/25)" w:date="2025-07-19T11:46:00Z" w16du:dateUtc="2025-07-19T18:46:00Z"/>
                <w:color w:val="000000"/>
                <w:lang w:eastAsia="de-DE"/>
              </w:rPr>
            </w:pPr>
            <w:ins w:id="1197" w:author="Cloud, Jason" w:date="2025-07-02T17:34:00Z" w16du:dateUtc="2025-07-03T00:34:00Z">
              <w:del w:id="119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B40DB7" w14:textId="1AD00F6B" w:rsidR="00075A6C" w:rsidDel="00F7468C" w:rsidRDefault="00075A6C" w:rsidP="006009BA">
            <w:pPr>
              <w:pStyle w:val="PL"/>
              <w:rPr>
                <w:ins w:id="1199" w:author="Cloud, Jason" w:date="2025-07-02T17:34:00Z" w16du:dateUtc="2025-07-03T00:34:00Z"/>
                <w:del w:id="1200" w:author="Cloud, Jason (7/18/25)" w:date="2025-07-19T11:46:00Z" w16du:dateUtc="2025-07-19T18:46:00Z"/>
                <w:color w:val="000000"/>
                <w:lang w:eastAsia="de-DE"/>
              </w:rPr>
            </w:pPr>
            <w:ins w:id="1201" w:author="Cloud, Jason" w:date="2025-07-02T17:34:00Z" w16du:dateUtc="2025-07-03T00:34:00Z">
              <w:del w:id="120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E7EE03A" w14:textId="16A6E40B" w:rsidR="00075A6C" w:rsidDel="00F7468C" w:rsidRDefault="00075A6C" w:rsidP="006009BA">
            <w:pPr>
              <w:pStyle w:val="PL"/>
              <w:rPr>
                <w:ins w:id="1203" w:author="Cloud, Jason" w:date="2025-07-02T17:34:00Z" w16du:dateUtc="2025-07-03T00:34:00Z"/>
                <w:del w:id="1204" w:author="Cloud, Jason (7/18/25)" w:date="2025-07-19T11:46:00Z" w16du:dateUtc="2025-07-19T18:46:00Z"/>
                <w:color w:val="000000"/>
                <w:lang w:eastAsia="de-DE"/>
              </w:rPr>
            </w:pPr>
            <w:ins w:id="1205" w:author="Cloud, Jason" w:date="2025-07-02T17:34:00Z" w16du:dateUtc="2025-07-03T00:34:00Z">
              <w:del w:id="1206" w:author="Cloud, Jason (7/18/25)" w:date="2025-07-19T11:46:00Z" w16du:dateUtc="2025-07-19T18:46:00Z">
                <w:r w:rsidDel="00F7468C">
                  <w:rPr>
                    <w:color w:val="000000"/>
                    <w:lang w:eastAsia="de-DE"/>
                  </w:rPr>
                  <w:delText xml:space="preserve">            https://distribution-a.com-provider-service.ms.as.3gppservices.org/cmmf-a</w:delText>
                </w:r>
              </w:del>
            </w:ins>
          </w:p>
          <w:p w14:paraId="046CD423" w14:textId="2DD3D684" w:rsidR="00075A6C" w:rsidDel="00F7468C" w:rsidRDefault="00075A6C" w:rsidP="006009BA">
            <w:pPr>
              <w:pStyle w:val="PL"/>
              <w:rPr>
                <w:ins w:id="1207" w:author="Cloud, Jason" w:date="2025-07-02T17:34:00Z" w16du:dateUtc="2025-07-03T00:34:00Z"/>
                <w:del w:id="1208" w:author="Cloud, Jason (7/18/25)" w:date="2025-07-19T11:46:00Z" w16du:dateUtc="2025-07-19T18:46:00Z"/>
                <w:color w:val="000000"/>
                <w:lang w:eastAsia="de-DE"/>
              </w:rPr>
            </w:pPr>
            <w:ins w:id="1209" w:author="Cloud, Jason" w:date="2025-07-02T17:34:00Z" w16du:dateUtc="2025-07-03T00:34:00Z">
              <w:del w:id="1210" w:author="Cloud, Jason (7/18/25)" w:date="2025-07-19T11:46:00Z" w16du:dateUtc="2025-07-19T18:46:00Z">
                <w:r w:rsidDel="00F7468C">
                  <w:rPr>
                    <w:color w:val="000000"/>
                    <w:lang w:eastAsia="de-DE"/>
                  </w:rPr>
                  <w:delText xml:space="preserve">            /seg-init-2.3gp</w:delText>
                </w:r>
              </w:del>
            </w:ins>
          </w:p>
          <w:p w14:paraId="5E12E5A1" w14:textId="2E0BF995" w:rsidR="00075A6C" w:rsidDel="00F7468C" w:rsidRDefault="00075A6C" w:rsidP="006009BA">
            <w:pPr>
              <w:pStyle w:val="PL"/>
              <w:rPr>
                <w:ins w:id="1211" w:author="Cloud, Jason" w:date="2025-07-02T17:34:00Z" w16du:dateUtc="2025-07-03T00:34:00Z"/>
                <w:del w:id="1212" w:author="Cloud, Jason (7/18/25)" w:date="2025-07-19T11:46:00Z" w16du:dateUtc="2025-07-19T18:46:00Z"/>
                <w:color w:val="000000"/>
                <w:lang w:eastAsia="de-DE"/>
              </w:rPr>
            </w:pPr>
            <w:ins w:id="1213" w:author="Cloud, Jason" w:date="2025-07-02T17:34:00Z" w16du:dateUtc="2025-07-03T00:34:00Z">
              <w:del w:id="121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33F9C83" w14:textId="6DCB9ECD" w:rsidR="00075A6C" w:rsidDel="00F7468C" w:rsidRDefault="00075A6C" w:rsidP="006009BA">
            <w:pPr>
              <w:pStyle w:val="PL"/>
              <w:rPr>
                <w:ins w:id="1215" w:author="Cloud, Jason" w:date="2025-07-02T17:34:00Z" w16du:dateUtc="2025-07-03T00:34:00Z"/>
                <w:del w:id="1216" w:author="Cloud, Jason (7/18/25)" w:date="2025-07-19T11:46:00Z" w16du:dateUtc="2025-07-19T18:46:00Z"/>
                <w:color w:val="000000"/>
                <w:lang w:eastAsia="de-DE"/>
              </w:rPr>
            </w:pPr>
            <w:ins w:id="1217" w:author="Cloud, Jason" w:date="2025-07-02T17:34:00Z" w16du:dateUtc="2025-07-03T00:34:00Z">
              <w:del w:id="121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del>
            </w:ins>
            <w:ins w:id="1219" w:author="Cloud, Jason" w:date="2025-07-02T17:50:00Z" w16du:dateUtc="2025-07-03T00:50:00Z">
              <w:del w:id="1220" w:author="Cloud, Jason (7/18/25)" w:date="2025-07-19T11:46:00Z" w16du:dateUtc="2025-07-19T18:46:00Z">
                <w:r w:rsidR="00955280" w:rsidDel="00F7468C">
                  <w:rPr>
                    <w:color w:val="993200"/>
                    <w:lang w:eastAsia="de-DE"/>
                  </w:rPr>
                  <w:delText xml:space="preserve"> </w:delText>
                </w:r>
                <w:r w:rsidR="00955280" w:rsidRPr="00894BA1" w:rsidDel="00F7468C">
                  <w:rPr>
                    <w:color w:val="F5844C"/>
                    <w:lang w:eastAsia="de-DE"/>
                  </w:rPr>
                  <w:delText>complete=</w:delText>
                </w:r>
              </w:del>
            </w:ins>
            <w:ins w:id="1221" w:author="Cloud, Jason" w:date="2025-07-02T17:34:00Z" w16du:dateUtc="2025-07-03T00:34:00Z">
              <w:del w:id="1222" w:author="Cloud, Jason (7/18/25)" w:date="2025-07-19T11:46:00Z" w16du:dateUtc="2025-07-19T18:46:00Z">
                <w:r w:rsidRPr="00FF1F28" w:rsidDel="00F7468C">
                  <w:rPr>
                    <w:color w:val="993200"/>
                    <w:lang w:eastAsia="de-DE"/>
                  </w:rPr>
                  <w:delText>"true"</w:delText>
                </w:r>
                <w:r w:rsidRPr="00894BA1" w:rsidDel="00F7468C">
                  <w:rPr>
                    <w:color w:val="000096"/>
                    <w:lang w:eastAsia="de-DE"/>
                  </w:rPr>
                  <w:delText>&gt;</w:delText>
                </w:r>
              </w:del>
            </w:ins>
          </w:p>
          <w:p w14:paraId="5A6415BF" w14:textId="61ACC6B7" w:rsidR="00075A6C" w:rsidDel="00F7468C" w:rsidRDefault="00075A6C" w:rsidP="006009BA">
            <w:pPr>
              <w:pStyle w:val="PL"/>
              <w:rPr>
                <w:ins w:id="1223" w:author="Cloud, Jason" w:date="2025-07-02T17:34:00Z" w16du:dateUtc="2025-07-03T00:34:00Z"/>
                <w:del w:id="1224" w:author="Cloud, Jason (7/18/25)" w:date="2025-07-19T11:46:00Z" w16du:dateUtc="2025-07-19T18:46:00Z"/>
                <w:color w:val="000000"/>
                <w:lang w:eastAsia="de-DE"/>
              </w:rPr>
            </w:pPr>
            <w:ins w:id="1225" w:author="Cloud, Jason" w:date="2025-07-02T17:34:00Z" w16du:dateUtc="2025-07-03T00:34:00Z">
              <w:del w:id="1226" w:author="Cloud, Jason (7/18/25)" w:date="2025-07-19T11:46:00Z" w16du:dateUtc="2025-07-19T18:46:00Z">
                <w:r w:rsidDel="00F7468C">
                  <w:rPr>
                    <w:color w:val="000000"/>
                    <w:lang w:eastAsia="de-DE"/>
                  </w:rPr>
                  <w:delText xml:space="preserve">            https://distribution-b.com-provider-service.ms.as.3gppservices.org/cmmf-b</w:delText>
                </w:r>
              </w:del>
            </w:ins>
          </w:p>
          <w:p w14:paraId="4CA31727" w14:textId="70A2A988" w:rsidR="00075A6C" w:rsidDel="00F7468C" w:rsidRDefault="00075A6C" w:rsidP="006009BA">
            <w:pPr>
              <w:pStyle w:val="PL"/>
              <w:rPr>
                <w:ins w:id="1227" w:author="Cloud, Jason" w:date="2025-07-02T17:34:00Z" w16du:dateUtc="2025-07-03T00:34:00Z"/>
                <w:del w:id="1228" w:author="Cloud, Jason (7/18/25)" w:date="2025-07-19T11:46:00Z" w16du:dateUtc="2025-07-19T18:46:00Z"/>
                <w:color w:val="000000"/>
                <w:lang w:eastAsia="de-DE"/>
              </w:rPr>
            </w:pPr>
            <w:ins w:id="1229" w:author="Cloud, Jason" w:date="2025-07-02T17:34:00Z" w16du:dateUtc="2025-07-03T00:34:00Z">
              <w:del w:id="1230" w:author="Cloud, Jason (7/18/25)" w:date="2025-07-19T11:46:00Z" w16du:dateUtc="2025-07-19T18:46:00Z">
                <w:r w:rsidDel="00F7468C">
                  <w:rPr>
                    <w:color w:val="000000"/>
                    <w:lang w:eastAsia="de-DE"/>
                  </w:rPr>
                  <w:delText xml:space="preserve">            /seg-init-2.3gp</w:delText>
                </w:r>
              </w:del>
            </w:ins>
          </w:p>
          <w:p w14:paraId="27BC1A0C" w14:textId="521AD483" w:rsidR="00075A6C" w:rsidDel="00F7468C" w:rsidRDefault="00075A6C" w:rsidP="006009BA">
            <w:pPr>
              <w:pStyle w:val="PL"/>
              <w:rPr>
                <w:ins w:id="1231" w:author="Cloud, Jason" w:date="2025-07-02T17:34:00Z" w16du:dateUtc="2025-07-03T00:34:00Z"/>
                <w:del w:id="1232" w:author="Cloud, Jason (7/18/25)" w:date="2025-07-19T11:46:00Z" w16du:dateUtc="2025-07-19T18:46:00Z"/>
                <w:color w:val="000000"/>
                <w:lang w:eastAsia="de-DE"/>
              </w:rPr>
            </w:pPr>
            <w:ins w:id="1233" w:author="Cloud, Jason" w:date="2025-07-02T17:34:00Z" w16du:dateUtc="2025-07-03T00:34:00Z">
              <w:del w:id="123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64000E5" w14:textId="1D35EBDE" w:rsidR="00075A6C" w:rsidDel="00F7468C" w:rsidRDefault="00075A6C" w:rsidP="006009BA">
            <w:pPr>
              <w:pStyle w:val="PL"/>
              <w:rPr>
                <w:ins w:id="1235" w:author="Cloud, Jason" w:date="2025-07-02T17:34:00Z" w16du:dateUtc="2025-07-03T00:34:00Z"/>
                <w:del w:id="1236" w:author="Cloud, Jason (7/18/25)" w:date="2025-07-19T11:46:00Z" w16du:dateUtc="2025-07-19T18:46:00Z"/>
                <w:color w:val="000000"/>
                <w:lang w:eastAsia="de-DE"/>
              </w:rPr>
            </w:pPr>
            <w:ins w:id="1237" w:author="Cloud, Jason" w:date="2025-07-02T17:34:00Z" w16du:dateUtc="2025-07-03T00:34:00Z">
              <w:del w:id="123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106F366C" w14:textId="63FE2F0A" w:rsidR="00075A6C" w:rsidDel="00F7468C" w:rsidRDefault="00075A6C" w:rsidP="006009BA">
            <w:pPr>
              <w:pStyle w:val="PL"/>
              <w:rPr>
                <w:ins w:id="1239" w:author="Cloud, Jason" w:date="2025-07-02T17:34:00Z" w16du:dateUtc="2025-07-03T00:34:00Z"/>
                <w:del w:id="1240" w:author="Cloud, Jason (7/18/25)" w:date="2025-07-19T11:46:00Z" w16du:dateUtc="2025-07-19T18:46:00Z"/>
                <w:color w:val="000000"/>
                <w:lang w:eastAsia="de-DE"/>
              </w:rPr>
            </w:pPr>
            <w:ins w:id="1241" w:author="Cloud, Jason" w:date="2025-07-02T17:34:00Z" w16du:dateUtc="2025-07-03T00:34:00Z">
              <w:del w:id="1242" w:author="Cloud, Jason (7/18/25)" w:date="2025-07-19T11:46:00Z" w16du:dateUtc="2025-07-19T18:46:00Z">
                <w:r w:rsidDel="00F7468C">
                  <w:rPr>
                    <w:color w:val="000000"/>
                    <w:lang w:eastAsia="de-DE"/>
                  </w:rPr>
                  <w:delText xml:space="preserve">            https://distribution-c.com-provider-service.ms.as.3gppservices.org/cmmf-c</w:delText>
                </w:r>
              </w:del>
            </w:ins>
          </w:p>
          <w:p w14:paraId="15879000" w14:textId="50F5DFE8" w:rsidR="00075A6C" w:rsidDel="00F7468C" w:rsidRDefault="00075A6C" w:rsidP="006009BA">
            <w:pPr>
              <w:pStyle w:val="PL"/>
              <w:rPr>
                <w:ins w:id="1243" w:author="Cloud, Jason" w:date="2025-07-02T17:34:00Z" w16du:dateUtc="2025-07-03T00:34:00Z"/>
                <w:del w:id="1244" w:author="Cloud, Jason (7/18/25)" w:date="2025-07-19T11:46:00Z" w16du:dateUtc="2025-07-19T18:46:00Z"/>
                <w:color w:val="000000"/>
                <w:lang w:eastAsia="de-DE"/>
              </w:rPr>
            </w:pPr>
            <w:ins w:id="1245" w:author="Cloud, Jason" w:date="2025-07-02T17:34:00Z" w16du:dateUtc="2025-07-03T00:34:00Z">
              <w:del w:id="1246" w:author="Cloud, Jason (7/18/25)" w:date="2025-07-19T11:46:00Z" w16du:dateUtc="2025-07-19T18:46:00Z">
                <w:r w:rsidDel="00F7468C">
                  <w:rPr>
                    <w:color w:val="000000"/>
                    <w:lang w:eastAsia="de-DE"/>
                  </w:rPr>
                  <w:delText xml:space="preserve">            /seg-init-2.3gp</w:delText>
                </w:r>
              </w:del>
            </w:ins>
          </w:p>
          <w:p w14:paraId="0CABFD69" w14:textId="7D56FBA4" w:rsidR="00075A6C" w:rsidRPr="00894BA1" w:rsidDel="00F7468C" w:rsidRDefault="00075A6C" w:rsidP="006009BA">
            <w:pPr>
              <w:pStyle w:val="PL"/>
              <w:rPr>
                <w:ins w:id="1247" w:author="Cloud, Jason" w:date="2025-07-02T17:34:00Z" w16du:dateUtc="2025-07-03T00:34:00Z"/>
                <w:del w:id="1248" w:author="Cloud, Jason (7/18/25)" w:date="2025-07-19T11:46:00Z" w16du:dateUtc="2025-07-19T18:46:00Z"/>
                <w:color w:val="000096"/>
                <w:lang w:eastAsia="de-DE"/>
              </w:rPr>
            </w:pPr>
            <w:ins w:id="1249" w:author="Cloud, Jason" w:date="2025-07-02T17:34:00Z" w16du:dateUtc="2025-07-03T00:34:00Z">
              <w:del w:id="125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D255B78" w14:textId="00588AD5" w:rsidR="00075A6C" w:rsidRPr="00894BA1" w:rsidDel="00F7468C" w:rsidRDefault="00075A6C" w:rsidP="006009BA">
            <w:pPr>
              <w:pStyle w:val="PL"/>
              <w:rPr>
                <w:ins w:id="1251" w:author="Cloud, Jason" w:date="2025-07-02T17:34:00Z" w16du:dateUtc="2025-07-03T00:34:00Z"/>
                <w:del w:id="1252" w:author="Cloud, Jason (7/18/25)" w:date="2025-07-19T11:46:00Z" w16du:dateUtc="2025-07-19T18:46:00Z"/>
                <w:color w:val="000096"/>
                <w:lang w:eastAsia="de-DE"/>
              </w:rPr>
            </w:pPr>
            <w:ins w:id="1253" w:author="Cloud, Jason" w:date="2025-07-02T17:34:00Z" w16du:dateUtc="2025-07-03T00:34:00Z">
              <w:del w:id="1254"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02A93C90" w14:textId="69FB6C6E" w:rsidR="00075A6C" w:rsidDel="00F7468C" w:rsidRDefault="00075A6C" w:rsidP="006009BA">
            <w:pPr>
              <w:pStyle w:val="PL"/>
              <w:rPr>
                <w:ins w:id="1255" w:author="Cloud, Jason" w:date="2025-07-02T17:34:00Z" w16du:dateUtc="2025-07-03T00:34:00Z"/>
                <w:del w:id="1256" w:author="Cloud, Jason (7/18/25)" w:date="2025-07-19T11:46:00Z" w16du:dateUtc="2025-07-19T18:46:00Z"/>
                <w:color w:val="000000"/>
                <w:lang w:eastAsia="de-DE"/>
              </w:rPr>
            </w:pPr>
            <w:ins w:id="1257" w:author="Cloud, Jason" w:date="2025-07-02T17:34:00Z" w16du:dateUtc="2025-07-03T00:34:00Z">
              <w:del w:id="1258"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259" w:author="Cloud, Jason" w:date="2025-07-02T17:48:00Z" w16du:dateUtc="2025-07-03T00:48:00Z">
              <w:del w:id="1260" w:author="Cloud, Jason (7/18/25)" w:date="2025-07-19T11:46:00Z" w16du:dateUtc="2025-07-19T18:46:00Z">
                <w:r w:rsidR="00864448" w:rsidDel="00F7468C">
                  <w:rPr>
                    <w:color w:val="993200"/>
                    <w:lang w:eastAsia="de-DE"/>
                  </w:rPr>
                  <w:delText>14</w:delText>
                </w:r>
              </w:del>
            </w:ins>
            <w:ins w:id="1261" w:author="Cloud, Jason" w:date="2025-07-02T17:34:00Z" w16du:dateUtc="2025-07-03T00:34:00Z">
              <w:del w:id="1262"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1.3gp</w:delText>
                </w:r>
                <w:r w:rsidRPr="00FF1F28" w:rsidDel="00F7468C">
                  <w:rPr>
                    <w:color w:val="993200"/>
                    <w:lang w:eastAsia="de-DE"/>
                  </w:rPr>
                  <w:delText>"</w:delText>
                </w:r>
                <w:r w:rsidRPr="00894BA1" w:rsidDel="00F7468C">
                  <w:rPr>
                    <w:color w:val="000096"/>
                    <w:lang w:eastAsia="de-DE"/>
                  </w:rPr>
                  <w:delText>&gt;</w:delText>
                </w:r>
              </w:del>
            </w:ins>
          </w:p>
          <w:p w14:paraId="31851669" w14:textId="6D357DC2" w:rsidR="00075A6C" w:rsidDel="00F7468C" w:rsidRDefault="00075A6C" w:rsidP="006009BA">
            <w:pPr>
              <w:pStyle w:val="PL"/>
              <w:rPr>
                <w:ins w:id="1263" w:author="Cloud, Jason" w:date="2025-07-02T17:34:00Z" w16du:dateUtc="2025-07-03T00:34:00Z"/>
                <w:del w:id="1264" w:author="Cloud, Jason (7/18/25)" w:date="2025-07-19T11:46:00Z" w16du:dateUtc="2025-07-19T18:46:00Z"/>
                <w:color w:val="000000"/>
                <w:lang w:eastAsia="de-DE"/>
              </w:rPr>
            </w:pPr>
            <w:ins w:id="1265" w:author="Cloud, Jason" w:date="2025-07-02T17:34:00Z" w16du:dateUtc="2025-07-03T00:34:00Z">
              <w:del w:id="126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B99988" w14:textId="3424D942" w:rsidR="00075A6C" w:rsidDel="00F7468C" w:rsidRDefault="00075A6C" w:rsidP="006009BA">
            <w:pPr>
              <w:pStyle w:val="PL"/>
              <w:rPr>
                <w:ins w:id="1267" w:author="Cloud, Jason" w:date="2025-07-02T17:34:00Z" w16du:dateUtc="2025-07-03T00:34:00Z"/>
                <w:del w:id="1268" w:author="Cloud, Jason (7/18/25)" w:date="2025-07-19T11:46:00Z" w16du:dateUtc="2025-07-19T18:46:00Z"/>
                <w:color w:val="000000"/>
                <w:lang w:eastAsia="de-DE"/>
              </w:rPr>
            </w:pPr>
            <w:ins w:id="1269" w:author="Cloud, Jason" w:date="2025-07-02T17:34:00Z" w16du:dateUtc="2025-07-03T00:34:00Z">
              <w:del w:id="1270" w:author="Cloud, Jason (7/18/25)" w:date="2025-07-19T11:46:00Z" w16du:dateUtc="2025-07-19T18:46:00Z">
                <w:r w:rsidDel="00F7468C">
                  <w:rPr>
                    <w:color w:val="000000"/>
                    <w:lang w:eastAsia="de-DE"/>
                  </w:rPr>
                  <w:delText xml:space="preserve">            https://example.com/2/1.3gp</w:delText>
                </w:r>
              </w:del>
            </w:ins>
          </w:p>
          <w:p w14:paraId="4043C9A7" w14:textId="14AF281E" w:rsidR="00075A6C" w:rsidDel="00F7468C" w:rsidRDefault="00075A6C" w:rsidP="006009BA">
            <w:pPr>
              <w:pStyle w:val="PL"/>
              <w:rPr>
                <w:ins w:id="1271" w:author="Cloud, Jason" w:date="2025-07-02T17:34:00Z" w16du:dateUtc="2025-07-03T00:34:00Z"/>
                <w:del w:id="1272" w:author="Cloud, Jason (7/18/25)" w:date="2025-07-19T11:46:00Z" w16du:dateUtc="2025-07-19T18:46:00Z"/>
                <w:color w:val="000000"/>
                <w:lang w:eastAsia="de-DE"/>
              </w:rPr>
            </w:pPr>
            <w:ins w:id="1273" w:author="Cloud, Jason" w:date="2025-07-02T17:34:00Z" w16du:dateUtc="2025-07-03T00:34:00Z">
              <w:del w:id="127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039BDDF1" w14:textId="419F04D2" w:rsidR="00075A6C" w:rsidDel="00F7468C" w:rsidRDefault="00075A6C" w:rsidP="006009BA">
            <w:pPr>
              <w:pStyle w:val="PL"/>
              <w:rPr>
                <w:ins w:id="1275" w:author="Cloud, Jason" w:date="2025-07-02T17:34:00Z" w16du:dateUtc="2025-07-03T00:34:00Z"/>
                <w:del w:id="1276" w:author="Cloud, Jason (7/18/25)" w:date="2025-07-19T11:46:00Z" w16du:dateUtc="2025-07-19T18:46:00Z"/>
                <w:color w:val="000000"/>
                <w:lang w:eastAsia="de-DE"/>
              </w:rPr>
            </w:pPr>
            <w:ins w:id="1277" w:author="Cloud, Jason" w:date="2025-07-02T17:34:00Z" w16du:dateUtc="2025-07-03T00:34:00Z">
              <w:del w:id="127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0D9E2AF7" w14:textId="788CD5FB" w:rsidR="00075A6C" w:rsidDel="00F7468C" w:rsidRDefault="00075A6C" w:rsidP="006009BA">
            <w:pPr>
              <w:pStyle w:val="PL"/>
              <w:rPr>
                <w:ins w:id="1279" w:author="Cloud, Jason" w:date="2025-07-02T17:34:00Z" w16du:dateUtc="2025-07-03T00:34:00Z"/>
                <w:del w:id="1280" w:author="Cloud, Jason (7/18/25)" w:date="2025-07-19T11:46:00Z" w16du:dateUtc="2025-07-19T18:46:00Z"/>
                <w:color w:val="000000"/>
                <w:lang w:eastAsia="de-DE"/>
              </w:rPr>
            </w:pPr>
            <w:ins w:id="1281" w:author="Cloud, Jason" w:date="2025-07-02T17:34:00Z" w16du:dateUtc="2025-07-03T00:34:00Z">
              <w:del w:id="1282" w:author="Cloud, Jason (7/18/25)" w:date="2025-07-19T11:46:00Z" w16du:dateUtc="2025-07-19T18:46:00Z">
                <w:r w:rsidDel="00F7468C">
                  <w:rPr>
                    <w:color w:val="000000"/>
                    <w:lang w:eastAsia="de-DE"/>
                  </w:rPr>
                  <w:delText xml:space="preserve">            https://distribution-a.com-provider-service.ms.as.3gppservices.org/2/cmmf-a/1.3gp</w:delText>
                </w:r>
              </w:del>
            </w:ins>
          </w:p>
          <w:p w14:paraId="07E2F2FE" w14:textId="5ACC3F79" w:rsidR="00075A6C" w:rsidDel="00F7468C" w:rsidRDefault="00075A6C" w:rsidP="006009BA">
            <w:pPr>
              <w:pStyle w:val="PL"/>
              <w:rPr>
                <w:ins w:id="1283" w:author="Cloud, Jason" w:date="2025-07-02T17:34:00Z" w16du:dateUtc="2025-07-03T00:34:00Z"/>
                <w:del w:id="1284" w:author="Cloud, Jason (7/18/25)" w:date="2025-07-19T11:46:00Z" w16du:dateUtc="2025-07-19T18:46:00Z"/>
                <w:color w:val="000000"/>
                <w:lang w:eastAsia="de-DE"/>
              </w:rPr>
            </w:pPr>
            <w:ins w:id="1285" w:author="Cloud, Jason" w:date="2025-07-02T17:34:00Z" w16du:dateUtc="2025-07-03T00:34:00Z">
              <w:del w:id="128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890A2A9" w14:textId="184866EC" w:rsidR="00075A6C" w:rsidDel="00F7468C" w:rsidRDefault="00075A6C" w:rsidP="006009BA">
            <w:pPr>
              <w:pStyle w:val="PL"/>
              <w:rPr>
                <w:ins w:id="1287" w:author="Cloud, Jason" w:date="2025-07-02T17:34:00Z" w16du:dateUtc="2025-07-03T00:34:00Z"/>
                <w:del w:id="1288" w:author="Cloud, Jason (7/18/25)" w:date="2025-07-19T11:46:00Z" w16du:dateUtc="2025-07-19T18:46:00Z"/>
                <w:color w:val="000000"/>
                <w:lang w:eastAsia="de-DE"/>
              </w:rPr>
            </w:pPr>
            <w:ins w:id="1289" w:author="Cloud, Jason" w:date="2025-07-02T17:34:00Z" w16du:dateUtc="2025-07-03T00:34:00Z">
              <w:del w:id="129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4FBD0390" w14:textId="3B6275DC" w:rsidR="00075A6C" w:rsidDel="00F7468C" w:rsidRDefault="00075A6C" w:rsidP="006009BA">
            <w:pPr>
              <w:pStyle w:val="PL"/>
              <w:rPr>
                <w:ins w:id="1291" w:author="Cloud, Jason" w:date="2025-07-02T17:34:00Z" w16du:dateUtc="2025-07-03T00:34:00Z"/>
                <w:del w:id="1292" w:author="Cloud, Jason (7/18/25)" w:date="2025-07-19T11:46:00Z" w16du:dateUtc="2025-07-19T18:46:00Z"/>
                <w:color w:val="000000"/>
                <w:lang w:eastAsia="de-DE"/>
              </w:rPr>
            </w:pPr>
            <w:ins w:id="1293" w:author="Cloud, Jason" w:date="2025-07-02T17:34:00Z" w16du:dateUtc="2025-07-03T00:34:00Z">
              <w:del w:id="1294" w:author="Cloud, Jason (7/18/25)" w:date="2025-07-19T11:46:00Z" w16du:dateUtc="2025-07-19T18:46:00Z">
                <w:r w:rsidDel="00F7468C">
                  <w:rPr>
                    <w:color w:val="000000"/>
                    <w:lang w:eastAsia="de-DE"/>
                  </w:rPr>
                  <w:delText xml:space="preserve">            https://distribution-b.com-provider-service.ms.as.3gppservices.org/2/cmmf-b/1.3gp</w:delText>
                </w:r>
              </w:del>
            </w:ins>
          </w:p>
          <w:p w14:paraId="213E80CF" w14:textId="0AAF427B" w:rsidR="00075A6C" w:rsidDel="00F7468C" w:rsidRDefault="00075A6C" w:rsidP="006009BA">
            <w:pPr>
              <w:pStyle w:val="PL"/>
              <w:rPr>
                <w:ins w:id="1295" w:author="Cloud, Jason" w:date="2025-07-02T17:34:00Z" w16du:dateUtc="2025-07-03T00:34:00Z"/>
                <w:del w:id="1296" w:author="Cloud, Jason (7/18/25)" w:date="2025-07-19T11:46:00Z" w16du:dateUtc="2025-07-19T18:46:00Z"/>
                <w:color w:val="000000"/>
                <w:lang w:eastAsia="de-DE"/>
              </w:rPr>
            </w:pPr>
            <w:ins w:id="1297" w:author="Cloud, Jason" w:date="2025-07-02T17:34:00Z" w16du:dateUtc="2025-07-03T00:34:00Z">
              <w:del w:id="129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75E04256" w14:textId="61947234" w:rsidR="00075A6C" w:rsidDel="00F7468C" w:rsidRDefault="00075A6C" w:rsidP="006009BA">
            <w:pPr>
              <w:pStyle w:val="PL"/>
              <w:rPr>
                <w:ins w:id="1299" w:author="Cloud, Jason" w:date="2025-07-02T17:34:00Z" w16du:dateUtc="2025-07-03T00:34:00Z"/>
                <w:del w:id="1300" w:author="Cloud, Jason (7/18/25)" w:date="2025-07-19T11:46:00Z" w16du:dateUtc="2025-07-19T18:46:00Z"/>
                <w:color w:val="000000"/>
                <w:lang w:eastAsia="de-DE"/>
              </w:rPr>
            </w:pPr>
            <w:ins w:id="1301" w:author="Cloud, Jason" w:date="2025-07-02T17:34:00Z" w16du:dateUtc="2025-07-03T00:34:00Z">
              <w:del w:id="130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75DE5D6" w14:textId="483BD0A3" w:rsidR="00075A6C" w:rsidDel="00F7468C" w:rsidRDefault="00075A6C" w:rsidP="006009BA">
            <w:pPr>
              <w:pStyle w:val="PL"/>
              <w:rPr>
                <w:ins w:id="1303" w:author="Cloud, Jason" w:date="2025-07-02T17:34:00Z" w16du:dateUtc="2025-07-03T00:34:00Z"/>
                <w:del w:id="1304" w:author="Cloud, Jason (7/18/25)" w:date="2025-07-19T11:46:00Z" w16du:dateUtc="2025-07-19T18:46:00Z"/>
                <w:color w:val="000000"/>
                <w:lang w:eastAsia="de-DE"/>
              </w:rPr>
            </w:pPr>
            <w:ins w:id="1305" w:author="Cloud, Jason" w:date="2025-07-02T17:34:00Z" w16du:dateUtc="2025-07-03T00:34:00Z">
              <w:del w:id="1306" w:author="Cloud, Jason (7/18/25)" w:date="2025-07-19T11:46:00Z" w16du:dateUtc="2025-07-19T18:46:00Z">
                <w:r w:rsidDel="00F7468C">
                  <w:rPr>
                    <w:color w:val="000000"/>
                    <w:lang w:eastAsia="de-DE"/>
                  </w:rPr>
                  <w:delText xml:space="preserve">            https://distribution-c.com-provider-service.ms.as.3gppservices.org/2/cmmf-c/1.3gp</w:delText>
                </w:r>
              </w:del>
            </w:ins>
          </w:p>
          <w:p w14:paraId="284721AE" w14:textId="2A380506" w:rsidR="00075A6C" w:rsidRPr="00894BA1" w:rsidDel="00F7468C" w:rsidRDefault="00075A6C" w:rsidP="006009BA">
            <w:pPr>
              <w:pStyle w:val="PL"/>
              <w:rPr>
                <w:ins w:id="1307" w:author="Cloud, Jason" w:date="2025-07-02T17:34:00Z" w16du:dateUtc="2025-07-03T00:34:00Z"/>
                <w:del w:id="1308" w:author="Cloud, Jason (7/18/25)" w:date="2025-07-19T11:46:00Z" w16du:dateUtc="2025-07-19T18:46:00Z"/>
                <w:color w:val="000096"/>
                <w:lang w:eastAsia="de-DE"/>
              </w:rPr>
            </w:pPr>
            <w:ins w:id="1309" w:author="Cloud, Jason" w:date="2025-07-02T17:34:00Z" w16du:dateUtc="2025-07-03T00:34:00Z">
              <w:del w:id="131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BE3C902" w14:textId="303A6686" w:rsidR="00075A6C" w:rsidRPr="00894BA1" w:rsidDel="00F7468C" w:rsidRDefault="00075A6C" w:rsidP="006009BA">
            <w:pPr>
              <w:pStyle w:val="PL"/>
              <w:rPr>
                <w:ins w:id="1311" w:author="Cloud, Jason" w:date="2025-07-02T17:34:00Z" w16du:dateUtc="2025-07-03T00:34:00Z"/>
                <w:del w:id="1312" w:author="Cloud, Jason (7/18/25)" w:date="2025-07-19T11:46:00Z" w16du:dateUtc="2025-07-19T18:46:00Z"/>
                <w:color w:val="000096"/>
                <w:lang w:eastAsia="de-DE"/>
              </w:rPr>
            </w:pPr>
            <w:ins w:id="1313" w:author="Cloud, Jason" w:date="2025-07-02T17:34:00Z" w16du:dateUtc="2025-07-03T00:34:00Z">
              <w:del w:id="1314"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18F9804D" w14:textId="70CC7AD3" w:rsidR="00075A6C" w:rsidDel="00F7468C" w:rsidRDefault="00075A6C" w:rsidP="006009BA">
            <w:pPr>
              <w:pStyle w:val="PL"/>
              <w:rPr>
                <w:ins w:id="1315" w:author="Cloud, Jason" w:date="2025-07-02T17:34:00Z" w16du:dateUtc="2025-07-03T00:34:00Z"/>
                <w:del w:id="1316" w:author="Cloud, Jason (7/18/25)" w:date="2025-07-19T11:46:00Z" w16du:dateUtc="2025-07-19T18:46:00Z"/>
                <w:color w:val="000000"/>
                <w:lang w:eastAsia="de-DE"/>
              </w:rPr>
            </w:pPr>
            <w:ins w:id="1317" w:author="Cloud, Jason" w:date="2025-07-02T17:34:00Z" w16du:dateUtc="2025-07-03T00:34:00Z">
              <w:del w:id="1318"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w:delText>
                </w:r>
                <w:r w:rsidR="00864448" w:rsidDel="00F7468C">
                  <w:rPr>
                    <w:color w:val="000000"/>
                    <w:lang w:eastAsia="de-DE"/>
                  </w:rPr>
                  <w:delText xml:space="preserve"> </w:delText>
                </w:r>
                <w:r w:rsidR="00864448" w:rsidRPr="00894BA1" w:rsidDel="00F7468C">
                  <w:rPr>
                    <w:color w:val="F5844C"/>
                    <w:lang w:eastAsia="de-DE"/>
                  </w:rPr>
                  <w:delText>TOI=</w:delText>
                </w:r>
                <w:r w:rsidR="00864448" w:rsidRPr="00B60019" w:rsidDel="00F7468C">
                  <w:rPr>
                    <w:color w:val="993200"/>
                    <w:lang w:eastAsia="de-DE"/>
                  </w:rPr>
                  <w:delText>"</w:delText>
                </w:r>
              </w:del>
            </w:ins>
            <w:ins w:id="1319" w:author="Cloud, Jason" w:date="2025-07-02T17:48:00Z" w16du:dateUtc="2025-07-03T00:48:00Z">
              <w:del w:id="1320" w:author="Cloud, Jason (7/18/25)" w:date="2025-07-19T11:46:00Z" w16du:dateUtc="2025-07-19T18:46:00Z">
                <w:r w:rsidR="00864448" w:rsidDel="00F7468C">
                  <w:rPr>
                    <w:color w:val="993200"/>
                    <w:lang w:eastAsia="de-DE"/>
                  </w:rPr>
                  <w:delText>15</w:delText>
                </w:r>
              </w:del>
            </w:ins>
            <w:ins w:id="1321" w:author="Cloud, Jason" w:date="2025-07-02T17:34:00Z" w16du:dateUtc="2025-07-03T00:34:00Z">
              <w:del w:id="1322" w:author="Cloud, Jason (7/18/25)" w:date="2025-07-19T11:46:00Z" w16du:dateUtc="2025-07-19T18:46:00Z">
                <w:r w:rsidR="00864448" w:rsidRPr="00B60019" w:rsidDel="00F7468C">
                  <w:rPr>
                    <w:color w:val="993200"/>
                    <w:lang w:eastAsia="de-DE"/>
                  </w:rPr>
                  <w:delText>"</w:delText>
                </w:r>
                <w:r w:rsidRPr="00894BA1" w:rsidDel="00F7468C">
                  <w:rPr>
                    <w:color w:val="000096"/>
                    <w:lang w:eastAsia="de-DE"/>
                  </w:rPr>
                  <w:delText xml:space="preserve"> </w:delText>
                </w:r>
                <w:r w:rsidRPr="00894BA1" w:rsidDel="00F7468C">
                  <w:rPr>
                    <w:color w:val="F5844C"/>
                    <w:lang w:eastAsia="de-DE"/>
                  </w:rPr>
                  <w:delText>Content-Location=</w:delText>
                </w:r>
                <w:r w:rsidRPr="00FF1F28" w:rsidDel="00F7468C">
                  <w:rPr>
                    <w:color w:val="993200"/>
                    <w:lang w:eastAsia="de-DE"/>
                  </w:rPr>
                  <w:delText>"https://example.com/</w:delText>
                </w:r>
                <w:r w:rsidDel="00F7468C">
                  <w:rPr>
                    <w:color w:val="993200"/>
                    <w:lang w:eastAsia="de-DE"/>
                  </w:rPr>
                  <w:delText>2/2.3gp</w:delText>
                </w:r>
                <w:r w:rsidRPr="00FF1F28" w:rsidDel="00F7468C">
                  <w:rPr>
                    <w:color w:val="993200"/>
                    <w:lang w:eastAsia="de-DE"/>
                  </w:rPr>
                  <w:delText>"</w:delText>
                </w:r>
                <w:r w:rsidRPr="00894BA1" w:rsidDel="00F7468C">
                  <w:rPr>
                    <w:color w:val="000096"/>
                    <w:lang w:eastAsia="de-DE"/>
                  </w:rPr>
                  <w:delText>&gt;</w:delText>
                </w:r>
              </w:del>
            </w:ins>
          </w:p>
          <w:p w14:paraId="36BBCC6F" w14:textId="2708F85C" w:rsidR="00075A6C" w:rsidDel="00F7468C" w:rsidRDefault="00075A6C" w:rsidP="006009BA">
            <w:pPr>
              <w:pStyle w:val="PL"/>
              <w:rPr>
                <w:ins w:id="1323" w:author="Cloud, Jason" w:date="2025-07-02T17:34:00Z" w16du:dateUtc="2025-07-03T00:34:00Z"/>
                <w:del w:id="1324" w:author="Cloud, Jason (7/18/25)" w:date="2025-07-19T11:46:00Z" w16du:dateUtc="2025-07-19T18:46:00Z"/>
                <w:color w:val="000000"/>
                <w:lang w:eastAsia="de-DE"/>
              </w:rPr>
            </w:pPr>
            <w:ins w:id="1325" w:author="Cloud, Jason" w:date="2025-07-02T17:34:00Z" w16du:dateUtc="2025-07-03T00:34:00Z">
              <w:del w:id="1326"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source"</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D9E9C95" w14:textId="33CB5A04" w:rsidR="00075A6C" w:rsidDel="00F7468C" w:rsidRDefault="00075A6C" w:rsidP="006009BA">
            <w:pPr>
              <w:pStyle w:val="PL"/>
              <w:rPr>
                <w:ins w:id="1327" w:author="Cloud, Jason" w:date="2025-07-02T17:34:00Z" w16du:dateUtc="2025-07-03T00:34:00Z"/>
                <w:del w:id="1328" w:author="Cloud, Jason (7/18/25)" w:date="2025-07-19T11:46:00Z" w16du:dateUtc="2025-07-19T18:46:00Z"/>
                <w:color w:val="000000"/>
                <w:lang w:eastAsia="de-DE"/>
              </w:rPr>
            </w:pPr>
            <w:ins w:id="1329" w:author="Cloud, Jason" w:date="2025-07-02T17:34:00Z" w16du:dateUtc="2025-07-03T00:34:00Z">
              <w:del w:id="1330" w:author="Cloud, Jason (7/18/25)" w:date="2025-07-19T11:46:00Z" w16du:dateUtc="2025-07-19T18:46:00Z">
                <w:r w:rsidDel="00F7468C">
                  <w:rPr>
                    <w:color w:val="000000"/>
                    <w:lang w:eastAsia="de-DE"/>
                  </w:rPr>
                  <w:delText xml:space="preserve">            https://example.com/2/2.3gp</w:delText>
                </w:r>
              </w:del>
            </w:ins>
          </w:p>
          <w:p w14:paraId="28E9ED4D" w14:textId="132F8E99" w:rsidR="00075A6C" w:rsidDel="00F7468C" w:rsidRDefault="00075A6C" w:rsidP="006009BA">
            <w:pPr>
              <w:pStyle w:val="PL"/>
              <w:rPr>
                <w:ins w:id="1331" w:author="Cloud, Jason" w:date="2025-07-02T17:34:00Z" w16du:dateUtc="2025-07-03T00:34:00Z"/>
                <w:del w:id="1332" w:author="Cloud, Jason (7/18/25)" w:date="2025-07-19T11:46:00Z" w16du:dateUtc="2025-07-19T18:46:00Z"/>
                <w:color w:val="000000"/>
                <w:lang w:eastAsia="de-DE"/>
              </w:rPr>
            </w:pPr>
            <w:ins w:id="1333" w:author="Cloud, Jason" w:date="2025-07-02T17:34:00Z" w16du:dateUtc="2025-07-03T00:34:00Z">
              <w:del w:id="1334"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31416F67" w14:textId="5731DC17" w:rsidR="00075A6C" w:rsidDel="00F7468C" w:rsidRDefault="00075A6C" w:rsidP="006009BA">
            <w:pPr>
              <w:pStyle w:val="PL"/>
              <w:rPr>
                <w:ins w:id="1335" w:author="Cloud, Jason" w:date="2025-07-02T17:34:00Z" w16du:dateUtc="2025-07-03T00:34:00Z"/>
                <w:del w:id="1336" w:author="Cloud, Jason (7/18/25)" w:date="2025-07-19T11:46:00Z" w16du:dateUtc="2025-07-19T18:46:00Z"/>
                <w:color w:val="000000"/>
                <w:lang w:eastAsia="de-DE"/>
              </w:rPr>
            </w:pPr>
            <w:ins w:id="1337" w:author="Cloud, Jason" w:date="2025-07-02T17:34:00Z" w16du:dateUtc="2025-07-03T00:34:00Z">
              <w:del w:id="1338"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365B8062" w14:textId="44D6C7F7" w:rsidR="00075A6C" w:rsidDel="00F7468C" w:rsidRDefault="00075A6C" w:rsidP="006009BA">
            <w:pPr>
              <w:pStyle w:val="PL"/>
              <w:rPr>
                <w:ins w:id="1339" w:author="Cloud, Jason" w:date="2025-07-02T17:34:00Z" w16du:dateUtc="2025-07-03T00:34:00Z"/>
                <w:del w:id="1340" w:author="Cloud, Jason (7/18/25)" w:date="2025-07-19T11:46:00Z" w16du:dateUtc="2025-07-19T18:46:00Z"/>
                <w:color w:val="000000"/>
                <w:lang w:eastAsia="de-DE"/>
              </w:rPr>
            </w:pPr>
            <w:ins w:id="1341" w:author="Cloud, Jason" w:date="2025-07-02T17:34:00Z" w16du:dateUtc="2025-07-03T00:34:00Z">
              <w:del w:id="1342" w:author="Cloud, Jason (7/18/25)" w:date="2025-07-19T11:46:00Z" w16du:dateUtc="2025-07-19T18:46:00Z">
                <w:r w:rsidDel="00F7468C">
                  <w:rPr>
                    <w:color w:val="000000"/>
                    <w:lang w:eastAsia="de-DE"/>
                  </w:rPr>
                  <w:delText xml:space="preserve">            https://distribution-a.com-provider-service.ms.as.3gppservices.org/2/cmmf-a/2.3gp</w:delText>
                </w:r>
              </w:del>
            </w:ins>
          </w:p>
          <w:p w14:paraId="6F5911C1" w14:textId="6EA27639" w:rsidR="00075A6C" w:rsidDel="00F7468C" w:rsidRDefault="00075A6C" w:rsidP="006009BA">
            <w:pPr>
              <w:pStyle w:val="PL"/>
              <w:rPr>
                <w:ins w:id="1343" w:author="Cloud, Jason" w:date="2025-07-02T17:34:00Z" w16du:dateUtc="2025-07-03T00:34:00Z"/>
                <w:del w:id="1344" w:author="Cloud, Jason (7/18/25)" w:date="2025-07-19T11:46:00Z" w16du:dateUtc="2025-07-19T18:46:00Z"/>
                <w:color w:val="000000"/>
                <w:lang w:eastAsia="de-DE"/>
              </w:rPr>
            </w:pPr>
            <w:ins w:id="1345" w:author="Cloud, Jason" w:date="2025-07-02T17:34:00Z" w16du:dateUtc="2025-07-03T00:34:00Z">
              <w:del w:id="1346"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470B175E" w14:textId="7ACDE0E4" w:rsidR="00075A6C" w:rsidDel="00F7468C" w:rsidRDefault="00075A6C" w:rsidP="006009BA">
            <w:pPr>
              <w:pStyle w:val="PL"/>
              <w:rPr>
                <w:ins w:id="1347" w:author="Cloud, Jason" w:date="2025-07-02T17:34:00Z" w16du:dateUtc="2025-07-03T00:34:00Z"/>
                <w:del w:id="1348" w:author="Cloud, Jason (7/18/25)" w:date="2025-07-19T11:46:00Z" w16du:dateUtc="2025-07-19T18:46:00Z"/>
                <w:color w:val="000000"/>
                <w:lang w:eastAsia="de-DE"/>
              </w:rPr>
            </w:pPr>
            <w:ins w:id="1349" w:author="Cloud, Jason" w:date="2025-07-02T17:34:00Z" w16du:dateUtc="2025-07-03T00:34:00Z">
              <w:del w:id="1350"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complete=</w:delText>
                </w:r>
                <w:r w:rsidRPr="00FF1F28" w:rsidDel="00F7468C">
                  <w:rPr>
                    <w:color w:val="993200"/>
                    <w:lang w:eastAsia="de-DE"/>
                  </w:rPr>
                  <w:delText>"true"</w:delText>
                </w:r>
                <w:r w:rsidRPr="00894BA1" w:rsidDel="00F7468C">
                  <w:rPr>
                    <w:color w:val="000096"/>
                    <w:lang w:eastAsia="de-DE"/>
                  </w:rPr>
                  <w:delText>&gt;</w:delText>
                </w:r>
              </w:del>
            </w:ins>
          </w:p>
          <w:p w14:paraId="0F8C4D8A" w14:textId="0746B042" w:rsidR="00075A6C" w:rsidDel="00F7468C" w:rsidRDefault="00075A6C" w:rsidP="006009BA">
            <w:pPr>
              <w:pStyle w:val="PL"/>
              <w:rPr>
                <w:ins w:id="1351" w:author="Cloud, Jason" w:date="2025-07-02T17:34:00Z" w16du:dateUtc="2025-07-03T00:34:00Z"/>
                <w:del w:id="1352" w:author="Cloud, Jason (7/18/25)" w:date="2025-07-19T11:46:00Z" w16du:dateUtc="2025-07-19T18:46:00Z"/>
                <w:color w:val="000000"/>
                <w:lang w:eastAsia="de-DE"/>
              </w:rPr>
            </w:pPr>
            <w:ins w:id="1353" w:author="Cloud, Jason" w:date="2025-07-02T17:34:00Z" w16du:dateUtc="2025-07-03T00:34:00Z">
              <w:del w:id="1354" w:author="Cloud, Jason (7/18/25)" w:date="2025-07-19T11:46:00Z" w16du:dateUtc="2025-07-19T18:46:00Z">
                <w:r w:rsidDel="00F7468C">
                  <w:rPr>
                    <w:color w:val="000000"/>
                    <w:lang w:eastAsia="de-DE"/>
                  </w:rPr>
                  <w:delText xml:space="preserve">            https://distribution-b.com-provider-service.ms.as.3gppservices.org/2/cmmf-b/2.3gp</w:delText>
                </w:r>
              </w:del>
            </w:ins>
          </w:p>
          <w:p w14:paraId="14875930" w14:textId="77C989C7" w:rsidR="00075A6C" w:rsidDel="00F7468C" w:rsidRDefault="00075A6C" w:rsidP="006009BA">
            <w:pPr>
              <w:pStyle w:val="PL"/>
              <w:rPr>
                <w:ins w:id="1355" w:author="Cloud, Jason" w:date="2025-07-02T17:34:00Z" w16du:dateUtc="2025-07-03T00:34:00Z"/>
                <w:del w:id="1356" w:author="Cloud, Jason (7/18/25)" w:date="2025-07-19T11:46:00Z" w16du:dateUtc="2025-07-19T18:46:00Z"/>
                <w:color w:val="000000"/>
                <w:lang w:eastAsia="de-DE"/>
              </w:rPr>
            </w:pPr>
            <w:ins w:id="1357" w:author="Cloud, Jason" w:date="2025-07-02T17:34:00Z" w16du:dateUtc="2025-07-03T00:34:00Z">
              <w:del w:id="1358"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277546CD" w14:textId="55E9E63D" w:rsidR="00075A6C" w:rsidDel="00F7468C" w:rsidRDefault="00075A6C" w:rsidP="006009BA">
            <w:pPr>
              <w:pStyle w:val="PL"/>
              <w:rPr>
                <w:ins w:id="1359" w:author="Cloud, Jason" w:date="2025-07-02T17:34:00Z" w16du:dateUtc="2025-07-03T00:34:00Z"/>
                <w:del w:id="1360" w:author="Cloud, Jason (7/18/25)" w:date="2025-07-19T11:46:00Z" w16du:dateUtc="2025-07-19T18:46:00Z"/>
                <w:color w:val="000000"/>
                <w:lang w:eastAsia="de-DE"/>
              </w:rPr>
            </w:pPr>
            <w:ins w:id="1361" w:author="Cloud, Jason" w:date="2025-07-02T17:34:00Z" w16du:dateUtc="2025-07-03T00:34:00Z">
              <w:del w:id="1362" w:author="Cloud, Jason (7/18/25)" w:date="2025-07-19T11:46:00Z" w16du:dateUtc="2025-07-19T18:46:00Z">
                <w:r w:rsidDel="00F7468C">
                  <w:rPr>
                    <w:color w:val="000000"/>
                    <w:lang w:eastAsia="de-DE"/>
                  </w:rPr>
                  <w:delText xml:space="preserve">        </w:delText>
                </w:r>
                <w:r w:rsidRPr="00894BA1" w:rsidDel="00F7468C">
                  <w:rPr>
                    <w:color w:val="000096"/>
                    <w:lang w:eastAsia="de-DE"/>
                  </w:rPr>
                  <w:delText xml:space="preserve">&lt;EncodedObjects </w:delText>
                </w:r>
                <w:r w:rsidRPr="00894BA1" w:rsidDel="00F7468C">
                  <w:rPr>
                    <w:color w:val="F5844C"/>
                    <w:lang w:eastAsia="de-DE"/>
                  </w:rPr>
                  <w:delText>type=</w:delText>
                </w:r>
                <w:r w:rsidRPr="00FF1F28" w:rsidDel="00F7468C">
                  <w:rPr>
                    <w:color w:val="993200"/>
                    <w:lang w:eastAsia="de-DE"/>
                  </w:rPr>
                  <w:delText>"cmmf"</w:delText>
                </w:r>
                <w:r w:rsidDel="00F7468C">
                  <w:rPr>
                    <w:color w:val="000000"/>
                    <w:lang w:eastAsia="de-DE"/>
                  </w:rPr>
                  <w:delText xml:space="preserve"> </w:delText>
                </w:r>
                <w:r w:rsidRPr="00894BA1" w:rsidDel="00F7468C">
                  <w:rPr>
                    <w:color w:val="F5844C"/>
                    <w:lang w:eastAsia="de-DE"/>
                  </w:rPr>
                  <w:delText>complete=</w:delText>
                </w:r>
                <w:r w:rsidRPr="00FF1F28" w:rsidDel="00F7468C">
                  <w:rPr>
                    <w:color w:val="993200"/>
                    <w:lang w:eastAsia="de-DE"/>
                  </w:rPr>
                  <w:delText>"true"</w:delText>
                </w:r>
                <w:r w:rsidRPr="00894BA1" w:rsidDel="00F7468C">
                  <w:rPr>
                    <w:color w:val="000096"/>
                    <w:lang w:eastAsia="de-DE"/>
                  </w:rPr>
                  <w:delText>&gt;</w:delText>
                </w:r>
              </w:del>
            </w:ins>
          </w:p>
          <w:p w14:paraId="592A016F" w14:textId="76004D56" w:rsidR="00075A6C" w:rsidDel="00F7468C" w:rsidRDefault="00075A6C" w:rsidP="006009BA">
            <w:pPr>
              <w:pStyle w:val="PL"/>
              <w:rPr>
                <w:ins w:id="1363" w:author="Cloud, Jason" w:date="2025-07-02T17:34:00Z" w16du:dateUtc="2025-07-03T00:34:00Z"/>
                <w:del w:id="1364" w:author="Cloud, Jason (7/18/25)" w:date="2025-07-19T11:46:00Z" w16du:dateUtc="2025-07-19T18:46:00Z"/>
                <w:color w:val="000000"/>
                <w:lang w:eastAsia="de-DE"/>
              </w:rPr>
            </w:pPr>
            <w:ins w:id="1365" w:author="Cloud, Jason" w:date="2025-07-02T17:34:00Z" w16du:dateUtc="2025-07-03T00:34:00Z">
              <w:del w:id="1366" w:author="Cloud, Jason (7/18/25)" w:date="2025-07-19T11:46:00Z" w16du:dateUtc="2025-07-19T18:46:00Z">
                <w:r w:rsidDel="00F7468C">
                  <w:rPr>
                    <w:color w:val="000000"/>
                    <w:lang w:eastAsia="de-DE"/>
                  </w:rPr>
                  <w:delText xml:space="preserve">            https://distribution-c.com-provider-service.ms.as.3gppservices.org/2/cmmf-c/2.3gp</w:delText>
                </w:r>
              </w:del>
            </w:ins>
          </w:p>
          <w:p w14:paraId="3B85ECCC" w14:textId="7201CCD1" w:rsidR="00075A6C" w:rsidRPr="00894BA1" w:rsidDel="00F7468C" w:rsidRDefault="00075A6C" w:rsidP="006009BA">
            <w:pPr>
              <w:pStyle w:val="PL"/>
              <w:rPr>
                <w:ins w:id="1367" w:author="Cloud, Jason" w:date="2025-07-02T17:34:00Z" w16du:dateUtc="2025-07-03T00:34:00Z"/>
                <w:del w:id="1368" w:author="Cloud, Jason (7/18/25)" w:date="2025-07-19T11:46:00Z" w16du:dateUtc="2025-07-19T18:46:00Z"/>
                <w:color w:val="000096"/>
                <w:lang w:eastAsia="de-DE"/>
              </w:rPr>
            </w:pPr>
            <w:ins w:id="1369" w:author="Cloud, Jason" w:date="2025-07-02T17:34:00Z" w16du:dateUtc="2025-07-03T00:34:00Z">
              <w:del w:id="1370" w:author="Cloud, Jason (7/18/25)" w:date="2025-07-19T11:46:00Z" w16du:dateUtc="2025-07-19T18:46:00Z">
                <w:r w:rsidDel="00F7468C">
                  <w:rPr>
                    <w:color w:val="000000"/>
                    <w:lang w:eastAsia="de-DE"/>
                  </w:rPr>
                  <w:delText xml:space="preserve">        </w:delText>
                </w:r>
                <w:r w:rsidRPr="00894BA1" w:rsidDel="00F7468C">
                  <w:rPr>
                    <w:color w:val="000096"/>
                    <w:lang w:eastAsia="de-DE"/>
                  </w:rPr>
                  <w:delText>&lt;/EncodedObjects&gt;</w:delText>
                </w:r>
              </w:del>
            </w:ins>
          </w:p>
          <w:p w14:paraId="1BDA100C" w14:textId="083C3F6D" w:rsidR="00075A6C" w:rsidRPr="00894BA1" w:rsidDel="00F7468C" w:rsidRDefault="00075A6C" w:rsidP="006009BA">
            <w:pPr>
              <w:pStyle w:val="PL"/>
              <w:rPr>
                <w:ins w:id="1371" w:author="Cloud, Jason" w:date="2025-07-02T17:34:00Z" w16du:dateUtc="2025-07-03T00:34:00Z"/>
                <w:del w:id="1372" w:author="Cloud, Jason (7/18/25)" w:date="2025-07-19T11:46:00Z" w16du:dateUtc="2025-07-19T18:46:00Z"/>
                <w:color w:val="000096"/>
                <w:lang w:eastAsia="de-DE"/>
              </w:rPr>
            </w:pPr>
            <w:ins w:id="1373" w:author="Cloud, Jason" w:date="2025-07-02T17:34:00Z" w16du:dateUtc="2025-07-03T00:34:00Z">
              <w:del w:id="1374" w:author="Cloud, Jason (7/18/25)" w:date="2025-07-19T11:46:00Z" w16du:dateUtc="2025-07-19T18:46:00Z">
                <w:r w:rsidDel="00F7468C">
                  <w:rPr>
                    <w:color w:val="000000"/>
                    <w:lang w:eastAsia="de-DE"/>
                  </w:rPr>
                  <w:delText xml:space="preserve">    </w:delText>
                </w:r>
                <w:r w:rsidRPr="00894BA1" w:rsidDel="00F7468C">
                  <w:rPr>
                    <w:color w:val="000096"/>
                    <w:lang w:eastAsia="de-DE"/>
                  </w:rPr>
                  <w:delText>&lt;/File&gt;</w:delText>
                </w:r>
              </w:del>
            </w:ins>
          </w:p>
          <w:p w14:paraId="672B5E8B" w14:textId="1E28F548" w:rsidR="00075A6C" w:rsidRDefault="00075A6C" w:rsidP="006009BA">
            <w:pPr>
              <w:pStyle w:val="PL"/>
              <w:rPr>
                <w:ins w:id="1375" w:author="Cloud, Jason" w:date="2025-07-02T17:34:00Z" w16du:dateUtc="2025-07-03T00:34:00Z"/>
                <w:color w:val="000000"/>
                <w:lang w:eastAsia="de-DE"/>
              </w:rPr>
            </w:pPr>
            <w:ins w:id="1376"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1377" w:author="Cloud, Jason" w:date="2025-07-02T17:48:00Z" w16du:dateUtc="2025-07-03T00:48:00Z">
              <w:r w:rsidR="00864448">
                <w:rPr>
                  <w:color w:val="993200"/>
                  <w:lang w:eastAsia="de-DE"/>
                </w:rPr>
                <w:t>16</w:t>
              </w:r>
            </w:ins>
            <w:ins w:id="1378"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1379" w:author="Cloud, Jason" w:date="2025-07-02T17:34:00Z" w16du:dateUtc="2025-07-03T00:34:00Z"/>
                <w:color w:val="000000"/>
                <w:lang w:eastAsia="de-DE"/>
              </w:rPr>
            </w:pPr>
            <w:ins w:id="138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1381" w:author="Cloud, Jason" w:date="2025-07-02T17:34:00Z" w16du:dateUtc="2025-07-03T00:34:00Z"/>
                <w:color w:val="000000"/>
                <w:lang w:eastAsia="de-DE"/>
              </w:rPr>
            </w:pPr>
            <w:ins w:id="1382"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1383" w:author="Cloud, Jason" w:date="2025-07-02T17:34:00Z" w16du:dateUtc="2025-07-03T00:34:00Z"/>
                <w:color w:val="000000"/>
                <w:lang w:eastAsia="de-DE"/>
              </w:rPr>
            </w:pPr>
            <w:ins w:id="1384"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1385" w:author="Cloud, Jason" w:date="2025-07-02T17:34:00Z" w16du:dateUtc="2025-07-03T00:34:00Z"/>
                <w:color w:val="000000"/>
                <w:lang w:eastAsia="de-DE"/>
              </w:rPr>
            </w:pPr>
            <w:ins w:id="1386"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1387" w:author="Cloud, Jason" w:date="2025-07-02T17:34:00Z" w16du:dateUtc="2025-07-03T00:34:00Z"/>
                <w:color w:val="000000"/>
                <w:lang w:eastAsia="de-DE"/>
              </w:rPr>
            </w:pPr>
            <w:ins w:id="1388"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1389" w:author="Cloud, Jason" w:date="2025-07-02T17:34:00Z" w16du:dateUtc="2025-07-03T00:34:00Z"/>
                <w:color w:val="000000"/>
                <w:lang w:eastAsia="de-DE"/>
              </w:rPr>
            </w:pPr>
            <w:ins w:id="1390"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1391" w:author="Cloud, Jason" w:date="2025-07-02T17:34:00Z" w16du:dateUtc="2025-07-03T00:34:00Z"/>
                <w:color w:val="000000"/>
                <w:lang w:eastAsia="de-DE"/>
              </w:rPr>
            </w:pPr>
            <w:ins w:id="139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1393" w:author="Cloud, Jason" w:date="2025-07-02T17:34:00Z" w16du:dateUtc="2025-07-03T00:34:00Z"/>
                <w:color w:val="000000"/>
                <w:lang w:eastAsia="de-DE"/>
              </w:rPr>
            </w:pPr>
            <w:ins w:id="1394"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1395" w:author="Cloud, Jason" w:date="2025-07-02T17:34:00Z" w16du:dateUtc="2025-07-03T00:34:00Z"/>
                <w:color w:val="000000"/>
                <w:lang w:eastAsia="de-DE"/>
              </w:rPr>
            </w:pPr>
            <w:ins w:id="1396"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1397" w:author="Cloud, Jason" w:date="2025-07-02T17:34:00Z" w16du:dateUtc="2025-07-03T00:34:00Z"/>
                <w:color w:val="000000"/>
                <w:lang w:eastAsia="de-DE"/>
              </w:rPr>
            </w:pPr>
            <w:ins w:id="1398"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1399" w:author="Cloud, Jason" w:date="2025-07-02T17:34:00Z" w16du:dateUtc="2025-07-03T00:34:00Z"/>
                <w:color w:val="000000"/>
                <w:lang w:eastAsia="de-DE"/>
              </w:rPr>
            </w:pPr>
            <w:ins w:id="1400"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1401" w:author="Cloud, Jason" w:date="2025-07-02T17:34:00Z" w16du:dateUtc="2025-07-03T00:34:00Z"/>
                <w:color w:val="000096"/>
                <w:lang w:eastAsia="de-DE"/>
              </w:rPr>
            </w:pPr>
            <w:ins w:id="1402"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1403" w:author="Cloud, Jason" w:date="2025-07-02T17:34:00Z" w16du:dateUtc="2025-07-03T00:34:00Z"/>
                <w:color w:val="000096"/>
                <w:lang w:eastAsia="de-DE"/>
              </w:rPr>
            </w:pPr>
            <w:ins w:id="1404"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1405" w:author="Cloud, Jason" w:date="2025-07-02T17:34:00Z" w16du:dateUtc="2025-07-03T00:34:00Z"/>
                <w:color w:val="000096"/>
                <w:lang w:eastAsia="de-DE"/>
              </w:rPr>
            </w:pPr>
            <w:ins w:id="1406" w:author="Cloud, Jason" w:date="2025-07-02T17:34:00Z" w16du:dateUtc="2025-07-03T00:34:00Z">
              <w:r w:rsidRPr="00894BA1">
                <w:rPr>
                  <w:color w:val="000096"/>
                  <w:lang w:eastAsia="de-DE"/>
                </w:rPr>
                <w:t>&lt;/FDTInstance&gt;</w:t>
              </w:r>
            </w:ins>
          </w:p>
        </w:tc>
      </w:tr>
    </w:tbl>
    <w:p w14:paraId="1F6CE74D" w14:textId="1B0237E6" w:rsidR="009E6C7B" w:rsidRDefault="00C05AE8" w:rsidP="009E6C7B">
      <w:pPr>
        <w:pStyle w:val="Heading1"/>
        <w:rPr>
          <w:ins w:id="1407" w:author="Cloud, Jason" w:date="2025-07-14T13:36:00Z" w16du:dateUtc="2025-07-14T20:36:00Z"/>
        </w:rPr>
      </w:pPr>
      <w:ins w:id="1408" w:author="Cloud, Jason" w:date="2025-07-03T11:10:00Z" w16du:dateUtc="2025-07-03T18:10:00Z">
        <w:r>
          <w:lastRenderedPageBreak/>
          <w:t>Y</w:t>
        </w:r>
        <w:r w:rsidRPr="006436AF">
          <w:t>.</w:t>
        </w:r>
        <w:r>
          <w:t>3</w:t>
        </w:r>
        <w:r w:rsidRPr="006436AF">
          <w:tab/>
        </w:r>
        <w:r>
          <w:t>Provisioning Session and Content Hosting Configuration examples</w:t>
        </w:r>
      </w:ins>
    </w:p>
    <w:p w14:paraId="408CAB42" w14:textId="77777777" w:rsidR="009E6C7B" w:rsidRDefault="009E6C7B" w:rsidP="009E6C7B">
      <w:pPr>
        <w:pStyle w:val="Heading2"/>
        <w:rPr>
          <w:ins w:id="1409" w:author="Cloud, Jason" w:date="2025-07-14T13:36:00Z" w16du:dateUtc="2025-07-14T20:36:00Z"/>
        </w:rPr>
      </w:pPr>
      <w:ins w:id="1410" w:author="Cloud, Jason" w:date="2025-07-14T13:36:00Z" w16du:dateUtc="2025-07-14T20:36:00Z">
        <w:r>
          <w:t>Y.3.1</w:t>
        </w:r>
        <w:r>
          <w:tab/>
          <w:t>General</w:t>
        </w:r>
      </w:ins>
    </w:p>
    <w:p w14:paraId="6F92D086" w14:textId="77777777" w:rsidR="009E6C7B" w:rsidRDefault="009E6C7B" w:rsidP="009E6C7B">
      <w:pPr>
        <w:rPr>
          <w:ins w:id="1411" w:author="Cloud, Jason" w:date="2025-07-14T13:36:00Z" w16du:dateUtc="2025-07-14T20:36:00Z"/>
        </w:rPr>
      </w:pPr>
      <w:ins w:id="1412" w:author="Cloud, Jason" w:date="2025-07-14T13:36:00Z" w16du:dateUtc="2025-07-14T20:36: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w:t>
        </w:r>
        <w:proofErr w:type="gramStart"/>
        <w:r>
          <w:t>in particular the</w:t>
        </w:r>
        <w:proofErr w:type="gramEnd"/>
        <w:r>
          <w:t xml:space="preserve"> Downloader sub-function) specified in clause 13.2.1 to enable download and decoding of media resources encoded within CMMF objects.</w:t>
        </w:r>
      </w:ins>
    </w:p>
    <w:p w14:paraId="6E56A4CE" w14:textId="77777777" w:rsidR="009E6C7B" w:rsidRDefault="009E6C7B" w:rsidP="009E6C7B">
      <w:pPr>
        <w:pStyle w:val="Heading3"/>
        <w:rPr>
          <w:ins w:id="1413" w:author="Cloud, Jason" w:date="2025-07-14T13:36:00Z" w16du:dateUtc="2025-07-14T20:36:00Z"/>
        </w:rPr>
      </w:pPr>
      <w:ins w:id="1414" w:author="Cloud, Jason" w:date="2025-07-14T13:36:00Z" w16du:dateUtc="2025-07-14T20:36:00Z">
        <w:r>
          <w:t>Y.3.2</w:t>
        </w:r>
        <w:r>
          <w:tab/>
          <w:t>Example of media delivery from multiple service locations using CMMF</w:t>
        </w:r>
      </w:ins>
    </w:p>
    <w:p w14:paraId="0CFD63E8" w14:textId="77777777" w:rsidR="009E6C7B" w:rsidRPr="008F2FFE" w:rsidRDefault="009E6C7B" w:rsidP="009E6C7B">
      <w:pPr>
        <w:pStyle w:val="Heading3"/>
        <w:rPr>
          <w:ins w:id="1415" w:author="Cloud, Jason" w:date="2025-07-14T13:36:00Z" w16du:dateUtc="2025-07-14T20:36:00Z"/>
        </w:rPr>
      </w:pPr>
      <w:ins w:id="1416" w:author="Cloud, Jason" w:date="2025-07-14T13:36:00Z" w16du:dateUtc="2025-07-14T20:36:00Z">
        <w:r>
          <w:t>Y.3.2.1</w:t>
        </w:r>
        <w:r>
          <w:tab/>
          <w:t>Overview</w:t>
        </w:r>
      </w:ins>
    </w:p>
    <w:p w14:paraId="6FEE7280" w14:textId="77777777" w:rsidR="009E6C7B" w:rsidRDefault="009E6C7B" w:rsidP="009E6C7B">
      <w:pPr>
        <w:rPr>
          <w:ins w:id="1417" w:author="Cloud, Jason" w:date="2025-07-14T13:36:00Z" w16du:dateUtc="2025-07-14T20:36:00Z"/>
        </w:rPr>
      </w:pPr>
      <w:ins w:id="1418" w:author="Cloud, Jason" w:date="2025-07-14T13:36:00Z" w16du:dateUtc="2025-07-14T20:36: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9AB93AF" w14:textId="77777777" w:rsidR="009E6C7B" w:rsidRDefault="009E6C7B" w:rsidP="009E6C7B">
      <w:pPr>
        <w:pStyle w:val="B1"/>
        <w:rPr>
          <w:ins w:id="1419" w:author="Cloud, Jason" w:date="2025-07-14T13:36:00Z" w16du:dateUtc="2025-07-14T20:36:00Z"/>
        </w:rPr>
      </w:pPr>
      <w:ins w:id="1420" w:author="Cloud, Jason" w:date="2025-07-14T13:36:00Z" w16du:dateUtc="2025-07-14T20:36:00Z">
        <w:r>
          <w:t>1.</w:t>
        </w:r>
        <w:r>
          <w:tab/>
          <w:t>A 5GMSd AS is provisioned to ingest media resources at reference point M2d.</w:t>
        </w:r>
      </w:ins>
    </w:p>
    <w:p w14:paraId="364D6BBA" w14:textId="77777777" w:rsidR="009E6C7B" w:rsidRDefault="009E6C7B" w:rsidP="009E6C7B">
      <w:pPr>
        <w:pStyle w:val="B1"/>
        <w:rPr>
          <w:ins w:id="1421" w:author="Cloud, Jason" w:date="2025-07-14T13:36:00Z" w16du:dateUtc="2025-07-14T20:36:00Z"/>
        </w:rPr>
      </w:pPr>
      <w:ins w:id="1422" w:author="Cloud, Jason" w:date="2025-07-14T13:36:00Z" w16du:dateUtc="2025-07-14T20:36: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532A9F87" w14:textId="77777777" w:rsidR="009E6C7B" w:rsidRDefault="009E6C7B" w:rsidP="009E6C7B">
      <w:pPr>
        <w:pStyle w:val="B1"/>
        <w:rPr>
          <w:ins w:id="1423" w:author="Cloud, Jason" w:date="2025-07-14T13:36:00Z" w16du:dateUtc="2025-07-14T20:36:00Z"/>
        </w:rPr>
      </w:pPr>
      <w:ins w:id="1424" w:author="Cloud, Jason" w:date="2025-07-14T13:36:00Z" w16du:dateUtc="2025-07-14T20:36:00Z">
        <w:r>
          <w:t>3.</w:t>
        </w:r>
        <w:r>
          <w:tab/>
          <w:t xml:space="preserve">A CMMF Media Player Entry is provided as specified in clause </w:t>
        </w:r>
        <w:r w:rsidRPr="00C05AE8">
          <w:rPr>
            <w:highlight w:val="yellow"/>
          </w:rPr>
          <w:t>X</w:t>
        </w:r>
        <w:r>
          <w:t>.2.3.3.</w:t>
        </w:r>
      </w:ins>
    </w:p>
    <w:p w14:paraId="2536D988" w14:textId="77777777" w:rsidR="009E6C7B" w:rsidRDefault="009E6C7B" w:rsidP="009E6C7B">
      <w:pPr>
        <w:rPr>
          <w:ins w:id="1425" w:author="Cloud, Jason" w:date="2025-07-14T13:36:00Z" w16du:dateUtc="2025-07-14T20:36:00Z"/>
        </w:rPr>
      </w:pPr>
      <w:ins w:id="1426" w:author="Cloud, Jason" w:date="2025-07-14T13:36:00Z" w16du:dateUtc="2025-07-14T20:36:00Z">
        <w:r>
          <w:t>This implementation example is illustrated in figure </w:t>
        </w:r>
        <w:r>
          <w:rPr>
            <w:highlight w:val="yellow"/>
          </w:rPr>
          <w:t>Y</w:t>
        </w:r>
        <w:r w:rsidRPr="008859A7">
          <w:t>.3.2.1-1</w:t>
        </w:r>
        <w:r>
          <w:t>.</w:t>
        </w:r>
      </w:ins>
    </w:p>
    <w:p w14:paraId="1E73076F" w14:textId="1F7E69A8" w:rsidR="00C05AE8" w:rsidRDefault="008A02DF" w:rsidP="00C05AE8">
      <w:pPr>
        <w:rPr>
          <w:ins w:id="1427" w:author="Cloud, Jason" w:date="2025-07-03T11:15:00Z" w16du:dateUtc="2025-07-03T18:15:00Z"/>
          <w:noProof/>
        </w:rPr>
      </w:pPr>
      <w:ins w:id="1428" w:author="Cloud, Jason" w:date="2025-05-12T20:10:00Z" w16du:dateUtc="2025-05-13T03:10:00Z">
        <w:r>
          <w:rPr>
            <w:noProof/>
          </w:rPr>
          <w:object w:dxaOrig="19906" w:dyaOrig="11281" w14:anchorId="5E7658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82.6pt;height:274pt;mso-width-percent:0;mso-height-percent:0;mso-width-percent:0;mso-height-percent:0" o:ole="">
              <v:imagedata r:id="rId20" o:title="" croptop="1674f" cropbottom="1819f" cropleft="839f" cropright="766f"/>
            </v:shape>
            <o:OLEObject Type="Embed" ProgID="Visio.Drawing.15" ShapeID="_x0000_i1026" DrawAspect="Content" ObjectID="_1814640850" r:id="rId21"/>
          </w:object>
        </w:r>
      </w:ins>
    </w:p>
    <w:p w14:paraId="3DF0EB37" w14:textId="71B0BE1B" w:rsidR="00C05AE8" w:rsidRDefault="00C05AE8" w:rsidP="00C05AE8">
      <w:pPr>
        <w:pStyle w:val="TF"/>
        <w:rPr>
          <w:ins w:id="1429" w:author="Cloud, Jason" w:date="2025-07-03T11:15:00Z" w16du:dateUtc="2025-07-03T18:15:00Z"/>
        </w:rPr>
      </w:pPr>
      <w:ins w:id="1430" w:author="Cloud, Jason" w:date="2025-07-03T11:15:00Z" w16du:dateUtc="2025-07-03T18:15:00Z">
        <w:r w:rsidRPr="00180874">
          <w:t xml:space="preserve">Figure </w:t>
        </w:r>
        <w:r w:rsidRPr="00C05AE8">
          <w:rPr>
            <w:highlight w:val="yellow"/>
          </w:rPr>
          <w:t>Y</w:t>
        </w:r>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1431" w:author="Cloud, Jason" w:date="2025-07-14T13:37:00Z" w16du:dateUtc="2025-07-14T20:37:00Z"/>
        </w:rPr>
      </w:pPr>
      <w:ins w:id="1432" w:author="Cloud, Jason" w:date="2025-07-14T13:37:00Z" w16du:dateUtc="2025-07-14T20:37:00Z">
        <w:r>
          <w:t>The following clauses describe how the 5GMS APIs and protocols are used to realize this example.</w:t>
        </w:r>
      </w:ins>
    </w:p>
    <w:p w14:paraId="122FCC45" w14:textId="77777777" w:rsidR="009E6C7B" w:rsidRDefault="009E6C7B" w:rsidP="009E6C7B">
      <w:pPr>
        <w:pStyle w:val="Heading3"/>
        <w:rPr>
          <w:ins w:id="1433" w:author="Cloud, Jason" w:date="2025-07-14T13:37:00Z" w16du:dateUtc="2025-07-14T20:37:00Z"/>
        </w:rPr>
      </w:pPr>
      <w:ins w:id="1434" w:author="Cloud, Jason" w:date="2025-07-14T13:37:00Z" w16du:dateUtc="2025-07-14T20:37:00Z">
        <w:r>
          <w:t>Y.3.2.2</w:t>
        </w:r>
        <w:r>
          <w:tab/>
          <w:t>Provisioning Session provisioning</w:t>
        </w:r>
      </w:ins>
    </w:p>
    <w:p w14:paraId="0BFB3BF6" w14:textId="2E77944D" w:rsidR="009E6C7B" w:rsidRDefault="009E6C7B" w:rsidP="009E6C7B">
      <w:pPr>
        <w:rPr>
          <w:ins w:id="1435" w:author="Cloud, Jason" w:date="2025-07-14T13:37:00Z" w16du:dateUtc="2025-07-14T20:37:00Z"/>
        </w:rPr>
      </w:pPr>
      <w:ins w:id="1436" w:author="Cloud, Jason" w:date="2025-07-14T13:37:00Z" w16du:dateUtc="2025-07-14T20:37: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r>
          <w:rPr>
            <w:highlight w:val="yellow"/>
          </w:rPr>
          <w:t>Y</w:t>
        </w:r>
        <w:r w:rsidRPr="008859A7">
          <w:t>.3.2.2-1</w:t>
        </w:r>
        <w:r>
          <w:t>.</w:t>
        </w:r>
      </w:ins>
    </w:p>
    <w:p w14:paraId="78B50792" w14:textId="18A4F943" w:rsidR="00C05AE8" w:rsidRDefault="00C05AE8" w:rsidP="00C05AE8">
      <w:pPr>
        <w:pStyle w:val="TH"/>
        <w:rPr>
          <w:ins w:id="1437" w:author="Cloud, Jason" w:date="2025-07-03T11:16:00Z" w16du:dateUtc="2025-07-03T18:16:00Z"/>
        </w:rPr>
      </w:pPr>
      <w:ins w:id="1438" w:author="Cloud, Jason" w:date="2025-07-03T11:16:00Z" w16du:dateUtc="2025-07-03T18:16:00Z">
        <w:r>
          <w:t xml:space="preserve">Table </w:t>
        </w:r>
      </w:ins>
      <w:ins w:id="1439" w:author="Cloud, Jason" w:date="2025-07-03T11:17:00Z" w16du:dateUtc="2025-07-03T18:17:00Z">
        <w:r w:rsidRPr="008D328E">
          <w:rPr>
            <w:highlight w:val="yellow"/>
          </w:rPr>
          <w:t>Y</w:t>
        </w:r>
      </w:ins>
      <w:ins w:id="1440" w:author="Cloud, Jason" w:date="2025-07-03T11:16:00Z" w16du:dateUtc="2025-07-03T18:16:00Z">
        <w:r>
          <w:t xml:space="preserve">.3.2.2-1: Example </w:t>
        </w:r>
        <w:proofErr w:type="spellStart"/>
        <w:r>
          <w:t>ProvisioningSession</w:t>
        </w:r>
        <w:proofErr w:type="spellEnd"/>
        <w:r>
          <w:t xml:space="preserve"> resource parameters</w:t>
        </w:r>
      </w:ins>
    </w:p>
    <w:tbl>
      <w:tblPr>
        <w:tblStyle w:val="ETSItablestyle"/>
        <w:tblW w:w="9715" w:type="dxa"/>
        <w:tblLook w:val="04A0" w:firstRow="1" w:lastRow="0" w:firstColumn="1" w:lastColumn="0" w:noHBand="0" w:noVBand="1"/>
      </w:tblPr>
      <w:tblGrid>
        <w:gridCol w:w="3325"/>
        <w:gridCol w:w="3690"/>
        <w:gridCol w:w="2700"/>
      </w:tblGrid>
      <w:tr w:rsidR="00C05AE8" w14:paraId="06100D6F" w14:textId="77777777" w:rsidTr="006009BA">
        <w:trPr>
          <w:cnfStyle w:val="100000000000" w:firstRow="1" w:lastRow="0" w:firstColumn="0" w:lastColumn="0" w:oddVBand="0" w:evenVBand="0" w:oddHBand="0" w:evenHBand="0" w:firstRowFirstColumn="0" w:firstRowLastColumn="0" w:lastRowFirstColumn="0" w:lastRowLastColumn="0"/>
          <w:ins w:id="1441" w:author="Cloud, Jason" w:date="2025-07-03T11:16:00Z"/>
        </w:trPr>
        <w:tc>
          <w:tcPr>
            <w:tcW w:w="3325" w:type="dxa"/>
          </w:tcPr>
          <w:p w14:paraId="53F06A4B" w14:textId="77777777" w:rsidR="00C05AE8" w:rsidRDefault="00C05AE8" w:rsidP="006009BA">
            <w:pPr>
              <w:pStyle w:val="TAH"/>
              <w:rPr>
                <w:ins w:id="1442" w:author="Cloud, Jason" w:date="2025-07-03T11:16:00Z" w16du:dateUtc="2025-07-03T18:16:00Z"/>
              </w:rPr>
            </w:pPr>
            <w:ins w:id="1443" w:author="Cloud, Jason" w:date="2025-07-03T11:16:00Z" w16du:dateUtc="2025-07-03T18:16:00Z">
              <w:r>
                <w:t>Property name</w:t>
              </w:r>
            </w:ins>
          </w:p>
        </w:tc>
        <w:tc>
          <w:tcPr>
            <w:tcW w:w="3690" w:type="dxa"/>
          </w:tcPr>
          <w:p w14:paraId="492A9BA2" w14:textId="77777777" w:rsidR="00C05AE8" w:rsidRDefault="00C05AE8" w:rsidP="006009BA">
            <w:pPr>
              <w:pStyle w:val="TAH"/>
              <w:rPr>
                <w:ins w:id="1444" w:author="Cloud, Jason" w:date="2025-07-03T11:16:00Z" w16du:dateUtc="2025-07-03T18:16:00Z"/>
              </w:rPr>
            </w:pPr>
            <w:ins w:id="1445" w:author="Cloud, Jason" w:date="2025-07-03T11:16:00Z" w16du:dateUtc="2025-07-03T18:16:00Z">
              <w:r>
                <w:t>Property value</w:t>
              </w:r>
            </w:ins>
          </w:p>
        </w:tc>
        <w:tc>
          <w:tcPr>
            <w:tcW w:w="2700" w:type="dxa"/>
          </w:tcPr>
          <w:p w14:paraId="02A16E45" w14:textId="77777777" w:rsidR="00C05AE8" w:rsidRDefault="00C05AE8" w:rsidP="006009BA">
            <w:pPr>
              <w:pStyle w:val="TAH"/>
              <w:rPr>
                <w:ins w:id="1446" w:author="Cloud, Jason" w:date="2025-07-03T11:16:00Z" w16du:dateUtc="2025-07-03T18:16:00Z"/>
              </w:rPr>
            </w:pPr>
            <w:ins w:id="1447" w:author="Cloud, Jason" w:date="2025-07-03T11:16:00Z" w16du:dateUtc="2025-07-03T18:16:00Z">
              <w:r>
                <w:t>Assigned by</w:t>
              </w:r>
            </w:ins>
          </w:p>
        </w:tc>
      </w:tr>
      <w:tr w:rsidR="00C05AE8" w14:paraId="0E196C7D" w14:textId="77777777" w:rsidTr="006009BA">
        <w:trPr>
          <w:ins w:id="1448" w:author="Cloud, Jason" w:date="2025-07-03T11:16:00Z"/>
        </w:trPr>
        <w:tc>
          <w:tcPr>
            <w:tcW w:w="3325" w:type="dxa"/>
          </w:tcPr>
          <w:p w14:paraId="30E00FED" w14:textId="77777777" w:rsidR="00C05AE8" w:rsidRPr="00057385" w:rsidRDefault="00C05AE8" w:rsidP="006009BA">
            <w:pPr>
              <w:pStyle w:val="TAL"/>
              <w:rPr>
                <w:ins w:id="1449" w:author="Cloud, Jason" w:date="2025-07-03T11:16:00Z" w16du:dateUtc="2025-07-03T18:16:00Z"/>
                <w:rStyle w:val="Codechar"/>
              </w:rPr>
            </w:pPr>
            <w:ins w:id="1450" w:author="Cloud, Jason" w:date="2025-07-03T11:16:00Z" w16du:dateUtc="2025-07-03T18:16:00Z">
              <w:r w:rsidRPr="1817C57B">
                <w:rPr>
                  <w:rStyle w:val="Codechar"/>
                </w:rPr>
                <w:t>provisioningSessionId</w:t>
              </w:r>
            </w:ins>
          </w:p>
        </w:tc>
        <w:tc>
          <w:tcPr>
            <w:tcW w:w="3690" w:type="dxa"/>
          </w:tcPr>
          <w:p w14:paraId="1ECFD535" w14:textId="77777777" w:rsidR="00C05AE8" w:rsidRPr="00AF70D7" w:rsidRDefault="00C05AE8" w:rsidP="006009BA">
            <w:pPr>
              <w:pStyle w:val="TAL"/>
              <w:rPr>
                <w:ins w:id="1451" w:author="Cloud, Jason" w:date="2025-07-03T11:16:00Z" w16du:dateUtc="2025-07-03T18:16:00Z"/>
                <w:rFonts w:ascii="Courier New" w:hAnsi="Courier New" w:cs="Courier New"/>
                <w:w w:val="90"/>
                <w:szCs w:val="18"/>
              </w:rPr>
            </w:pPr>
            <w:proofErr w:type="spellStart"/>
            <w:proofErr w:type="gramStart"/>
            <w:ins w:id="1452" w:author="Cloud, Jason" w:date="2025-07-03T11:16:00Z" w16du:dateUtc="2025-07-03T18:16: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700" w:type="dxa"/>
          </w:tcPr>
          <w:p w14:paraId="2633037C" w14:textId="77777777" w:rsidR="00C05AE8" w:rsidRDefault="00C05AE8" w:rsidP="006009BA">
            <w:pPr>
              <w:pStyle w:val="TAL"/>
              <w:rPr>
                <w:ins w:id="1453" w:author="Cloud, Jason" w:date="2025-07-03T11:16:00Z" w16du:dateUtc="2025-07-03T18:16:00Z"/>
              </w:rPr>
            </w:pPr>
            <w:ins w:id="1454" w:author="Cloud, Jason" w:date="2025-07-03T11:16:00Z" w16du:dateUtc="2025-07-03T18:16:00Z">
              <w:r>
                <w:t>Media AF</w:t>
              </w:r>
            </w:ins>
          </w:p>
        </w:tc>
      </w:tr>
      <w:tr w:rsidR="00C05AE8" w14:paraId="16EBCE50" w14:textId="77777777" w:rsidTr="006009BA">
        <w:trPr>
          <w:ins w:id="1455" w:author="Cloud, Jason" w:date="2025-07-03T11:16:00Z"/>
        </w:trPr>
        <w:tc>
          <w:tcPr>
            <w:tcW w:w="3325" w:type="dxa"/>
          </w:tcPr>
          <w:p w14:paraId="0063B2FB" w14:textId="77777777" w:rsidR="00C05AE8" w:rsidRPr="00057385" w:rsidRDefault="00C05AE8" w:rsidP="006009BA">
            <w:pPr>
              <w:pStyle w:val="TAL"/>
              <w:rPr>
                <w:ins w:id="1456" w:author="Cloud, Jason" w:date="2025-07-03T11:16:00Z" w16du:dateUtc="2025-07-03T18:16:00Z"/>
                <w:rStyle w:val="Codechar"/>
              </w:rPr>
            </w:pPr>
            <w:ins w:id="1457" w:author="Cloud, Jason" w:date="2025-07-03T11:16:00Z" w16du:dateUtc="2025-07-03T18:16:00Z">
              <w:r w:rsidRPr="1817C57B">
                <w:rPr>
                  <w:rStyle w:val="Codechar"/>
                </w:rPr>
                <w:t>provisioningSessionType</w:t>
              </w:r>
            </w:ins>
          </w:p>
        </w:tc>
        <w:tc>
          <w:tcPr>
            <w:tcW w:w="3690" w:type="dxa"/>
          </w:tcPr>
          <w:p w14:paraId="0BD60A2C" w14:textId="77777777" w:rsidR="00C05AE8" w:rsidRPr="00F933F4" w:rsidRDefault="00C05AE8" w:rsidP="006009BA">
            <w:pPr>
              <w:pStyle w:val="TAL"/>
              <w:rPr>
                <w:ins w:id="1458" w:author="Cloud, Jason" w:date="2025-07-03T11:16:00Z" w16du:dateUtc="2025-07-03T18:16:00Z"/>
                <w:rStyle w:val="URLchar0"/>
              </w:rPr>
            </w:pPr>
            <w:ins w:id="1459" w:author="Cloud, Jason" w:date="2025-07-03T11:16:00Z" w16du:dateUtc="2025-07-03T18:16:00Z">
              <w:r w:rsidRPr="00F933F4">
                <w:rPr>
                  <w:rStyle w:val="URLchar0"/>
                  <w:szCs w:val="18"/>
                </w:rPr>
                <w:t>MS_DOWNLINK</w:t>
              </w:r>
            </w:ins>
          </w:p>
        </w:tc>
        <w:tc>
          <w:tcPr>
            <w:tcW w:w="2700" w:type="dxa"/>
            <w:vMerge w:val="restart"/>
          </w:tcPr>
          <w:p w14:paraId="2D50FC4D" w14:textId="77777777" w:rsidR="00C05AE8" w:rsidRDefault="00C05AE8" w:rsidP="006009BA">
            <w:pPr>
              <w:pStyle w:val="TAL"/>
              <w:rPr>
                <w:ins w:id="1460" w:author="Cloud, Jason" w:date="2025-07-03T11:16:00Z" w16du:dateUtc="2025-07-03T18:16:00Z"/>
              </w:rPr>
            </w:pPr>
            <w:ins w:id="1461" w:author="Cloud, Jason" w:date="2025-07-03T11:16:00Z" w16du:dateUtc="2025-07-03T18:16:00Z">
              <w:r>
                <w:t>Media Application Provider</w:t>
              </w:r>
            </w:ins>
          </w:p>
        </w:tc>
      </w:tr>
      <w:tr w:rsidR="00C05AE8" w14:paraId="032BB8BE" w14:textId="77777777" w:rsidTr="006009BA">
        <w:trPr>
          <w:ins w:id="1462" w:author="Cloud, Jason" w:date="2025-07-03T11:16:00Z"/>
        </w:trPr>
        <w:tc>
          <w:tcPr>
            <w:tcW w:w="3325" w:type="dxa"/>
          </w:tcPr>
          <w:p w14:paraId="6F568E11" w14:textId="77777777" w:rsidR="00C05AE8" w:rsidRPr="00057385" w:rsidRDefault="00C05AE8" w:rsidP="006009BA">
            <w:pPr>
              <w:pStyle w:val="TAL"/>
              <w:rPr>
                <w:ins w:id="1463" w:author="Cloud, Jason" w:date="2025-07-03T11:16:00Z" w16du:dateUtc="2025-07-03T18:16:00Z"/>
                <w:rStyle w:val="Codechar"/>
              </w:rPr>
            </w:pPr>
            <w:ins w:id="1464" w:author="Cloud, Jason" w:date="2025-07-03T11:16:00Z" w16du:dateUtc="2025-07-03T18:16:00Z">
              <w:r w:rsidRPr="1817C57B">
                <w:rPr>
                  <w:rStyle w:val="Codechar"/>
                </w:rPr>
                <w:t>externalServiceId</w:t>
              </w:r>
            </w:ins>
          </w:p>
        </w:tc>
        <w:tc>
          <w:tcPr>
            <w:tcW w:w="3690" w:type="dxa"/>
          </w:tcPr>
          <w:p w14:paraId="669510CE" w14:textId="77777777" w:rsidR="00C05AE8" w:rsidRDefault="00C05AE8" w:rsidP="006009BA">
            <w:pPr>
              <w:pStyle w:val="TAL"/>
              <w:rPr>
                <w:ins w:id="1465" w:author="Cloud, Jason" w:date="2025-07-03T11:16:00Z" w16du:dateUtc="2025-07-03T18:16:00Z"/>
              </w:rPr>
            </w:pPr>
            <w:proofErr w:type="spellStart"/>
            <w:ins w:id="1466" w:author="Cloud, Jason" w:date="2025-07-03T11:16:00Z" w16du:dateUtc="2025-07-03T18:16:00Z">
              <w:r w:rsidRPr="00057385">
                <w:rPr>
                  <w:rStyle w:val="URLchar0"/>
                  <w:szCs w:val="18"/>
                </w:rPr>
                <w:t>com.‌provider.‌service</w:t>
              </w:r>
              <w:proofErr w:type="spellEnd"/>
            </w:ins>
          </w:p>
        </w:tc>
        <w:tc>
          <w:tcPr>
            <w:tcW w:w="2700" w:type="dxa"/>
            <w:vMerge/>
          </w:tcPr>
          <w:p w14:paraId="7FB2A332" w14:textId="77777777" w:rsidR="00C05AE8" w:rsidRDefault="00C05AE8" w:rsidP="006009BA">
            <w:pPr>
              <w:pStyle w:val="TAL"/>
              <w:rPr>
                <w:ins w:id="1467" w:author="Cloud, Jason" w:date="2025-07-03T11:16:00Z" w16du:dateUtc="2025-07-03T18:16:00Z"/>
              </w:rPr>
            </w:pPr>
          </w:p>
        </w:tc>
      </w:tr>
      <w:tr w:rsidR="00C05AE8" w14:paraId="25748658" w14:textId="77777777" w:rsidTr="006009BA">
        <w:trPr>
          <w:ins w:id="1468" w:author="Cloud, Jason" w:date="2025-07-03T11:16:00Z"/>
        </w:trPr>
        <w:tc>
          <w:tcPr>
            <w:tcW w:w="3325" w:type="dxa"/>
          </w:tcPr>
          <w:p w14:paraId="3F5B0300" w14:textId="77777777" w:rsidR="00C05AE8" w:rsidRPr="00057385" w:rsidRDefault="00C05AE8" w:rsidP="006009BA">
            <w:pPr>
              <w:pStyle w:val="TAL"/>
              <w:rPr>
                <w:ins w:id="1469" w:author="Cloud, Jason" w:date="2025-07-03T11:16:00Z" w16du:dateUtc="2025-07-03T18:16:00Z"/>
                <w:rStyle w:val="Codechar"/>
              </w:rPr>
            </w:pPr>
            <w:ins w:id="1470" w:author="Cloud, Jason" w:date="2025-07-03T11:16:00Z" w16du:dateUtc="2025-07-03T18:16:00Z">
              <w:r w:rsidRPr="1817C57B">
                <w:rPr>
                  <w:rStyle w:val="Codechar"/>
                </w:rPr>
                <w:t>appId</w:t>
              </w:r>
            </w:ins>
          </w:p>
        </w:tc>
        <w:tc>
          <w:tcPr>
            <w:tcW w:w="3690" w:type="dxa"/>
          </w:tcPr>
          <w:p w14:paraId="218EF6C3" w14:textId="77777777" w:rsidR="00C05AE8" w:rsidRPr="00AF70D7" w:rsidRDefault="00C05AE8" w:rsidP="006009BA">
            <w:pPr>
              <w:pStyle w:val="TAL"/>
              <w:rPr>
                <w:ins w:id="1471" w:author="Cloud, Jason" w:date="2025-07-03T11:16:00Z" w16du:dateUtc="2025-07-03T18:16:00Z"/>
                <w:rFonts w:ascii="Courier New" w:hAnsi="Courier New" w:cs="Courier New"/>
                <w:w w:val="90"/>
                <w:szCs w:val="18"/>
              </w:rPr>
            </w:pPr>
            <w:proofErr w:type="spellStart"/>
            <w:proofErr w:type="gramStart"/>
            <w:ins w:id="1472" w:author="Cloud, Jason" w:date="2025-07-03T11:16:00Z" w16du:dateUtc="2025-07-03T18:16:00Z">
              <w:r>
                <w:rPr>
                  <w:rStyle w:val="URLchar0"/>
                  <w:szCs w:val="18"/>
                </w:rPr>
                <w:t>dash.downlink</w:t>
              </w:r>
              <w:proofErr w:type="gramEnd"/>
              <w:r>
                <w:rPr>
                  <w:rStyle w:val="URLchar0"/>
                  <w:szCs w:val="18"/>
                </w:rPr>
                <w:t>.streaming</w:t>
              </w:r>
              <w:proofErr w:type="spellEnd"/>
            </w:ins>
          </w:p>
        </w:tc>
        <w:tc>
          <w:tcPr>
            <w:tcW w:w="2700" w:type="dxa"/>
            <w:vMerge/>
          </w:tcPr>
          <w:p w14:paraId="049D6691" w14:textId="77777777" w:rsidR="00C05AE8" w:rsidRDefault="00C05AE8" w:rsidP="006009BA">
            <w:pPr>
              <w:pStyle w:val="TAL"/>
              <w:rPr>
                <w:ins w:id="1473" w:author="Cloud, Jason" w:date="2025-07-03T11:16:00Z" w16du:dateUtc="2025-07-03T18:16:00Z"/>
              </w:rPr>
            </w:pPr>
          </w:p>
        </w:tc>
      </w:tr>
      <w:tr w:rsidR="00C05AE8" w14:paraId="377413A0" w14:textId="77777777" w:rsidTr="006009BA">
        <w:trPr>
          <w:ins w:id="1474" w:author="Cloud, Jason" w:date="2025-07-03T11:16:00Z"/>
        </w:trPr>
        <w:tc>
          <w:tcPr>
            <w:tcW w:w="9715" w:type="dxa"/>
            <w:gridSpan w:val="3"/>
          </w:tcPr>
          <w:p w14:paraId="0252A441" w14:textId="77777777" w:rsidR="00C05AE8" w:rsidRDefault="00C05AE8" w:rsidP="006009BA">
            <w:pPr>
              <w:pStyle w:val="TAN"/>
              <w:rPr>
                <w:ins w:id="1475" w:author="Cloud, Jason" w:date="2025-07-03T11:16:00Z" w16du:dateUtc="2025-07-03T18:16:00Z"/>
              </w:rPr>
            </w:pPr>
            <w:ins w:id="1476" w:author="Cloud, Jason" w:date="2025-07-03T11:16:00Z" w16du:dateUtc="2025-07-03T18:16: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7B21BBF0" w14:textId="77777777" w:rsidR="00C05AE8" w:rsidRDefault="00C05AE8" w:rsidP="00C05AE8">
      <w:pPr>
        <w:rPr>
          <w:ins w:id="1477" w:author="Cloud, Jason" w:date="2025-07-03T11:16:00Z" w16du:dateUtc="2025-07-03T18:16:00Z"/>
        </w:rPr>
      </w:pPr>
    </w:p>
    <w:p w14:paraId="08BD788E" w14:textId="77777777" w:rsidR="009E6C7B" w:rsidRDefault="009E6C7B" w:rsidP="009E6C7B">
      <w:pPr>
        <w:pStyle w:val="Heading3"/>
        <w:rPr>
          <w:ins w:id="1478" w:author="Cloud, Jason" w:date="2025-07-14T13:38:00Z" w16du:dateUtc="2025-07-14T20:38:00Z"/>
        </w:rPr>
      </w:pPr>
      <w:ins w:id="1479" w:author="Cloud, Jason" w:date="2025-07-14T13:38:00Z" w16du:dateUtc="2025-07-14T20:38:00Z">
        <w:r>
          <w:t>Y.3.2.3</w:t>
        </w:r>
        <w:r>
          <w:tab/>
          <w:t>Content Preparation Templates provisioning</w:t>
        </w:r>
      </w:ins>
    </w:p>
    <w:p w14:paraId="67C69814" w14:textId="77777777" w:rsidR="009E6C7B" w:rsidRDefault="009E6C7B" w:rsidP="009E6C7B">
      <w:pPr>
        <w:keepNext/>
        <w:rPr>
          <w:ins w:id="1480" w:author="Cloud, Jason" w:date="2025-07-14T13:38:00Z" w16du:dateUtc="2025-07-14T20:38:00Z"/>
        </w:rPr>
      </w:pPr>
      <w:ins w:id="1481" w:author="Cloud, Jason" w:date="2025-07-14T13:38:00Z" w16du:dateUtc="2025-07-14T20:38: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8C535D2" w14:textId="77777777" w:rsidR="009E6C7B" w:rsidRPr="00FD792A" w:rsidRDefault="009E6C7B" w:rsidP="009E6C7B">
      <w:pPr>
        <w:pStyle w:val="B1"/>
        <w:rPr>
          <w:ins w:id="1482" w:author="Cloud, Jason" w:date="2025-07-14T13:38:00Z" w16du:dateUtc="2025-07-14T20:38:00Z"/>
        </w:rPr>
      </w:pPr>
      <w:ins w:id="1483" w:author="Cloud, Jason" w:date="2025-07-14T13:38:00Z" w16du:dateUtc="2025-07-14T20:38: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50AE8B1C" w14:textId="77777777" w:rsidR="009E6C7B" w:rsidRPr="00FD792A" w:rsidRDefault="009E6C7B" w:rsidP="009E6C7B">
      <w:pPr>
        <w:pStyle w:val="B1"/>
        <w:rPr>
          <w:ins w:id="1484" w:author="Cloud, Jason" w:date="2025-07-14T13:38:00Z" w16du:dateUtc="2025-07-14T20:38:00Z"/>
        </w:rPr>
      </w:pPr>
      <w:ins w:id="1485" w:author="Cloud, Jason" w:date="2025-07-14T13:38:00Z" w16du:dateUtc="2025-07-14T20:38:00Z">
        <w:r w:rsidRPr="00FD792A">
          <w:t>-</w:t>
        </w:r>
        <w:r w:rsidRPr="00FD792A">
          <w:tab/>
          <w:t>The path of the requested resource is available to the Content Preparation Template associated with the service location that received the request.</w:t>
        </w:r>
      </w:ins>
    </w:p>
    <w:p w14:paraId="531B987F" w14:textId="77777777" w:rsidR="009E6C7B" w:rsidRPr="00FD792A" w:rsidRDefault="009E6C7B" w:rsidP="009E6C7B">
      <w:pPr>
        <w:pStyle w:val="B1"/>
        <w:rPr>
          <w:ins w:id="1486" w:author="Cloud, Jason" w:date="2025-07-14T13:38:00Z" w16du:dateUtc="2025-07-14T20:38:00Z"/>
        </w:rPr>
      </w:pPr>
      <w:ins w:id="1487" w:author="Cloud, Jason" w:date="2025-07-14T13:38:00Z" w16du:dateUtc="2025-07-14T20:38: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w:t>
        </w:r>
        <w:r>
          <w:t>according to</w:t>
        </w:r>
        <w:r w:rsidRPr="00FD792A">
          <w:t xml:space="preserve">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lastRenderedPageBreak/>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ins>
    </w:p>
    <w:p w14:paraId="64B62C7B" w14:textId="77777777" w:rsidR="009E6C7B" w:rsidRPr="00FD792A" w:rsidRDefault="009E6C7B" w:rsidP="009E6C7B">
      <w:pPr>
        <w:pStyle w:val="B1"/>
        <w:rPr>
          <w:ins w:id="1488" w:author="Cloud, Jason" w:date="2025-07-14T13:38:00Z" w16du:dateUtc="2025-07-14T20:38:00Z"/>
        </w:rPr>
      </w:pPr>
      <w:ins w:id="1489" w:author="Cloud, Jason" w:date="2025-07-14T13:38:00Z" w16du:dateUtc="2025-07-14T20:38:00Z">
        <w:r w:rsidRPr="00FD792A">
          <w:t>-</w:t>
        </w:r>
        <w:r w:rsidRPr="00FD792A">
          <w:tab/>
          <w:t xml:space="preserve">Upon completion of the CMMF encoding operation, the </w:t>
        </w:r>
        <w:r>
          <w:t xml:space="preserve">resulting </w:t>
        </w:r>
        <w:r w:rsidRPr="00FD792A">
          <w:t xml:space="preserve">CMMF object is made available for caching </w:t>
        </w:r>
        <w:r>
          <w:t xml:space="preserve">by the 5GMSd AS </w:t>
        </w:r>
        <w:r w:rsidRPr="00FD792A">
          <w:t>and/or delivery to the requesting 5GMSd Client at the service location where the request was received.</w:t>
        </w:r>
      </w:ins>
    </w:p>
    <w:p w14:paraId="0BC62931" w14:textId="754AEC71" w:rsidR="009E6C7B" w:rsidRPr="009E6C7B" w:rsidRDefault="009E6C7B" w:rsidP="009E6C7B">
      <w:pPr>
        <w:rPr>
          <w:ins w:id="1490" w:author="Cloud, Jason" w:date="2025-07-14T13:38:00Z" w16du:dateUtc="2025-07-14T20:38:00Z"/>
          <w:rStyle w:val="URLchar0"/>
          <w:rFonts w:ascii="Times New Roman" w:hAnsi="Times New Roman" w:cs="Times New Roman"/>
          <w:w w:val="100"/>
          <w:sz w:val="20"/>
        </w:rPr>
      </w:pPr>
      <w:ins w:id="1491" w:author="Cloud, Jason" w:date="2025-07-14T13:38:00Z" w16du:dateUtc="2025-07-14T20:38: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B43F956" w14:textId="77777777" w:rsidR="009E6C7B" w:rsidRDefault="009E6C7B" w:rsidP="009E6C7B">
      <w:pPr>
        <w:pStyle w:val="Heading3"/>
        <w:rPr>
          <w:ins w:id="1492" w:author="Cloud, Jason" w:date="2025-07-14T13:38:00Z" w16du:dateUtc="2025-07-14T20:38:00Z"/>
        </w:rPr>
      </w:pPr>
      <w:ins w:id="1493" w:author="Cloud, Jason" w:date="2025-07-14T13:38:00Z" w16du:dateUtc="2025-07-14T20:38:00Z">
        <w:r>
          <w:t>Y.3.2.4</w:t>
        </w:r>
        <w:r>
          <w:tab/>
          <w:t>Server Certificates provisioning</w:t>
        </w:r>
      </w:ins>
    </w:p>
    <w:p w14:paraId="59C14EDA" w14:textId="77777777" w:rsidR="009E6C7B" w:rsidRDefault="009E6C7B" w:rsidP="009E6C7B">
      <w:pPr>
        <w:rPr>
          <w:ins w:id="1494" w:author="Cloud, Jason" w:date="2025-07-14T13:38:00Z" w16du:dateUtc="2025-07-14T20:38:00Z"/>
        </w:rPr>
      </w:pPr>
      <w:ins w:id="1495"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859A7">
          <w:t>.3.2.4-1</w:t>
        </w:r>
        <w:r>
          <w:t>.</w:t>
        </w:r>
      </w:ins>
    </w:p>
    <w:p w14:paraId="73CB2A2C" w14:textId="67FAEFA3" w:rsidR="00C05AE8" w:rsidRDefault="009E6C7B" w:rsidP="009E6C7B">
      <w:pPr>
        <w:pStyle w:val="TH"/>
        <w:rPr>
          <w:ins w:id="1496" w:author="Cloud, Jason" w:date="2025-07-03T11:16:00Z" w16du:dateUtc="2025-07-03T18:16:00Z"/>
        </w:rPr>
      </w:pPr>
      <w:ins w:id="1497" w:author="Cloud, Jason" w:date="2025-07-14T13:38:00Z" w16du:dateUtc="2025-07-14T20:38:00Z">
        <w:r>
          <w:t xml:space="preserve">Table </w:t>
        </w:r>
        <w:r w:rsidRPr="008D328E">
          <w:rPr>
            <w:highlight w:val="yellow"/>
          </w:rPr>
          <w:t>Y</w:t>
        </w:r>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1498" w:author="Cloud, Jason" w:date="2025-07-03T11:16:00Z"/>
        </w:trPr>
        <w:tc>
          <w:tcPr>
            <w:tcW w:w="3238" w:type="dxa"/>
          </w:tcPr>
          <w:p w14:paraId="541DDC0F" w14:textId="77777777" w:rsidR="00C05AE8" w:rsidRDefault="00C05AE8" w:rsidP="006009BA">
            <w:pPr>
              <w:pStyle w:val="TAH"/>
              <w:rPr>
                <w:ins w:id="1499" w:author="Cloud, Jason" w:date="2025-07-03T11:16:00Z" w16du:dateUtc="2025-07-03T18:16:00Z"/>
              </w:rPr>
            </w:pPr>
            <w:ins w:id="1500" w:author="Cloud, Jason" w:date="2025-07-03T11:16:00Z" w16du:dateUtc="2025-07-03T18:16:00Z">
              <w:r>
                <w:t>CN</w:t>
              </w:r>
            </w:ins>
          </w:p>
        </w:tc>
        <w:tc>
          <w:tcPr>
            <w:tcW w:w="3238" w:type="dxa"/>
          </w:tcPr>
          <w:p w14:paraId="189011E1" w14:textId="77777777" w:rsidR="00C05AE8" w:rsidRDefault="00C05AE8" w:rsidP="006009BA">
            <w:pPr>
              <w:pStyle w:val="TAH"/>
              <w:rPr>
                <w:ins w:id="1501" w:author="Cloud, Jason" w:date="2025-07-03T11:16:00Z" w16du:dateUtc="2025-07-03T18:16:00Z"/>
              </w:rPr>
            </w:pPr>
            <w:proofErr w:type="spellStart"/>
            <w:ins w:id="1502" w:author="Cloud, Jason" w:date="2025-07-03T11:16:00Z" w16du:dateUtc="2025-07-03T18:16:00Z">
              <w:r>
                <w:t>subjectAltName</w:t>
              </w:r>
              <w:proofErr w:type="spellEnd"/>
            </w:ins>
          </w:p>
        </w:tc>
        <w:tc>
          <w:tcPr>
            <w:tcW w:w="3239" w:type="dxa"/>
          </w:tcPr>
          <w:p w14:paraId="6A0AA3D3" w14:textId="77777777" w:rsidR="00C05AE8" w:rsidRPr="008859A7" w:rsidRDefault="00C05AE8" w:rsidP="006009BA">
            <w:pPr>
              <w:pStyle w:val="TAH"/>
              <w:rPr>
                <w:ins w:id="1503" w:author="Cloud, Jason" w:date="2025-07-03T11:16:00Z" w16du:dateUtc="2025-07-03T18:16:00Z"/>
              </w:rPr>
            </w:pPr>
            <w:proofErr w:type="spellStart"/>
            <w:ins w:id="1504" w:author="Cloud, Jason" w:date="2025-07-03T11:16:00Z" w16du:dateUtc="2025-07-03T18:16:00Z">
              <w:r w:rsidRPr="008859A7">
                <w:t>certificateId</w:t>
              </w:r>
              <w:proofErr w:type="spellEnd"/>
            </w:ins>
          </w:p>
        </w:tc>
      </w:tr>
      <w:tr w:rsidR="00C05AE8" w14:paraId="133FC66D" w14:textId="77777777" w:rsidTr="006009BA">
        <w:trPr>
          <w:ins w:id="1505" w:author="Cloud, Jason" w:date="2025-07-03T11:16:00Z"/>
        </w:trPr>
        <w:tc>
          <w:tcPr>
            <w:tcW w:w="3238" w:type="dxa"/>
          </w:tcPr>
          <w:p w14:paraId="5331C81C" w14:textId="77777777" w:rsidR="00C05AE8" w:rsidRPr="009006DB" w:rsidRDefault="00C05AE8" w:rsidP="006009BA">
            <w:pPr>
              <w:pStyle w:val="TAL"/>
              <w:rPr>
                <w:ins w:id="1506" w:author="Cloud, Jason" w:date="2025-07-03T11:16:00Z" w16du:dateUtc="2025-07-03T18:16:00Z"/>
                <w:w w:val="90"/>
              </w:rPr>
            </w:pPr>
            <w:ins w:id="1507"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1508" w:author="Cloud, Jason" w:date="2025-07-03T11:16:00Z" w16du:dateUtc="2025-07-03T18:16:00Z"/>
                <w:w w:val="90"/>
              </w:rPr>
            </w:pPr>
            <w:ins w:id="1509"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1510" w:author="Cloud, Jason" w:date="2025-07-03T11:16:00Z" w16du:dateUtc="2025-07-03T18:16:00Z"/>
                <w:rStyle w:val="URLchar0"/>
                <w:szCs w:val="18"/>
              </w:rPr>
            </w:pPr>
            <w:proofErr w:type="spellStart"/>
            <w:proofErr w:type="gramStart"/>
            <w:ins w:id="1511"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r>
    </w:tbl>
    <w:p w14:paraId="10ABED90" w14:textId="77777777" w:rsidR="00C05AE8" w:rsidRDefault="00C05AE8" w:rsidP="00C05AE8">
      <w:pPr>
        <w:rPr>
          <w:ins w:id="1512" w:author="Cloud, Jason" w:date="2025-07-03T11:16:00Z" w16du:dateUtc="2025-07-03T18:16:00Z"/>
        </w:rPr>
      </w:pPr>
    </w:p>
    <w:p w14:paraId="6E8C78D6" w14:textId="77777777" w:rsidR="0048703C" w:rsidRDefault="0048703C" w:rsidP="0048703C">
      <w:pPr>
        <w:pStyle w:val="Heading3"/>
        <w:rPr>
          <w:ins w:id="1513" w:author="Cloud, Jason" w:date="2025-07-14T13:38:00Z" w16du:dateUtc="2025-07-14T20:38:00Z"/>
        </w:rPr>
      </w:pPr>
      <w:ins w:id="1514" w:author="Cloud, Jason" w:date="2025-07-14T13:38:00Z" w16du:dateUtc="2025-07-14T20:38:00Z">
        <w:r>
          <w:t>Y.3.2.5</w:t>
        </w:r>
        <w:r>
          <w:tab/>
          <w:t>Content Hosting provisioning and configuration</w:t>
        </w:r>
      </w:ins>
    </w:p>
    <w:p w14:paraId="1E049771" w14:textId="77777777" w:rsidR="0048703C" w:rsidRDefault="0048703C" w:rsidP="0048703C">
      <w:pPr>
        <w:rPr>
          <w:ins w:id="1515" w:author="Cloud, Jason" w:date="2025-07-14T13:38:00Z" w16du:dateUtc="2025-07-14T20:38:00Z"/>
        </w:rPr>
      </w:pPr>
      <w:ins w:id="1516" w:author="Cloud, Jason" w:date="2025-07-14T13:38:00Z" w16du:dateUtc="2025-07-14T20:38: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31327A88" w14:textId="77777777" w:rsidR="0048703C" w:rsidRDefault="0048703C" w:rsidP="0048703C">
      <w:pPr>
        <w:rPr>
          <w:ins w:id="1517" w:author="Cloud, Jason" w:date="2025-07-14T13:38:00Z" w16du:dateUtc="2025-07-14T20:38:00Z"/>
        </w:rPr>
      </w:pPr>
      <w:ins w:id="1518" w:author="Cloud, Jason" w:date="2025-07-14T13:38:00Z" w16du:dateUtc="2025-07-14T20:38:00Z">
        <w:r>
          <w:t>Configuring the Content Hosting Configuration in the 5GMSd AS is performed according to:</w:t>
        </w:r>
      </w:ins>
    </w:p>
    <w:p w14:paraId="78937AE2" w14:textId="77777777" w:rsidR="0048703C" w:rsidRDefault="0048703C" w:rsidP="0048703C">
      <w:pPr>
        <w:pStyle w:val="B1"/>
        <w:rPr>
          <w:ins w:id="1519" w:author="Cloud, Jason" w:date="2025-07-14T13:38:00Z" w16du:dateUtc="2025-07-14T20:38:00Z"/>
        </w:rPr>
      </w:pPr>
      <w:ins w:id="1520" w:author="Cloud, Jason" w:date="2025-07-14T13:38:00Z" w16du:dateUtc="2025-07-14T20:38:00Z">
        <w:r>
          <w:t>-</w:t>
        </w:r>
        <w:r>
          <w:tab/>
          <w:t xml:space="preserve">The example base URL of the 5GMSd Application Provider’s origin server is </w:t>
        </w:r>
        <w:r w:rsidRPr="00CA3E24">
          <w:rPr>
            <w:rStyle w:val="URLchar0"/>
          </w:rPr>
          <w:t>https://origin.media-application-provider.com</w:t>
        </w:r>
        <w:r>
          <w:t>.</w:t>
        </w:r>
      </w:ins>
    </w:p>
    <w:p w14:paraId="4CDE3B3E" w14:textId="6C5BE4C2" w:rsidR="0048703C" w:rsidRDefault="0048703C" w:rsidP="0048703C">
      <w:pPr>
        <w:rPr>
          <w:ins w:id="1521" w:author="Cloud, Jason" w:date="2025-07-14T13:38:00Z" w16du:dateUtc="2025-07-14T20:38:00Z"/>
        </w:rPr>
      </w:pPr>
      <w:ins w:id="1522" w:author="Cloud, Jason" w:date="2025-07-14T13:38:00Z" w16du:dateUtc="2025-07-14T20:38:00Z">
        <w:r>
          <w:t xml:space="preserve">The 5GMSd Application Provider provides the Media </w:t>
        </w:r>
      </w:ins>
      <w:ins w:id="1523" w:author="Cloud, Jason" w:date="2025-07-14T13:44:00Z" w16du:dateUtc="2025-07-14T20:44:00Z">
        <w:r>
          <w:t xml:space="preserve">Player </w:t>
        </w:r>
      </w:ins>
      <w:ins w:id="1524" w:author="Cloud, Jason" w:date="2025-07-14T13:38:00Z" w16du:dateUtc="2025-07-14T20:38:00Z">
        <w:r>
          <w:t xml:space="preserve">Entry URL to the 5GMSd-Aware Application via reference point M8d. Based on this, the 5GMSd Client can download the Media </w:t>
        </w:r>
      </w:ins>
      <w:ins w:id="1525" w:author="Cloud, Jason" w:date="2025-07-14T13:44:00Z" w16du:dateUtc="2025-07-14T20:44:00Z">
        <w:r>
          <w:t xml:space="preserve">Player </w:t>
        </w:r>
      </w:ins>
      <w:ins w:id="1526" w:author="Cloud, Jason" w:date="2025-07-14T13:38:00Z" w16du:dateUtc="2025-07-14T20:38:00Z">
        <w:r>
          <w:t xml:space="preserve">Entry from a service location exposed by the 5GMSd AS at reference point M4d. Example Media </w:t>
        </w:r>
      </w:ins>
      <w:ins w:id="1527" w:author="Cloud, Jason" w:date="2025-07-14T13:44:00Z" w16du:dateUtc="2025-07-14T20:44:00Z">
        <w:r>
          <w:t xml:space="preserve">Player </w:t>
        </w:r>
      </w:ins>
      <w:ins w:id="1528" w:author="Cloud, Jason" w:date="2025-07-14T13:38:00Z" w16du:dateUtc="2025-07-14T20:38:00Z">
        <w:r>
          <w:t>Entry documents are provided in clause </w:t>
        </w:r>
        <w:r w:rsidRPr="00C05AE8">
          <w:rPr>
            <w:highlight w:val="yellow"/>
          </w:rPr>
          <w:t>Y</w:t>
        </w:r>
        <w:r>
          <w:t>.2.2.</w:t>
        </w:r>
      </w:ins>
    </w:p>
    <w:p w14:paraId="0EBAA9DE" w14:textId="36F112E8" w:rsidR="0048703C" w:rsidRDefault="0048703C" w:rsidP="0048703C">
      <w:pPr>
        <w:keepNext/>
        <w:rPr>
          <w:ins w:id="1529" w:author="Cloud, Jason" w:date="2025-07-14T13:38:00Z" w16du:dateUtc="2025-07-14T20:38:00Z"/>
        </w:rPr>
      </w:pPr>
      <w:ins w:id="1530" w:author="Cloud, Jason" w:date="2025-07-14T13:38:00Z" w16du:dateUtc="2025-07-14T20:38:00Z">
        <w:r>
          <w:lastRenderedPageBreak/>
          <w:t>Table </w:t>
        </w:r>
        <w:r>
          <w:rPr>
            <w:highlight w:val="yellow"/>
          </w:rPr>
          <w:t>Y</w:t>
        </w:r>
        <w:r w:rsidRPr="00692F6D">
          <w:t>.3.2.5-1</w:t>
        </w:r>
        <w:r>
          <w:t xml:space="preserve"> provides example values for the Content Hosting Configuration parameters.</w:t>
        </w:r>
      </w:ins>
    </w:p>
    <w:p w14:paraId="76F1457B" w14:textId="5A5F227B" w:rsidR="00C05AE8" w:rsidRDefault="00C05AE8" w:rsidP="00C05AE8">
      <w:pPr>
        <w:pStyle w:val="TH"/>
        <w:rPr>
          <w:ins w:id="1531" w:author="Cloud, Jason" w:date="2025-07-03T11:16:00Z" w16du:dateUtc="2025-07-03T18:16:00Z"/>
        </w:rPr>
      </w:pPr>
      <w:ins w:id="1532" w:author="Cloud, Jason" w:date="2025-07-03T11:16:00Z" w16du:dateUtc="2025-07-03T18:16:00Z">
        <w:r>
          <w:t xml:space="preserve">Table </w:t>
        </w:r>
      </w:ins>
      <w:ins w:id="1533" w:author="Cloud, Jason" w:date="2025-07-03T11:23:00Z" w16du:dateUtc="2025-07-03T18:23:00Z">
        <w:r>
          <w:t>Y</w:t>
        </w:r>
      </w:ins>
      <w:ins w:id="1534" w:author="Cloud, Jason" w:date="2025-07-03T11:16:00Z" w16du:dateUtc="2025-07-03T18:16:00Z">
        <w:r>
          <w:t>.3.2.5-1: Content</w:t>
        </w:r>
      </w:ins>
      <w:ins w:id="1535" w:author="Richard Bradbury" w:date="2025-07-08T17:25:00Z" w16du:dateUtc="2025-07-08T16:25:00Z">
        <w:r w:rsidR="00692F6D">
          <w:t xml:space="preserve"> </w:t>
        </w:r>
      </w:ins>
      <w:ins w:id="1536" w:author="Cloud, Jason" w:date="2025-07-03T11:16:00Z" w16du:dateUtc="2025-07-03T18:16:00Z">
        <w:r>
          <w:t>Hosting</w:t>
        </w:r>
      </w:ins>
      <w:ins w:id="1537" w:author="Richard Bradbury" w:date="2025-07-08T17:25:00Z" w16du:dateUtc="2025-07-08T16:25:00Z">
        <w:r w:rsidR="00692F6D">
          <w:t xml:space="preserve"> </w:t>
        </w:r>
      </w:ins>
      <w:ins w:id="1538" w:author="Cloud, Jason" w:date="2025-07-03T11:16:00Z" w16du:dateUtc="2025-07-03T18:16:00Z">
        <w:r>
          <w:t>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C05AE8" w14:paraId="32C7ECBE" w14:textId="77777777" w:rsidTr="00692F6D">
        <w:trPr>
          <w:cnfStyle w:val="100000000000" w:firstRow="1" w:lastRow="0" w:firstColumn="0" w:lastColumn="0" w:oddVBand="0" w:evenVBand="0" w:oddHBand="0" w:evenHBand="0" w:firstRowFirstColumn="0" w:firstRowLastColumn="0" w:lastRowFirstColumn="0" w:lastRowLastColumn="0"/>
          <w:ins w:id="1539" w:author="Cloud, Jason" w:date="2025-07-03T11:16:00Z"/>
        </w:trPr>
        <w:tc>
          <w:tcPr>
            <w:tcW w:w="2972" w:type="dxa"/>
            <w:gridSpan w:val="3"/>
          </w:tcPr>
          <w:p w14:paraId="210385BC" w14:textId="77777777" w:rsidR="00C05AE8" w:rsidRDefault="00C05AE8" w:rsidP="006009BA">
            <w:pPr>
              <w:pStyle w:val="TAH"/>
              <w:rPr>
                <w:ins w:id="1540" w:author="Cloud, Jason" w:date="2025-07-03T11:16:00Z" w16du:dateUtc="2025-07-03T18:16:00Z"/>
              </w:rPr>
            </w:pPr>
            <w:ins w:id="1541" w:author="Cloud, Jason" w:date="2025-07-03T11:16:00Z" w16du:dateUtc="2025-07-03T18:16:00Z">
              <w:r>
                <w:t>Property name</w:t>
              </w:r>
            </w:ins>
          </w:p>
        </w:tc>
        <w:tc>
          <w:tcPr>
            <w:tcW w:w="4943" w:type="dxa"/>
          </w:tcPr>
          <w:p w14:paraId="1F2E2F20" w14:textId="77777777" w:rsidR="00C05AE8" w:rsidRDefault="00C05AE8" w:rsidP="006009BA">
            <w:pPr>
              <w:pStyle w:val="TAH"/>
              <w:rPr>
                <w:ins w:id="1542" w:author="Cloud, Jason" w:date="2025-07-03T11:16:00Z" w16du:dateUtc="2025-07-03T18:16:00Z"/>
              </w:rPr>
            </w:pPr>
            <w:ins w:id="1543" w:author="Cloud, Jason" w:date="2025-07-03T11:16:00Z" w16du:dateUtc="2025-07-03T18:16:00Z">
              <w:r>
                <w:t>Property value</w:t>
              </w:r>
            </w:ins>
          </w:p>
        </w:tc>
        <w:tc>
          <w:tcPr>
            <w:tcW w:w="1710" w:type="dxa"/>
          </w:tcPr>
          <w:p w14:paraId="49D2B072" w14:textId="77777777" w:rsidR="00C05AE8" w:rsidRDefault="00C05AE8" w:rsidP="006009BA">
            <w:pPr>
              <w:pStyle w:val="TAH"/>
              <w:rPr>
                <w:ins w:id="1544" w:author="Cloud, Jason" w:date="2025-07-03T11:16:00Z" w16du:dateUtc="2025-07-03T18:16:00Z"/>
              </w:rPr>
            </w:pPr>
            <w:ins w:id="1545" w:author="Cloud, Jason" w:date="2025-07-03T11:16:00Z" w16du:dateUtc="2025-07-03T18:16:00Z">
              <w:r>
                <w:t>Assigned by</w:t>
              </w:r>
            </w:ins>
          </w:p>
        </w:tc>
      </w:tr>
      <w:tr w:rsidR="00C05AE8" w14:paraId="4A0C282F" w14:textId="77777777" w:rsidTr="00692F6D">
        <w:trPr>
          <w:ins w:id="1546" w:author="Cloud, Jason" w:date="2025-07-03T11:16:00Z"/>
        </w:trPr>
        <w:tc>
          <w:tcPr>
            <w:tcW w:w="2972" w:type="dxa"/>
            <w:gridSpan w:val="3"/>
          </w:tcPr>
          <w:p w14:paraId="3AD1FB02" w14:textId="77777777" w:rsidR="00C05AE8" w:rsidRPr="00057385" w:rsidRDefault="00C05AE8" w:rsidP="006009BA">
            <w:pPr>
              <w:pStyle w:val="TAL"/>
              <w:rPr>
                <w:ins w:id="1547" w:author="Cloud, Jason" w:date="2025-07-03T11:16:00Z" w16du:dateUtc="2025-07-03T18:16:00Z"/>
                <w:rStyle w:val="Codechar"/>
              </w:rPr>
            </w:pPr>
            <w:ins w:id="1548" w:author="Cloud, Jason" w:date="2025-07-03T11:16:00Z" w16du:dateUtc="2025-07-03T18:16:00Z">
              <w:r>
                <w:rPr>
                  <w:rStyle w:val="Codechar"/>
                </w:rPr>
                <w:t>name</w:t>
              </w:r>
            </w:ins>
          </w:p>
        </w:tc>
        <w:tc>
          <w:tcPr>
            <w:tcW w:w="4943" w:type="dxa"/>
          </w:tcPr>
          <w:p w14:paraId="2497483B" w14:textId="77777777" w:rsidR="00C05AE8" w:rsidRDefault="00C05AE8" w:rsidP="006009BA">
            <w:pPr>
              <w:pStyle w:val="TAL"/>
              <w:rPr>
                <w:ins w:id="1549" w:author="Cloud, Jason" w:date="2025-07-03T11:16:00Z" w16du:dateUtc="2025-07-03T18:16:00Z"/>
              </w:rPr>
            </w:pPr>
            <w:ins w:id="1550" w:author="Cloud, Jason" w:date="2025-07-03T11:16:00Z" w16du:dateUtc="2025-07-03T18:16:00Z">
              <w:r>
                <w:rPr>
                  <w:rStyle w:val="URLchar0"/>
                  <w:szCs w:val="18"/>
                </w:rPr>
                <w:t>content-hosting-configuration-a</w:t>
              </w:r>
            </w:ins>
          </w:p>
        </w:tc>
        <w:tc>
          <w:tcPr>
            <w:tcW w:w="1710" w:type="dxa"/>
          </w:tcPr>
          <w:p w14:paraId="5ABAC45E" w14:textId="488AF0A2" w:rsidR="00C05AE8" w:rsidRDefault="0048703C" w:rsidP="006009BA">
            <w:pPr>
              <w:pStyle w:val="TAL"/>
              <w:rPr>
                <w:ins w:id="1551" w:author="Cloud, Jason" w:date="2025-07-03T11:16:00Z" w16du:dateUtc="2025-07-03T18:16:00Z"/>
              </w:rPr>
            </w:pPr>
            <w:ins w:id="1552" w:author="Cloud, Jason" w:date="2025-07-14T13:39:00Z" w16du:dateUtc="2025-07-14T20:39:00Z">
              <w:r>
                <w:t>5GMSd Application Provider</w:t>
              </w:r>
            </w:ins>
          </w:p>
        </w:tc>
      </w:tr>
      <w:tr w:rsidR="00C05AE8" w14:paraId="5A18C165" w14:textId="77777777" w:rsidTr="006009BA">
        <w:trPr>
          <w:ins w:id="1553" w:author="Cloud, Jason" w:date="2025-07-03T11:16:00Z"/>
        </w:trPr>
        <w:tc>
          <w:tcPr>
            <w:tcW w:w="9625" w:type="dxa"/>
            <w:gridSpan w:val="5"/>
          </w:tcPr>
          <w:p w14:paraId="4F6E6B57" w14:textId="77777777" w:rsidR="00C05AE8" w:rsidRDefault="00C05AE8" w:rsidP="006009BA">
            <w:pPr>
              <w:pStyle w:val="TAL"/>
              <w:rPr>
                <w:ins w:id="1554" w:author="Cloud, Jason" w:date="2025-07-03T11:16:00Z" w16du:dateUtc="2025-07-03T18:16:00Z"/>
                <w:rStyle w:val="Codechar"/>
              </w:rPr>
            </w:pPr>
            <w:ins w:id="1555" w:author="Cloud, Jason" w:date="2025-07-03T11:16:00Z" w16du:dateUtc="2025-07-03T18:16:00Z">
              <w:r w:rsidRPr="1817C57B">
                <w:rPr>
                  <w:rStyle w:val="Codechar"/>
                </w:rPr>
                <w:t>ingestConfiguration</w:t>
              </w:r>
            </w:ins>
          </w:p>
        </w:tc>
      </w:tr>
      <w:tr w:rsidR="00C05AE8" w14:paraId="1E6A8027" w14:textId="77777777" w:rsidTr="00692F6D">
        <w:trPr>
          <w:ins w:id="1556" w:author="Cloud, Jason" w:date="2025-07-03T11:16:00Z"/>
        </w:trPr>
        <w:tc>
          <w:tcPr>
            <w:tcW w:w="265" w:type="dxa"/>
          </w:tcPr>
          <w:p w14:paraId="02C022E7" w14:textId="77777777" w:rsidR="00C05AE8" w:rsidRPr="00057385" w:rsidRDefault="00C05AE8" w:rsidP="006009BA">
            <w:pPr>
              <w:pStyle w:val="TAL"/>
              <w:rPr>
                <w:ins w:id="1557" w:author="Cloud, Jason" w:date="2025-07-03T11:16:00Z" w16du:dateUtc="2025-07-03T18:16:00Z"/>
                <w:rStyle w:val="Codechar"/>
              </w:rPr>
            </w:pPr>
          </w:p>
        </w:tc>
        <w:tc>
          <w:tcPr>
            <w:tcW w:w="2707" w:type="dxa"/>
            <w:gridSpan w:val="2"/>
          </w:tcPr>
          <w:p w14:paraId="200797EA" w14:textId="77777777" w:rsidR="00C05AE8" w:rsidRPr="00057385" w:rsidRDefault="00C05AE8" w:rsidP="006009BA">
            <w:pPr>
              <w:pStyle w:val="TAL"/>
              <w:rPr>
                <w:ins w:id="1558" w:author="Cloud, Jason" w:date="2025-07-03T11:16:00Z" w16du:dateUtc="2025-07-03T18:16:00Z"/>
                <w:rStyle w:val="Codechar"/>
              </w:rPr>
            </w:pPr>
            <w:ins w:id="1559" w:author="Cloud, Jason" w:date="2025-07-03T11:16:00Z" w16du:dateUtc="2025-07-03T18:16:00Z">
              <w:r>
                <w:rPr>
                  <w:rStyle w:val="Codechar"/>
                </w:rPr>
                <w:t>mode</w:t>
              </w:r>
            </w:ins>
          </w:p>
        </w:tc>
        <w:tc>
          <w:tcPr>
            <w:tcW w:w="4943" w:type="dxa"/>
          </w:tcPr>
          <w:p w14:paraId="5E5BB4FD" w14:textId="77777777" w:rsidR="00C05AE8" w:rsidRPr="00F933F4" w:rsidRDefault="00C05AE8" w:rsidP="006009BA">
            <w:pPr>
              <w:pStyle w:val="TAL"/>
              <w:rPr>
                <w:ins w:id="1560" w:author="Cloud, Jason" w:date="2025-07-03T11:16:00Z" w16du:dateUtc="2025-07-03T18:16:00Z"/>
                <w:rStyle w:val="URLchar0"/>
                <w:szCs w:val="18"/>
              </w:rPr>
            </w:pPr>
            <w:ins w:id="1561" w:author="Cloud, Jason" w:date="2025-07-03T11:16:00Z" w16du:dateUtc="2025-07-03T18:16:00Z">
              <w:r w:rsidRPr="00F933F4">
                <w:rPr>
                  <w:rStyle w:val="URLchar0"/>
                  <w:szCs w:val="18"/>
                </w:rPr>
                <w:t>PULL</w:t>
              </w:r>
            </w:ins>
          </w:p>
        </w:tc>
        <w:tc>
          <w:tcPr>
            <w:tcW w:w="1710" w:type="dxa"/>
            <w:vMerge w:val="restart"/>
          </w:tcPr>
          <w:p w14:paraId="7F3B3B9A" w14:textId="6B1C255A" w:rsidR="00C05AE8" w:rsidRDefault="0048703C" w:rsidP="006009BA">
            <w:pPr>
              <w:pStyle w:val="TAL"/>
              <w:rPr>
                <w:ins w:id="1562" w:author="Cloud, Jason" w:date="2025-07-03T11:16:00Z" w16du:dateUtc="2025-07-03T18:16:00Z"/>
              </w:rPr>
            </w:pPr>
            <w:ins w:id="1563" w:author="Cloud, Jason" w:date="2025-07-14T13:39:00Z" w16du:dateUtc="2025-07-14T20:39:00Z">
              <w:r>
                <w:t>5GMSd Application Provider</w:t>
              </w:r>
            </w:ins>
          </w:p>
        </w:tc>
      </w:tr>
      <w:tr w:rsidR="00C05AE8" w14:paraId="3EC1AA4C" w14:textId="77777777" w:rsidTr="00692F6D">
        <w:trPr>
          <w:ins w:id="1564" w:author="Cloud, Jason" w:date="2025-07-03T11:16:00Z"/>
        </w:trPr>
        <w:tc>
          <w:tcPr>
            <w:tcW w:w="265" w:type="dxa"/>
          </w:tcPr>
          <w:p w14:paraId="76C31FB9" w14:textId="77777777" w:rsidR="00C05AE8" w:rsidRPr="00057385" w:rsidRDefault="00C05AE8" w:rsidP="006009BA">
            <w:pPr>
              <w:pStyle w:val="TAL"/>
              <w:rPr>
                <w:ins w:id="1565" w:author="Cloud, Jason" w:date="2025-07-03T11:16:00Z" w16du:dateUtc="2025-07-03T18:16:00Z"/>
                <w:rStyle w:val="Codechar"/>
              </w:rPr>
            </w:pPr>
          </w:p>
        </w:tc>
        <w:tc>
          <w:tcPr>
            <w:tcW w:w="2707" w:type="dxa"/>
            <w:gridSpan w:val="2"/>
          </w:tcPr>
          <w:p w14:paraId="36A4E7F4" w14:textId="77777777" w:rsidR="00C05AE8" w:rsidRPr="00057385" w:rsidRDefault="00C05AE8" w:rsidP="006009BA">
            <w:pPr>
              <w:pStyle w:val="TAL"/>
              <w:rPr>
                <w:ins w:id="1566" w:author="Cloud, Jason" w:date="2025-07-03T11:16:00Z" w16du:dateUtc="2025-07-03T18:16:00Z"/>
                <w:rStyle w:val="Codechar"/>
              </w:rPr>
            </w:pPr>
            <w:ins w:id="1567" w:author="Cloud, Jason" w:date="2025-07-03T11:16:00Z" w16du:dateUtc="2025-07-03T18:16:00Z">
              <w:r>
                <w:rPr>
                  <w:rStyle w:val="Codechar"/>
                </w:rPr>
                <w:t>protocol</w:t>
              </w:r>
            </w:ins>
          </w:p>
        </w:tc>
        <w:tc>
          <w:tcPr>
            <w:tcW w:w="4943" w:type="dxa"/>
          </w:tcPr>
          <w:p w14:paraId="6F635D1F" w14:textId="77777777" w:rsidR="00C05AE8" w:rsidRPr="00F933F4" w:rsidRDefault="00C05AE8" w:rsidP="006009BA">
            <w:pPr>
              <w:pStyle w:val="TAL"/>
              <w:rPr>
                <w:ins w:id="1568" w:author="Cloud, Jason" w:date="2025-07-03T11:16:00Z" w16du:dateUtc="2025-07-03T18:16:00Z"/>
                <w:rStyle w:val="URLchar0"/>
                <w:szCs w:val="18"/>
              </w:rPr>
            </w:pPr>
            <w:ins w:id="1569" w:author="Cloud, Jason" w:date="2025-07-03T11:16:00Z" w16du:dateUtc="2025-07-03T18:16:00Z">
              <w:r w:rsidRPr="00F933F4">
                <w:rPr>
                  <w:rStyle w:val="URLchar0"/>
                  <w:szCs w:val="18"/>
                </w:rPr>
                <w:t>urn:3gpp:‌5gms:‌content-protocol:‌http-pull</w:t>
              </w:r>
            </w:ins>
          </w:p>
        </w:tc>
        <w:tc>
          <w:tcPr>
            <w:tcW w:w="1710" w:type="dxa"/>
            <w:vMerge/>
          </w:tcPr>
          <w:p w14:paraId="51F8542A" w14:textId="77777777" w:rsidR="00C05AE8" w:rsidRDefault="00C05AE8" w:rsidP="006009BA">
            <w:pPr>
              <w:pStyle w:val="TAL"/>
              <w:rPr>
                <w:ins w:id="1570" w:author="Cloud, Jason" w:date="2025-07-03T11:16:00Z" w16du:dateUtc="2025-07-03T18:16:00Z"/>
              </w:rPr>
            </w:pPr>
          </w:p>
        </w:tc>
      </w:tr>
      <w:tr w:rsidR="00C05AE8" w14:paraId="7D360BA6" w14:textId="77777777" w:rsidTr="00692F6D">
        <w:trPr>
          <w:ins w:id="1571" w:author="Cloud, Jason" w:date="2025-07-03T11:16:00Z"/>
        </w:trPr>
        <w:tc>
          <w:tcPr>
            <w:tcW w:w="265" w:type="dxa"/>
          </w:tcPr>
          <w:p w14:paraId="26AEF3B0" w14:textId="77777777" w:rsidR="00C05AE8" w:rsidRPr="00057385" w:rsidRDefault="00C05AE8" w:rsidP="006009BA">
            <w:pPr>
              <w:pStyle w:val="TAL"/>
              <w:rPr>
                <w:ins w:id="1572" w:author="Cloud, Jason" w:date="2025-07-03T11:16:00Z" w16du:dateUtc="2025-07-03T18:16:00Z"/>
                <w:rStyle w:val="Codechar"/>
              </w:rPr>
            </w:pPr>
          </w:p>
        </w:tc>
        <w:tc>
          <w:tcPr>
            <w:tcW w:w="2707" w:type="dxa"/>
            <w:gridSpan w:val="2"/>
          </w:tcPr>
          <w:p w14:paraId="20C764C1" w14:textId="77777777" w:rsidR="00C05AE8" w:rsidRDefault="00C05AE8" w:rsidP="006009BA">
            <w:pPr>
              <w:pStyle w:val="TAL"/>
              <w:rPr>
                <w:ins w:id="1573" w:author="Cloud, Jason" w:date="2025-07-03T11:16:00Z" w16du:dateUtc="2025-07-03T18:16:00Z"/>
                <w:rStyle w:val="Codechar"/>
              </w:rPr>
            </w:pPr>
            <w:ins w:id="1574" w:author="Cloud, Jason" w:date="2025-07-03T11:16:00Z" w16du:dateUtc="2025-07-03T18:16:00Z">
              <w:r w:rsidRPr="1817C57B">
                <w:rPr>
                  <w:rStyle w:val="Codechar"/>
                </w:rPr>
                <w:t>baseURL</w:t>
              </w:r>
            </w:ins>
          </w:p>
        </w:tc>
        <w:tc>
          <w:tcPr>
            <w:tcW w:w="4943" w:type="dxa"/>
          </w:tcPr>
          <w:p w14:paraId="1C711456" w14:textId="77777777" w:rsidR="00C05AE8" w:rsidRDefault="00C05AE8" w:rsidP="006009BA">
            <w:pPr>
              <w:pStyle w:val="TAL"/>
              <w:rPr>
                <w:ins w:id="1575" w:author="Cloud, Jason" w:date="2025-07-03T11:16:00Z" w16du:dateUtc="2025-07-03T18:16:00Z"/>
                <w:rStyle w:val="URLchar0"/>
                <w:szCs w:val="18"/>
              </w:rPr>
            </w:pPr>
            <w:ins w:id="1576" w:author="Cloud, Jason" w:date="2025-07-03T11:16:00Z" w16du:dateUtc="2025-07-03T18:16:00Z">
              <w:r>
                <w:rPr>
                  <w:rStyle w:val="URLchar0"/>
                  <w:szCs w:val="18"/>
                </w:rPr>
                <w:t>https://origin.media-application-provider.com</w:t>
              </w:r>
            </w:ins>
          </w:p>
        </w:tc>
        <w:tc>
          <w:tcPr>
            <w:tcW w:w="1710" w:type="dxa"/>
            <w:vMerge/>
          </w:tcPr>
          <w:p w14:paraId="3925E103" w14:textId="77777777" w:rsidR="00C05AE8" w:rsidRDefault="00C05AE8" w:rsidP="006009BA">
            <w:pPr>
              <w:pStyle w:val="TAL"/>
              <w:rPr>
                <w:ins w:id="1577" w:author="Cloud, Jason" w:date="2025-07-03T11:16:00Z" w16du:dateUtc="2025-07-03T18:16:00Z"/>
              </w:rPr>
            </w:pPr>
          </w:p>
        </w:tc>
      </w:tr>
      <w:tr w:rsidR="00C05AE8" w14:paraId="017C924E" w14:textId="77777777" w:rsidTr="006009BA">
        <w:trPr>
          <w:ins w:id="1578" w:author="Cloud, Jason" w:date="2025-07-03T11:16:00Z"/>
        </w:trPr>
        <w:tc>
          <w:tcPr>
            <w:tcW w:w="9625" w:type="dxa"/>
            <w:gridSpan w:val="5"/>
          </w:tcPr>
          <w:p w14:paraId="1D69DE29" w14:textId="77777777" w:rsidR="00C05AE8" w:rsidRDefault="00C05AE8" w:rsidP="006009BA">
            <w:pPr>
              <w:pStyle w:val="TAL"/>
              <w:rPr>
                <w:ins w:id="1579" w:author="Cloud, Jason" w:date="2025-07-03T11:16:00Z" w16du:dateUtc="2025-07-03T18:16:00Z"/>
                <w:rStyle w:val="Codechar"/>
              </w:rPr>
            </w:pPr>
            <w:ins w:id="1580" w:author="Cloud, Jason" w:date="2025-07-03T11:16:00Z" w16du:dateUtc="2025-07-03T18:16:00Z">
              <w:r w:rsidRPr="1817C57B">
                <w:rPr>
                  <w:rStyle w:val="Codechar"/>
                </w:rPr>
                <w:t>distributionConfiguration</w:t>
              </w:r>
            </w:ins>
          </w:p>
        </w:tc>
      </w:tr>
      <w:tr w:rsidR="00C05AE8" w14:paraId="0776BA4A" w14:textId="77777777" w:rsidTr="00692F6D">
        <w:trPr>
          <w:ins w:id="1581" w:author="Cloud, Jason" w:date="2025-07-03T11:16:00Z"/>
        </w:trPr>
        <w:tc>
          <w:tcPr>
            <w:tcW w:w="265" w:type="dxa"/>
          </w:tcPr>
          <w:p w14:paraId="230571C9" w14:textId="77777777" w:rsidR="00C05AE8" w:rsidRPr="00057385" w:rsidRDefault="00C05AE8" w:rsidP="006009BA">
            <w:pPr>
              <w:pStyle w:val="TAL"/>
              <w:rPr>
                <w:ins w:id="1582" w:author="Cloud, Jason" w:date="2025-07-03T11:16:00Z" w16du:dateUtc="2025-07-03T18:16:00Z"/>
                <w:rStyle w:val="Codechar"/>
              </w:rPr>
            </w:pPr>
          </w:p>
        </w:tc>
        <w:tc>
          <w:tcPr>
            <w:tcW w:w="2707" w:type="dxa"/>
            <w:gridSpan w:val="2"/>
          </w:tcPr>
          <w:p w14:paraId="22EAEF62" w14:textId="77777777" w:rsidR="00C05AE8" w:rsidRDefault="00C05AE8" w:rsidP="006009BA">
            <w:pPr>
              <w:pStyle w:val="TAL"/>
              <w:rPr>
                <w:ins w:id="1583" w:author="Cloud, Jason" w:date="2025-07-03T11:16:00Z" w16du:dateUtc="2025-07-03T18:16:00Z"/>
                <w:rStyle w:val="Codechar"/>
              </w:rPr>
            </w:pPr>
            <w:ins w:id="1584" w:author="Cloud, Jason" w:date="2025-07-03T11:16:00Z" w16du:dateUtc="2025-07-03T18:16:00Z">
              <w:r w:rsidRPr="1817C57B">
                <w:rPr>
                  <w:rStyle w:val="Codechar"/>
                </w:rPr>
                <w:t>affinityGroup</w:t>
              </w:r>
            </w:ins>
          </w:p>
        </w:tc>
        <w:tc>
          <w:tcPr>
            <w:tcW w:w="4943" w:type="dxa"/>
          </w:tcPr>
          <w:p w14:paraId="29EE4CE5" w14:textId="77777777" w:rsidR="00C05AE8" w:rsidRDefault="00C05AE8" w:rsidP="006009BA">
            <w:pPr>
              <w:pStyle w:val="TAL"/>
              <w:rPr>
                <w:ins w:id="1585" w:author="Cloud, Jason" w:date="2025-07-03T11:16:00Z" w16du:dateUtc="2025-07-03T18:16:00Z"/>
                <w:rStyle w:val="URLchar0"/>
                <w:szCs w:val="18"/>
              </w:rPr>
            </w:pPr>
            <w:proofErr w:type="spellStart"/>
            <w:proofErr w:type="gramStart"/>
            <w:ins w:id="1586" w:author="Cloud, Jason" w:date="2025-07-03T11:16:00Z" w16du:dateUtc="2025-07-03T18:16:00Z">
              <w:r>
                <w:rPr>
                  <w:rStyle w:val="URLchar0"/>
                  <w:szCs w:val="18"/>
                </w:rPr>
                <w:t>affinity.group</w:t>
              </w:r>
              <w:proofErr w:type="gramEnd"/>
              <w:r>
                <w:rPr>
                  <w:rStyle w:val="URLchar0"/>
                  <w:szCs w:val="18"/>
                </w:rPr>
                <w:t>.a</w:t>
              </w:r>
              <w:proofErr w:type="spellEnd"/>
            </w:ins>
          </w:p>
        </w:tc>
        <w:tc>
          <w:tcPr>
            <w:tcW w:w="1710" w:type="dxa"/>
            <w:vMerge w:val="restart"/>
          </w:tcPr>
          <w:p w14:paraId="3608B78F" w14:textId="40DB5ADC" w:rsidR="00C05AE8" w:rsidRDefault="0048703C" w:rsidP="006009BA">
            <w:pPr>
              <w:pStyle w:val="TAL"/>
              <w:rPr>
                <w:ins w:id="1587" w:author="Cloud, Jason" w:date="2025-07-03T11:16:00Z" w16du:dateUtc="2025-07-03T18:16:00Z"/>
              </w:rPr>
            </w:pPr>
            <w:ins w:id="1588" w:author="Cloud, Jason" w:date="2025-07-14T13:39:00Z" w16du:dateUtc="2025-07-14T20:39:00Z">
              <w:r>
                <w:t>5GMSd Application Provider</w:t>
              </w:r>
            </w:ins>
          </w:p>
        </w:tc>
      </w:tr>
      <w:tr w:rsidR="00C05AE8" w14:paraId="16A063D2" w14:textId="77777777" w:rsidTr="00692F6D">
        <w:trPr>
          <w:ins w:id="1589" w:author="Cloud, Jason" w:date="2025-07-03T11:16:00Z"/>
        </w:trPr>
        <w:tc>
          <w:tcPr>
            <w:tcW w:w="265" w:type="dxa"/>
          </w:tcPr>
          <w:p w14:paraId="70D54FC5" w14:textId="77777777" w:rsidR="00C05AE8" w:rsidRPr="00057385" w:rsidRDefault="00C05AE8" w:rsidP="006009BA">
            <w:pPr>
              <w:pStyle w:val="TAL"/>
              <w:rPr>
                <w:ins w:id="1590" w:author="Cloud, Jason" w:date="2025-07-03T11:16:00Z" w16du:dateUtc="2025-07-03T18:16:00Z"/>
                <w:rStyle w:val="Codechar"/>
              </w:rPr>
            </w:pPr>
          </w:p>
        </w:tc>
        <w:tc>
          <w:tcPr>
            <w:tcW w:w="2707" w:type="dxa"/>
            <w:gridSpan w:val="2"/>
          </w:tcPr>
          <w:p w14:paraId="42621CD2" w14:textId="2EC4CA19" w:rsidR="00C05AE8" w:rsidRDefault="00C05AE8" w:rsidP="006009BA">
            <w:pPr>
              <w:pStyle w:val="TAL"/>
              <w:rPr>
                <w:ins w:id="1591" w:author="Cloud, Jason" w:date="2025-07-03T11:16:00Z" w16du:dateUtc="2025-07-03T18:16:00Z"/>
                <w:rStyle w:val="Codechar"/>
              </w:rPr>
            </w:pPr>
            <w:ins w:id="1592" w:author="Cloud, Jason" w:date="2025-07-03T11:16:00Z" w16du:dateUtc="2025-07-03T18:16:00Z">
              <w:r>
                <w:rPr>
                  <w:rStyle w:val="Codechar"/>
                </w:rPr>
                <w:t>contentPreparation</w:t>
              </w:r>
            </w:ins>
            <w:ins w:id="1593" w:author="Richard Bradbury" w:date="2025-07-08T17:21:00Z" w16du:dateUtc="2025-07-08T16:21:00Z">
              <w:r w:rsidR="009640B5">
                <w:rPr>
                  <w:rStyle w:val="Codechar"/>
                </w:rPr>
                <w:t>‌</w:t>
              </w:r>
            </w:ins>
            <w:ins w:id="1594" w:author="Cloud, Jason" w:date="2025-07-03T11:16:00Z" w16du:dateUtc="2025-07-03T18:16:00Z">
              <w:r>
                <w:rPr>
                  <w:rStyle w:val="Codechar"/>
                </w:rPr>
                <w:t>TemplateId</w:t>
              </w:r>
            </w:ins>
          </w:p>
        </w:tc>
        <w:tc>
          <w:tcPr>
            <w:tcW w:w="4943" w:type="dxa"/>
          </w:tcPr>
          <w:p w14:paraId="48F87F7A" w14:textId="77777777" w:rsidR="00C05AE8" w:rsidRDefault="00C05AE8" w:rsidP="006009BA">
            <w:pPr>
              <w:pStyle w:val="TAL"/>
              <w:rPr>
                <w:ins w:id="1595" w:author="Cloud, Jason" w:date="2025-07-03T11:16:00Z" w16du:dateUtc="2025-07-03T18:16:00Z"/>
                <w:rStyle w:val="URLchar0"/>
                <w:szCs w:val="18"/>
              </w:rPr>
            </w:pPr>
            <w:proofErr w:type="spellStart"/>
            <w:proofErr w:type="gramStart"/>
            <w:ins w:id="1596"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003F4756" w14:textId="77777777" w:rsidR="00C05AE8" w:rsidRDefault="00C05AE8" w:rsidP="006009BA">
            <w:pPr>
              <w:pStyle w:val="TAL"/>
              <w:rPr>
                <w:ins w:id="1597" w:author="Cloud, Jason" w:date="2025-07-03T11:16:00Z" w16du:dateUtc="2025-07-03T18:16:00Z"/>
              </w:rPr>
            </w:pPr>
          </w:p>
        </w:tc>
      </w:tr>
      <w:tr w:rsidR="00C05AE8" w14:paraId="19D38B16" w14:textId="77777777" w:rsidTr="00692F6D">
        <w:trPr>
          <w:ins w:id="1598" w:author="Cloud, Jason" w:date="2025-07-03T11:16:00Z"/>
        </w:trPr>
        <w:tc>
          <w:tcPr>
            <w:tcW w:w="265" w:type="dxa"/>
          </w:tcPr>
          <w:p w14:paraId="22221DE6" w14:textId="77777777" w:rsidR="00C05AE8" w:rsidRPr="00057385" w:rsidRDefault="00C05AE8" w:rsidP="006009BA">
            <w:pPr>
              <w:pStyle w:val="TAL"/>
              <w:rPr>
                <w:ins w:id="1599" w:author="Cloud, Jason" w:date="2025-07-03T11:16:00Z" w16du:dateUtc="2025-07-03T18:16:00Z"/>
                <w:rStyle w:val="Codechar"/>
              </w:rPr>
            </w:pPr>
          </w:p>
        </w:tc>
        <w:tc>
          <w:tcPr>
            <w:tcW w:w="2707" w:type="dxa"/>
            <w:gridSpan w:val="2"/>
          </w:tcPr>
          <w:p w14:paraId="11E1C1A7" w14:textId="77777777" w:rsidR="00C05AE8" w:rsidRDefault="00C05AE8" w:rsidP="006009BA">
            <w:pPr>
              <w:pStyle w:val="TAL"/>
              <w:rPr>
                <w:ins w:id="1600" w:author="Cloud, Jason" w:date="2025-07-03T11:16:00Z" w16du:dateUtc="2025-07-03T18:16:00Z"/>
                <w:rStyle w:val="Codechar"/>
              </w:rPr>
            </w:pPr>
            <w:ins w:id="1601" w:author="Cloud, Jason" w:date="2025-07-03T11:16:00Z" w16du:dateUtc="2025-07-03T18:16:00Z">
              <w:r w:rsidRPr="1817C57B">
                <w:rPr>
                  <w:rStyle w:val="Codechar"/>
                </w:rPr>
                <w:t>certificateId</w:t>
              </w:r>
            </w:ins>
          </w:p>
        </w:tc>
        <w:tc>
          <w:tcPr>
            <w:tcW w:w="4943" w:type="dxa"/>
          </w:tcPr>
          <w:p w14:paraId="1CCED918" w14:textId="77777777" w:rsidR="00C05AE8" w:rsidRDefault="00C05AE8" w:rsidP="006009BA">
            <w:pPr>
              <w:pStyle w:val="TAL"/>
              <w:rPr>
                <w:ins w:id="1602" w:author="Cloud, Jason" w:date="2025-07-03T11:16:00Z" w16du:dateUtc="2025-07-03T18:16:00Z"/>
                <w:rStyle w:val="URLchar0"/>
                <w:szCs w:val="18"/>
              </w:rPr>
            </w:pPr>
            <w:proofErr w:type="spellStart"/>
            <w:proofErr w:type="gramStart"/>
            <w:ins w:id="1603"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466B34C0" w14:textId="77777777" w:rsidR="00C05AE8" w:rsidRDefault="00C05AE8" w:rsidP="006009BA">
            <w:pPr>
              <w:pStyle w:val="TAL"/>
              <w:rPr>
                <w:ins w:id="1604" w:author="Cloud, Jason" w:date="2025-07-03T11:16:00Z" w16du:dateUtc="2025-07-03T18:16:00Z"/>
              </w:rPr>
            </w:pPr>
          </w:p>
        </w:tc>
      </w:tr>
      <w:tr w:rsidR="00C05AE8" w14:paraId="2A63CE71" w14:textId="77777777" w:rsidTr="00692F6D">
        <w:trPr>
          <w:ins w:id="1605" w:author="Cloud, Jason" w:date="2025-07-03T11:16:00Z"/>
        </w:trPr>
        <w:tc>
          <w:tcPr>
            <w:tcW w:w="265" w:type="dxa"/>
          </w:tcPr>
          <w:p w14:paraId="638B7C98" w14:textId="77777777" w:rsidR="00C05AE8" w:rsidRPr="00057385" w:rsidRDefault="00C05AE8" w:rsidP="006009BA">
            <w:pPr>
              <w:pStyle w:val="TAL"/>
              <w:rPr>
                <w:ins w:id="1606" w:author="Cloud, Jason" w:date="2025-07-03T11:16:00Z" w16du:dateUtc="2025-07-03T18:16:00Z"/>
                <w:rStyle w:val="Codechar"/>
              </w:rPr>
            </w:pPr>
          </w:p>
        </w:tc>
        <w:tc>
          <w:tcPr>
            <w:tcW w:w="2707" w:type="dxa"/>
            <w:gridSpan w:val="2"/>
          </w:tcPr>
          <w:p w14:paraId="7937B67F" w14:textId="472C95F8" w:rsidR="00C05AE8" w:rsidRDefault="00C05AE8" w:rsidP="006009BA">
            <w:pPr>
              <w:pStyle w:val="TAL"/>
              <w:rPr>
                <w:ins w:id="1607" w:author="Cloud, Jason" w:date="2025-07-03T11:16:00Z" w16du:dateUtc="2025-07-03T18:16:00Z"/>
                <w:rStyle w:val="Codechar"/>
              </w:rPr>
            </w:pPr>
            <w:ins w:id="1608" w:author="Cloud, Jason" w:date="2025-07-03T11:16:00Z" w16du:dateUtc="2025-07-03T18:16:00Z">
              <w:r>
                <w:rPr>
                  <w:rStyle w:val="Codechar"/>
                </w:rPr>
                <w:t>canonical</w:t>
              </w:r>
            </w:ins>
            <w:ins w:id="1609" w:author="Richard Bradbury" w:date="2025-07-08T17:22:00Z" w16du:dateUtc="2025-07-08T16:22:00Z">
              <w:r w:rsidR="009640B5">
                <w:rPr>
                  <w:rStyle w:val="Codechar"/>
                </w:rPr>
                <w:t>‌</w:t>
              </w:r>
            </w:ins>
            <w:ins w:id="1610" w:author="Cloud, Jason" w:date="2025-07-03T11:16:00Z" w16du:dateUtc="2025-07-03T18:16:00Z">
              <w:r>
                <w:rPr>
                  <w:rStyle w:val="Codechar"/>
                </w:rPr>
                <w:t>DomainName</w:t>
              </w:r>
            </w:ins>
          </w:p>
        </w:tc>
        <w:tc>
          <w:tcPr>
            <w:tcW w:w="4943" w:type="dxa"/>
          </w:tcPr>
          <w:p w14:paraId="696119D3" w14:textId="77777777" w:rsidR="00C05AE8" w:rsidRDefault="00C05AE8" w:rsidP="006009BA">
            <w:pPr>
              <w:pStyle w:val="TAL"/>
              <w:rPr>
                <w:ins w:id="1611" w:author="Cloud, Jason" w:date="2025-07-03T11:16:00Z" w16du:dateUtc="2025-07-03T18:16:00Z"/>
                <w:rStyle w:val="URLchar0"/>
                <w:szCs w:val="18"/>
              </w:rPr>
            </w:pPr>
            <w:ins w:id="1612" w:author="Cloud, Jason" w:date="2025-07-03T11:16:00Z" w16du:dateUtc="2025-07-03T18:16:00Z">
              <w:r>
                <w:rPr>
                  <w:rStyle w:val="URLchar0"/>
                  <w:szCs w:val="18"/>
                </w:rPr>
                <w:t>distribution-a.com-provider-service.ms.as.3gppservices.org</w:t>
              </w:r>
            </w:ins>
          </w:p>
        </w:tc>
        <w:tc>
          <w:tcPr>
            <w:tcW w:w="1710" w:type="dxa"/>
            <w:vMerge w:val="restart"/>
          </w:tcPr>
          <w:p w14:paraId="4D289EE0" w14:textId="5BA4731C" w:rsidR="00C05AE8" w:rsidRDefault="0048703C" w:rsidP="006009BA">
            <w:pPr>
              <w:pStyle w:val="TAL"/>
              <w:rPr>
                <w:ins w:id="1613" w:author="Cloud, Jason" w:date="2025-07-03T11:16:00Z" w16du:dateUtc="2025-07-03T18:16:00Z"/>
              </w:rPr>
            </w:pPr>
            <w:ins w:id="1614" w:author="Cloud, Jason" w:date="2025-07-14T13:39:00Z" w16du:dateUtc="2025-07-14T20:39:00Z">
              <w:r>
                <w:t>5GMSd AF</w:t>
              </w:r>
            </w:ins>
          </w:p>
        </w:tc>
      </w:tr>
      <w:tr w:rsidR="00C05AE8" w14:paraId="1D035D63" w14:textId="77777777" w:rsidTr="00692F6D">
        <w:trPr>
          <w:ins w:id="1615" w:author="Cloud, Jason" w:date="2025-07-03T11:16:00Z"/>
        </w:trPr>
        <w:tc>
          <w:tcPr>
            <w:tcW w:w="265" w:type="dxa"/>
          </w:tcPr>
          <w:p w14:paraId="51F3A170" w14:textId="77777777" w:rsidR="00C05AE8" w:rsidRPr="00057385" w:rsidRDefault="00C05AE8" w:rsidP="006009BA">
            <w:pPr>
              <w:pStyle w:val="TAL"/>
              <w:rPr>
                <w:ins w:id="1616" w:author="Cloud, Jason" w:date="2025-07-03T11:16:00Z" w16du:dateUtc="2025-07-03T18:16:00Z"/>
                <w:rStyle w:val="Codechar"/>
              </w:rPr>
            </w:pPr>
          </w:p>
        </w:tc>
        <w:tc>
          <w:tcPr>
            <w:tcW w:w="2707" w:type="dxa"/>
            <w:gridSpan w:val="2"/>
          </w:tcPr>
          <w:p w14:paraId="0A851E1B" w14:textId="77777777" w:rsidR="00C05AE8" w:rsidRDefault="00C05AE8" w:rsidP="006009BA">
            <w:pPr>
              <w:pStyle w:val="TAL"/>
              <w:rPr>
                <w:ins w:id="1617" w:author="Cloud, Jason" w:date="2025-07-03T11:16:00Z" w16du:dateUtc="2025-07-03T18:16:00Z"/>
                <w:rStyle w:val="Codechar"/>
              </w:rPr>
            </w:pPr>
            <w:ins w:id="1618" w:author="Cloud, Jason" w:date="2025-07-03T11:16:00Z" w16du:dateUtc="2025-07-03T18:16:00Z">
              <w:r w:rsidRPr="1817C57B">
                <w:rPr>
                  <w:rStyle w:val="Codechar"/>
                </w:rPr>
                <w:t>baseURL</w:t>
              </w:r>
            </w:ins>
          </w:p>
        </w:tc>
        <w:tc>
          <w:tcPr>
            <w:tcW w:w="4943" w:type="dxa"/>
          </w:tcPr>
          <w:p w14:paraId="2FE0B22C" w14:textId="77777777" w:rsidR="00C05AE8" w:rsidRDefault="00C05AE8" w:rsidP="006009BA">
            <w:pPr>
              <w:pStyle w:val="TAL"/>
              <w:rPr>
                <w:ins w:id="1619" w:author="Cloud, Jason" w:date="2025-07-03T11:16:00Z" w16du:dateUtc="2025-07-03T18:16:00Z"/>
                <w:rStyle w:val="URLchar0"/>
                <w:szCs w:val="18"/>
              </w:rPr>
            </w:pPr>
            <w:ins w:id="1620" w:author="Cloud, Jason" w:date="2025-07-03T11:16:00Z" w16du:dateUtc="2025-07-03T18:16:00Z">
              <w:r>
                <w:rPr>
                  <w:rStyle w:val="URLchar0"/>
                  <w:szCs w:val="18"/>
                </w:rPr>
                <w:t>https://distribution-a.com-provider-service.ms.as.3gppservices.org</w:t>
              </w:r>
            </w:ins>
          </w:p>
        </w:tc>
        <w:tc>
          <w:tcPr>
            <w:tcW w:w="1710" w:type="dxa"/>
            <w:vMerge/>
          </w:tcPr>
          <w:p w14:paraId="5A201CF2" w14:textId="77777777" w:rsidR="00C05AE8" w:rsidRDefault="00C05AE8" w:rsidP="006009BA">
            <w:pPr>
              <w:pStyle w:val="TAL"/>
              <w:rPr>
                <w:ins w:id="1621" w:author="Cloud, Jason" w:date="2025-07-03T11:16:00Z" w16du:dateUtc="2025-07-03T18:16:00Z"/>
              </w:rPr>
            </w:pPr>
          </w:p>
        </w:tc>
      </w:tr>
      <w:tr w:rsidR="00C05AE8" w14:paraId="2F09897F" w14:textId="77777777" w:rsidTr="006009BA">
        <w:trPr>
          <w:ins w:id="1622" w:author="Cloud, Jason" w:date="2025-07-03T11:16:00Z"/>
        </w:trPr>
        <w:tc>
          <w:tcPr>
            <w:tcW w:w="265" w:type="dxa"/>
          </w:tcPr>
          <w:p w14:paraId="252260E7" w14:textId="77777777" w:rsidR="00C05AE8" w:rsidRPr="00057385" w:rsidRDefault="00C05AE8" w:rsidP="006009BA">
            <w:pPr>
              <w:pStyle w:val="TAL"/>
              <w:rPr>
                <w:ins w:id="1623" w:author="Cloud, Jason" w:date="2025-07-03T11:16:00Z" w16du:dateUtc="2025-07-03T18:16:00Z"/>
                <w:rStyle w:val="Codechar"/>
              </w:rPr>
            </w:pPr>
          </w:p>
        </w:tc>
        <w:tc>
          <w:tcPr>
            <w:tcW w:w="9360" w:type="dxa"/>
            <w:gridSpan w:val="4"/>
          </w:tcPr>
          <w:p w14:paraId="32EC51C4" w14:textId="77777777" w:rsidR="00C05AE8" w:rsidRDefault="00C05AE8" w:rsidP="006009BA">
            <w:pPr>
              <w:pStyle w:val="TAL"/>
              <w:rPr>
                <w:ins w:id="1624" w:author="Cloud, Jason" w:date="2025-07-03T11:16:00Z" w16du:dateUtc="2025-07-03T18:16:00Z"/>
                <w:rStyle w:val="Codechar"/>
              </w:rPr>
            </w:pPr>
            <w:ins w:id="1625" w:author="Cloud, Jason" w:date="2025-07-03T11:16:00Z" w16du:dateUtc="2025-07-03T18:16:00Z">
              <w:r w:rsidRPr="1817C57B">
                <w:rPr>
                  <w:rStyle w:val="Codechar"/>
                </w:rPr>
                <w:t>pathRewriteRule</w:t>
              </w:r>
            </w:ins>
          </w:p>
        </w:tc>
      </w:tr>
      <w:tr w:rsidR="00C05AE8" w14:paraId="74823478" w14:textId="77777777" w:rsidTr="00692F6D">
        <w:trPr>
          <w:ins w:id="1626" w:author="Cloud, Jason" w:date="2025-07-03T11:16:00Z"/>
        </w:trPr>
        <w:tc>
          <w:tcPr>
            <w:tcW w:w="265" w:type="dxa"/>
          </w:tcPr>
          <w:p w14:paraId="1BEC96F2" w14:textId="77777777" w:rsidR="00C05AE8" w:rsidRPr="00057385" w:rsidRDefault="00C05AE8" w:rsidP="006009BA">
            <w:pPr>
              <w:pStyle w:val="TAL"/>
              <w:rPr>
                <w:ins w:id="1627" w:author="Cloud, Jason" w:date="2025-07-03T11:16:00Z" w16du:dateUtc="2025-07-03T18:16:00Z"/>
                <w:rStyle w:val="Codechar"/>
              </w:rPr>
            </w:pPr>
          </w:p>
        </w:tc>
        <w:tc>
          <w:tcPr>
            <w:tcW w:w="238" w:type="dxa"/>
          </w:tcPr>
          <w:p w14:paraId="5E67722B" w14:textId="77777777" w:rsidR="00C05AE8" w:rsidRDefault="00C05AE8" w:rsidP="006009BA">
            <w:pPr>
              <w:pStyle w:val="TAL"/>
              <w:rPr>
                <w:ins w:id="1628" w:author="Cloud, Jason" w:date="2025-07-03T11:16:00Z" w16du:dateUtc="2025-07-03T18:16:00Z"/>
                <w:rStyle w:val="Codechar"/>
              </w:rPr>
            </w:pPr>
          </w:p>
        </w:tc>
        <w:tc>
          <w:tcPr>
            <w:tcW w:w="2469" w:type="dxa"/>
          </w:tcPr>
          <w:p w14:paraId="4193B490" w14:textId="77777777" w:rsidR="00C05AE8" w:rsidRDefault="00C05AE8" w:rsidP="006009BA">
            <w:pPr>
              <w:pStyle w:val="TAL"/>
              <w:rPr>
                <w:ins w:id="1629" w:author="Cloud, Jason" w:date="2025-07-03T11:16:00Z" w16du:dateUtc="2025-07-03T18:16:00Z"/>
                <w:rStyle w:val="Codechar"/>
              </w:rPr>
            </w:pPr>
            <w:ins w:id="1630" w:author="Cloud, Jason" w:date="2025-07-03T11:16:00Z" w16du:dateUtc="2025-07-03T18:16:00Z">
              <w:r w:rsidRPr="1817C57B">
                <w:rPr>
                  <w:rStyle w:val="Codechar"/>
                </w:rPr>
                <w:t>requestPathPattern</w:t>
              </w:r>
            </w:ins>
          </w:p>
        </w:tc>
        <w:tc>
          <w:tcPr>
            <w:tcW w:w="4943" w:type="dxa"/>
          </w:tcPr>
          <w:p w14:paraId="5A82C317" w14:textId="00C5A492" w:rsidR="00C05AE8" w:rsidRDefault="00C05AE8" w:rsidP="006009BA">
            <w:pPr>
              <w:pStyle w:val="TAL"/>
              <w:rPr>
                <w:ins w:id="1631" w:author="Cloud, Jason" w:date="2025-07-03T11:16:00Z" w16du:dateUtc="2025-07-03T18:16:00Z"/>
                <w:rStyle w:val="URLchar0"/>
                <w:szCs w:val="18"/>
              </w:rPr>
            </w:pPr>
            <w:proofErr w:type="spellStart"/>
            <w:ins w:id="1632" w:author="Cloud, Jason" w:date="2025-07-03T11:16:00Z" w16du:dateUtc="2025-07-03T18:16:00Z">
              <w:r>
                <w:rPr>
                  <w:rStyle w:val="URLchar0"/>
                  <w:szCs w:val="18"/>
                </w:rPr>
                <w:t>cmmf</w:t>
              </w:r>
              <w:proofErr w:type="spellEnd"/>
              <w:r>
                <w:rPr>
                  <w:rStyle w:val="URLchar0"/>
                  <w:szCs w:val="18"/>
                </w:rPr>
                <w:t>-a/</w:t>
              </w:r>
            </w:ins>
          </w:p>
        </w:tc>
        <w:tc>
          <w:tcPr>
            <w:tcW w:w="1710" w:type="dxa"/>
            <w:vMerge w:val="restart"/>
          </w:tcPr>
          <w:p w14:paraId="65832DD5" w14:textId="5E5E27EB" w:rsidR="00C05AE8" w:rsidRDefault="0048703C" w:rsidP="006009BA">
            <w:pPr>
              <w:pStyle w:val="TAL"/>
              <w:rPr>
                <w:ins w:id="1633" w:author="Cloud, Jason" w:date="2025-07-03T11:16:00Z" w16du:dateUtc="2025-07-03T18:16:00Z"/>
              </w:rPr>
            </w:pPr>
            <w:ins w:id="1634" w:author="Cloud, Jason" w:date="2025-07-14T13:39:00Z" w16du:dateUtc="2025-07-14T20:39:00Z">
              <w:r>
                <w:t>5GMSd Application Provider</w:t>
              </w:r>
            </w:ins>
          </w:p>
        </w:tc>
      </w:tr>
      <w:tr w:rsidR="00C05AE8" w14:paraId="69E140F4" w14:textId="77777777" w:rsidTr="00692F6D">
        <w:trPr>
          <w:ins w:id="1635" w:author="Cloud, Jason" w:date="2025-07-03T11:16:00Z"/>
        </w:trPr>
        <w:tc>
          <w:tcPr>
            <w:tcW w:w="265" w:type="dxa"/>
          </w:tcPr>
          <w:p w14:paraId="4223D59B" w14:textId="77777777" w:rsidR="00C05AE8" w:rsidRPr="00057385" w:rsidRDefault="00C05AE8" w:rsidP="006009BA">
            <w:pPr>
              <w:pStyle w:val="TAL"/>
              <w:rPr>
                <w:ins w:id="1636" w:author="Cloud, Jason" w:date="2025-07-03T11:16:00Z" w16du:dateUtc="2025-07-03T18:16:00Z"/>
                <w:rStyle w:val="Codechar"/>
              </w:rPr>
            </w:pPr>
          </w:p>
        </w:tc>
        <w:tc>
          <w:tcPr>
            <w:tcW w:w="238" w:type="dxa"/>
          </w:tcPr>
          <w:p w14:paraId="73C67871" w14:textId="77777777" w:rsidR="00C05AE8" w:rsidRDefault="00C05AE8" w:rsidP="006009BA">
            <w:pPr>
              <w:pStyle w:val="TAL"/>
              <w:rPr>
                <w:ins w:id="1637" w:author="Cloud, Jason" w:date="2025-07-03T11:16:00Z" w16du:dateUtc="2025-07-03T18:16:00Z"/>
                <w:rStyle w:val="Codechar"/>
              </w:rPr>
            </w:pPr>
          </w:p>
        </w:tc>
        <w:tc>
          <w:tcPr>
            <w:tcW w:w="2469" w:type="dxa"/>
          </w:tcPr>
          <w:p w14:paraId="20077ECA" w14:textId="77777777" w:rsidR="00C05AE8" w:rsidRDefault="00C05AE8" w:rsidP="006009BA">
            <w:pPr>
              <w:pStyle w:val="TAL"/>
              <w:rPr>
                <w:ins w:id="1638" w:author="Cloud, Jason" w:date="2025-07-03T11:16:00Z" w16du:dateUtc="2025-07-03T18:16:00Z"/>
                <w:rStyle w:val="Codechar"/>
              </w:rPr>
            </w:pPr>
            <w:ins w:id="1639" w:author="Cloud, Jason" w:date="2025-07-03T11:16:00Z" w16du:dateUtc="2025-07-03T18:16:00Z">
              <w:r w:rsidRPr="1817C57B">
                <w:rPr>
                  <w:rStyle w:val="Codechar"/>
                </w:rPr>
                <w:t>mappedPath</w:t>
              </w:r>
            </w:ins>
          </w:p>
        </w:tc>
        <w:tc>
          <w:tcPr>
            <w:tcW w:w="4943" w:type="dxa"/>
          </w:tcPr>
          <w:p w14:paraId="5A97C8E6" w14:textId="30B77513" w:rsidR="00C05AE8" w:rsidRDefault="00C05AE8" w:rsidP="006009BA">
            <w:pPr>
              <w:pStyle w:val="TAL"/>
              <w:rPr>
                <w:ins w:id="1640" w:author="Cloud, Jason" w:date="2025-07-03T11:16:00Z" w16du:dateUtc="2025-07-03T18:16:00Z"/>
                <w:rStyle w:val="URLchar0"/>
                <w:szCs w:val="18"/>
              </w:rPr>
            </w:pPr>
          </w:p>
        </w:tc>
        <w:tc>
          <w:tcPr>
            <w:tcW w:w="1710" w:type="dxa"/>
            <w:vMerge/>
          </w:tcPr>
          <w:p w14:paraId="0C02FE44" w14:textId="77777777" w:rsidR="00C05AE8" w:rsidRDefault="00C05AE8" w:rsidP="006009BA">
            <w:pPr>
              <w:pStyle w:val="TAL"/>
              <w:rPr>
                <w:ins w:id="1641" w:author="Cloud, Jason" w:date="2025-07-03T11:16:00Z" w16du:dateUtc="2025-07-03T18:16:00Z"/>
              </w:rPr>
            </w:pPr>
          </w:p>
        </w:tc>
      </w:tr>
      <w:tr w:rsidR="00C05AE8" w14:paraId="05B25FC2" w14:textId="77777777" w:rsidTr="006009BA">
        <w:trPr>
          <w:ins w:id="1642" w:author="Cloud, Jason" w:date="2025-07-03T11:16:00Z"/>
        </w:trPr>
        <w:tc>
          <w:tcPr>
            <w:tcW w:w="9625" w:type="dxa"/>
            <w:gridSpan w:val="5"/>
          </w:tcPr>
          <w:p w14:paraId="0185D112" w14:textId="77777777" w:rsidR="00C05AE8" w:rsidRDefault="00C05AE8" w:rsidP="006009BA">
            <w:pPr>
              <w:pStyle w:val="TAL"/>
              <w:rPr>
                <w:ins w:id="1643" w:author="Cloud, Jason" w:date="2025-07-03T11:16:00Z" w16du:dateUtc="2025-07-03T18:16:00Z"/>
                <w:rStyle w:val="Codechar"/>
              </w:rPr>
            </w:pPr>
            <w:ins w:id="1644" w:author="Cloud, Jason" w:date="2025-07-03T11:16:00Z" w16du:dateUtc="2025-07-03T18:16:00Z">
              <w:r w:rsidRPr="1817C57B">
                <w:rPr>
                  <w:rStyle w:val="Codechar"/>
                </w:rPr>
                <w:t>distributionConfiguration</w:t>
              </w:r>
            </w:ins>
          </w:p>
        </w:tc>
      </w:tr>
      <w:tr w:rsidR="00C05AE8" w14:paraId="574C44ED" w14:textId="77777777" w:rsidTr="00692F6D">
        <w:trPr>
          <w:ins w:id="1645" w:author="Cloud, Jason" w:date="2025-07-03T11:16:00Z"/>
        </w:trPr>
        <w:tc>
          <w:tcPr>
            <w:tcW w:w="265" w:type="dxa"/>
          </w:tcPr>
          <w:p w14:paraId="27103C25" w14:textId="77777777" w:rsidR="00C05AE8" w:rsidRPr="00057385" w:rsidRDefault="00C05AE8" w:rsidP="006009BA">
            <w:pPr>
              <w:pStyle w:val="TAL"/>
              <w:rPr>
                <w:ins w:id="1646" w:author="Cloud, Jason" w:date="2025-07-03T11:16:00Z" w16du:dateUtc="2025-07-03T18:16:00Z"/>
                <w:rStyle w:val="Codechar"/>
              </w:rPr>
            </w:pPr>
          </w:p>
        </w:tc>
        <w:tc>
          <w:tcPr>
            <w:tcW w:w="2707" w:type="dxa"/>
            <w:gridSpan w:val="2"/>
          </w:tcPr>
          <w:p w14:paraId="34E00BEE" w14:textId="77777777" w:rsidR="00C05AE8" w:rsidRDefault="00C05AE8" w:rsidP="006009BA">
            <w:pPr>
              <w:pStyle w:val="TAL"/>
              <w:rPr>
                <w:ins w:id="1647" w:author="Cloud, Jason" w:date="2025-07-03T11:16:00Z" w16du:dateUtc="2025-07-03T18:16:00Z"/>
                <w:rStyle w:val="Codechar"/>
              </w:rPr>
            </w:pPr>
            <w:ins w:id="1648" w:author="Cloud, Jason" w:date="2025-07-03T11:16:00Z" w16du:dateUtc="2025-07-03T18:16:00Z">
              <w:r w:rsidRPr="1817C57B">
                <w:rPr>
                  <w:rStyle w:val="Codechar"/>
                </w:rPr>
                <w:t>affinityGroup</w:t>
              </w:r>
            </w:ins>
          </w:p>
        </w:tc>
        <w:tc>
          <w:tcPr>
            <w:tcW w:w="4943" w:type="dxa"/>
          </w:tcPr>
          <w:p w14:paraId="1236794D" w14:textId="77777777" w:rsidR="00C05AE8" w:rsidRDefault="00C05AE8" w:rsidP="006009BA">
            <w:pPr>
              <w:pStyle w:val="TAL"/>
              <w:rPr>
                <w:ins w:id="1649" w:author="Cloud, Jason" w:date="2025-07-03T11:16:00Z" w16du:dateUtc="2025-07-03T18:16:00Z"/>
                <w:rStyle w:val="URLchar0"/>
                <w:szCs w:val="18"/>
              </w:rPr>
            </w:pPr>
            <w:proofErr w:type="spellStart"/>
            <w:proofErr w:type="gramStart"/>
            <w:ins w:id="1650" w:author="Cloud, Jason" w:date="2025-07-03T11:16:00Z" w16du:dateUtc="2025-07-03T18:16:00Z">
              <w:r>
                <w:rPr>
                  <w:rStyle w:val="URLchar0"/>
                  <w:szCs w:val="18"/>
                </w:rPr>
                <w:t>affinity.group</w:t>
              </w:r>
              <w:proofErr w:type="gramEnd"/>
              <w:r>
                <w:rPr>
                  <w:rStyle w:val="URLchar0"/>
                  <w:szCs w:val="18"/>
                </w:rPr>
                <w:t>.b</w:t>
              </w:r>
              <w:proofErr w:type="spellEnd"/>
            </w:ins>
          </w:p>
        </w:tc>
        <w:tc>
          <w:tcPr>
            <w:tcW w:w="1710" w:type="dxa"/>
            <w:vMerge w:val="restart"/>
          </w:tcPr>
          <w:p w14:paraId="4ED833E9" w14:textId="55BA937D" w:rsidR="00C05AE8" w:rsidRDefault="0048703C" w:rsidP="006009BA">
            <w:pPr>
              <w:pStyle w:val="TAL"/>
              <w:rPr>
                <w:ins w:id="1651" w:author="Cloud, Jason" w:date="2025-07-03T11:16:00Z" w16du:dateUtc="2025-07-03T18:16:00Z"/>
              </w:rPr>
            </w:pPr>
            <w:ins w:id="1652" w:author="Cloud, Jason" w:date="2025-07-14T13:39:00Z" w16du:dateUtc="2025-07-14T20:39:00Z">
              <w:r>
                <w:t>5GMSd Application Provider</w:t>
              </w:r>
            </w:ins>
          </w:p>
        </w:tc>
      </w:tr>
      <w:tr w:rsidR="00C05AE8" w14:paraId="4511742C" w14:textId="77777777" w:rsidTr="00692F6D">
        <w:trPr>
          <w:ins w:id="1653" w:author="Cloud, Jason" w:date="2025-07-03T11:16:00Z"/>
        </w:trPr>
        <w:tc>
          <w:tcPr>
            <w:tcW w:w="265" w:type="dxa"/>
          </w:tcPr>
          <w:p w14:paraId="23FD2113" w14:textId="77777777" w:rsidR="00C05AE8" w:rsidRPr="00057385" w:rsidRDefault="00C05AE8" w:rsidP="006009BA">
            <w:pPr>
              <w:pStyle w:val="TAL"/>
              <w:rPr>
                <w:ins w:id="1654" w:author="Cloud, Jason" w:date="2025-07-03T11:16:00Z" w16du:dateUtc="2025-07-03T18:16:00Z"/>
                <w:rStyle w:val="Codechar"/>
              </w:rPr>
            </w:pPr>
          </w:p>
        </w:tc>
        <w:tc>
          <w:tcPr>
            <w:tcW w:w="2707" w:type="dxa"/>
            <w:gridSpan w:val="2"/>
          </w:tcPr>
          <w:p w14:paraId="40EA9BBC" w14:textId="64473430" w:rsidR="00C05AE8" w:rsidRDefault="00C05AE8" w:rsidP="006009BA">
            <w:pPr>
              <w:pStyle w:val="TAL"/>
              <w:rPr>
                <w:ins w:id="1655" w:author="Cloud, Jason" w:date="2025-07-03T11:16:00Z" w16du:dateUtc="2025-07-03T18:16:00Z"/>
                <w:rStyle w:val="Codechar"/>
              </w:rPr>
            </w:pPr>
            <w:ins w:id="1656" w:author="Cloud, Jason" w:date="2025-07-03T11:16:00Z" w16du:dateUtc="2025-07-03T18:16:00Z">
              <w:r>
                <w:rPr>
                  <w:rStyle w:val="Codechar"/>
                </w:rPr>
                <w:t>contentPreparation</w:t>
              </w:r>
            </w:ins>
            <w:ins w:id="1657" w:author="Richard Bradbury" w:date="2025-07-08T17:21:00Z" w16du:dateUtc="2025-07-08T16:21:00Z">
              <w:r w:rsidR="009640B5">
                <w:rPr>
                  <w:rStyle w:val="Codechar"/>
                </w:rPr>
                <w:t>‌</w:t>
              </w:r>
            </w:ins>
            <w:ins w:id="1658" w:author="Cloud, Jason" w:date="2025-07-03T11:16:00Z" w16du:dateUtc="2025-07-03T18:16:00Z">
              <w:r>
                <w:rPr>
                  <w:rStyle w:val="Codechar"/>
                </w:rPr>
                <w:t>TemplateId</w:t>
              </w:r>
            </w:ins>
          </w:p>
        </w:tc>
        <w:tc>
          <w:tcPr>
            <w:tcW w:w="4943" w:type="dxa"/>
          </w:tcPr>
          <w:p w14:paraId="0365603B" w14:textId="77777777" w:rsidR="00C05AE8" w:rsidRDefault="00C05AE8" w:rsidP="006009BA">
            <w:pPr>
              <w:pStyle w:val="TAL"/>
              <w:rPr>
                <w:ins w:id="1659" w:author="Cloud, Jason" w:date="2025-07-03T11:16:00Z" w16du:dateUtc="2025-07-03T18:16:00Z"/>
                <w:rStyle w:val="URLchar0"/>
                <w:szCs w:val="18"/>
              </w:rPr>
            </w:pPr>
            <w:proofErr w:type="spellStart"/>
            <w:proofErr w:type="gramStart"/>
            <w:ins w:id="1660"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63295E3F" w14:textId="77777777" w:rsidR="00C05AE8" w:rsidRDefault="00C05AE8" w:rsidP="006009BA">
            <w:pPr>
              <w:pStyle w:val="TAL"/>
              <w:rPr>
                <w:ins w:id="1661" w:author="Cloud, Jason" w:date="2025-07-03T11:16:00Z" w16du:dateUtc="2025-07-03T18:16:00Z"/>
              </w:rPr>
            </w:pPr>
          </w:p>
        </w:tc>
      </w:tr>
      <w:tr w:rsidR="00C05AE8" w14:paraId="7815EEE5" w14:textId="77777777" w:rsidTr="00692F6D">
        <w:trPr>
          <w:ins w:id="1662" w:author="Cloud, Jason" w:date="2025-07-03T11:16:00Z"/>
        </w:trPr>
        <w:tc>
          <w:tcPr>
            <w:tcW w:w="265" w:type="dxa"/>
          </w:tcPr>
          <w:p w14:paraId="49A29B4B" w14:textId="77777777" w:rsidR="00C05AE8" w:rsidRPr="00057385" w:rsidRDefault="00C05AE8" w:rsidP="006009BA">
            <w:pPr>
              <w:pStyle w:val="TAL"/>
              <w:rPr>
                <w:ins w:id="1663" w:author="Cloud, Jason" w:date="2025-07-03T11:16:00Z" w16du:dateUtc="2025-07-03T18:16:00Z"/>
                <w:rStyle w:val="Codechar"/>
              </w:rPr>
            </w:pPr>
          </w:p>
        </w:tc>
        <w:tc>
          <w:tcPr>
            <w:tcW w:w="2707" w:type="dxa"/>
            <w:gridSpan w:val="2"/>
          </w:tcPr>
          <w:p w14:paraId="7E2C67E1" w14:textId="77777777" w:rsidR="00C05AE8" w:rsidRDefault="00C05AE8" w:rsidP="006009BA">
            <w:pPr>
              <w:pStyle w:val="TAL"/>
              <w:rPr>
                <w:ins w:id="1664" w:author="Cloud, Jason" w:date="2025-07-03T11:16:00Z" w16du:dateUtc="2025-07-03T18:16:00Z"/>
                <w:rStyle w:val="Codechar"/>
              </w:rPr>
            </w:pPr>
            <w:ins w:id="1665" w:author="Cloud, Jason" w:date="2025-07-03T11:16:00Z" w16du:dateUtc="2025-07-03T18:16:00Z">
              <w:r w:rsidRPr="1817C57B">
                <w:rPr>
                  <w:rStyle w:val="Codechar"/>
                </w:rPr>
                <w:t>certificateId</w:t>
              </w:r>
            </w:ins>
          </w:p>
        </w:tc>
        <w:tc>
          <w:tcPr>
            <w:tcW w:w="4943" w:type="dxa"/>
          </w:tcPr>
          <w:p w14:paraId="089A2890" w14:textId="77777777" w:rsidR="00C05AE8" w:rsidRDefault="00C05AE8" w:rsidP="006009BA">
            <w:pPr>
              <w:pStyle w:val="TAL"/>
              <w:rPr>
                <w:ins w:id="1666" w:author="Cloud, Jason" w:date="2025-07-03T11:16:00Z" w16du:dateUtc="2025-07-03T18:16:00Z"/>
                <w:rStyle w:val="URLchar0"/>
                <w:szCs w:val="18"/>
              </w:rPr>
            </w:pPr>
            <w:proofErr w:type="spellStart"/>
            <w:proofErr w:type="gramStart"/>
            <w:ins w:id="1667"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1D12DF87" w14:textId="77777777" w:rsidR="00C05AE8" w:rsidRDefault="00C05AE8" w:rsidP="006009BA">
            <w:pPr>
              <w:pStyle w:val="TAL"/>
              <w:rPr>
                <w:ins w:id="1668" w:author="Cloud, Jason" w:date="2025-07-03T11:16:00Z" w16du:dateUtc="2025-07-03T18:16:00Z"/>
              </w:rPr>
            </w:pPr>
          </w:p>
        </w:tc>
      </w:tr>
      <w:tr w:rsidR="00C05AE8" w14:paraId="2007CD81" w14:textId="77777777" w:rsidTr="00692F6D">
        <w:trPr>
          <w:ins w:id="1669" w:author="Cloud, Jason" w:date="2025-07-03T11:16:00Z"/>
        </w:trPr>
        <w:tc>
          <w:tcPr>
            <w:tcW w:w="265" w:type="dxa"/>
          </w:tcPr>
          <w:p w14:paraId="7C7AB183" w14:textId="77777777" w:rsidR="00C05AE8" w:rsidRPr="00057385" w:rsidRDefault="00C05AE8" w:rsidP="006009BA">
            <w:pPr>
              <w:pStyle w:val="TAL"/>
              <w:rPr>
                <w:ins w:id="1670" w:author="Cloud, Jason" w:date="2025-07-03T11:16:00Z" w16du:dateUtc="2025-07-03T18:16:00Z"/>
                <w:rStyle w:val="Codechar"/>
              </w:rPr>
            </w:pPr>
          </w:p>
        </w:tc>
        <w:tc>
          <w:tcPr>
            <w:tcW w:w="2707" w:type="dxa"/>
            <w:gridSpan w:val="2"/>
          </w:tcPr>
          <w:p w14:paraId="09F8E534" w14:textId="569D225C" w:rsidR="00C05AE8" w:rsidRDefault="00C05AE8" w:rsidP="006009BA">
            <w:pPr>
              <w:pStyle w:val="TAL"/>
              <w:rPr>
                <w:ins w:id="1671" w:author="Cloud, Jason" w:date="2025-07-03T11:16:00Z" w16du:dateUtc="2025-07-03T18:16:00Z"/>
                <w:rStyle w:val="Codechar"/>
              </w:rPr>
            </w:pPr>
            <w:ins w:id="1672" w:author="Cloud, Jason" w:date="2025-07-03T11:16:00Z" w16du:dateUtc="2025-07-03T18:16:00Z">
              <w:r>
                <w:rPr>
                  <w:rStyle w:val="Codechar"/>
                </w:rPr>
                <w:t>canonical</w:t>
              </w:r>
            </w:ins>
            <w:ins w:id="1673" w:author="Richard Bradbury" w:date="2025-07-08T17:22:00Z" w16du:dateUtc="2025-07-08T16:22:00Z">
              <w:r w:rsidR="009640B5">
                <w:rPr>
                  <w:rStyle w:val="Codechar"/>
                </w:rPr>
                <w:t>‌</w:t>
              </w:r>
            </w:ins>
            <w:ins w:id="1674" w:author="Cloud, Jason" w:date="2025-07-03T11:16:00Z" w16du:dateUtc="2025-07-03T18:16:00Z">
              <w:r>
                <w:rPr>
                  <w:rStyle w:val="Codechar"/>
                </w:rPr>
                <w:t>DomainName</w:t>
              </w:r>
            </w:ins>
          </w:p>
        </w:tc>
        <w:tc>
          <w:tcPr>
            <w:tcW w:w="4943" w:type="dxa"/>
          </w:tcPr>
          <w:p w14:paraId="2C7DC40C" w14:textId="77777777" w:rsidR="00C05AE8" w:rsidRDefault="00C05AE8" w:rsidP="006009BA">
            <w:pPr>
              <w:pStyle w:val="TAL"/>
              <w:rPr>
                <w:ins w:id="1675" w:author="Cloud, Jason" w:date="2025-07-03T11:16:00Z" w16du:dateUtc="2025-07-03T18:16:00Z"/>
                <w:rStyle w:val="URLchar0"/>
                <w:szCs w:val="18"/>
              </w:rPr>
            </w:pPr>
            <w:ins w:id="1676" w:author="Cloud, Jason" w:date="2025-07-03T11:16:00Z" w16du:dateUtc="2025-07-03T18:16:00Z">
              <w:r>
                <w:rPr>
                  <w:rStyle w:val="URLchar0"/>
                  <w:szCs w:val="18"/>
                </w:rPr>
                <w:t>distribution-b.com-provider-service.ms.as.3gppservices.org</w:t>
              </w:r>
            </w:ins>
          </w:p>
        </w:tc>
        <w:tc>
          <w:tcPr>
            <w:tcW w:w="1710" w:type="dxa"/>
            <w:vMerge w:val="restart"/>
          </w:tcPr>
          <w:p w14:paraId="6FD6D720" w14:textId="3B4D67D4" w:rsidR="00C05AE8" w:rsidRDefault="0048703C" w:rsidP="006009BA">
            <w:pPr>
              <w:pStyle w:val="TAL"/>
              <w:rPr>
                <w:ins w:id="1677" w:author="Cloud, Jason" w:date="2025-07-03T11:16:00Z" w16du:dateUtc="2025-07-03T18:16:00Z"/>
              </w:rPr>
            </w:pPr>
            <w:ins w:id="1678" w:author="Cloud, Jason" w:date="2025-07-14T13:39:00Z" w16du:dateUtc="2025-07-14T20:39:00Z">
              <w:r>
                <w:t>5GMSd AF</w:t>
              </w:r>
            </w:ins>
          </w:p>
        </w:tc>
      </w:tr>
      <w:tr w:rsidR="00C05AE8" w14:paraId="79E4D842" w14:textId="77777777" w:rsidTr="00692F6D">
        <w:trPr>
          <w:ins w:id="1679" w:author="Cloud, Jason" w:date="2025-07-03T11:16:00Z"/>
        </w:trPr>
        <w:tc>
          <w:tcPr>
            <w:tcW w:w="265" w:type="dxa"/>
          </w:tcPr>
          <w:p w14:paraId="66639079" w14:textId="77777777" w:rsidR="00C05AE8" w:rsidRPr="00057385" w:rsidRDefault="00C05AE8" w:rsidP="006009BA">
            <w:pPr>
              <w:pStyle w:val="TAL"/>
              <w:rPr>
                <w:ins w:id="1680" w:author="Cloud, Jason" w:date="2025-07-03T11:16:00Z" w16du:dateUtc="2025-07-03T18:16:00Z"/>
                <w:rStyle w:val="Codechar"/>
              </w:rPr>
            </w:pPr>
          </w:p>
        </w:tc>
        <w:tc>
          <w:tcPr>
            <w:tcW w:w="2707" w:type="dxa"/>
            <w:gridSpan w:val="2"/>
          </w:tcPr>
          <w:p w14:paraId="14AA5E28" w14:textId="77777777" w:rsidR="00C05AE8" w:rsidRDefault="00C05AE8" w:rsidP="006009BA">
            <w:pPr>
              <w:pStyle w:val="TAL"/>
              <w:rPr>
                <w:ins w:id="1681" w:author="Cloud, Jason" w:date="2025-07-03T11:16:00Z" w16du:dateUtc="2025-07-03T18:16:00Z"/>
                <w:rStyle w:val="Codechar"/>
              </w:rPr>
            </w:pPr>
            <w:ins w:id="1682" w:author="Cloud, Jason" w:date="2025-07-03T11:16:00Z" w16du:dateUtc="2025-07-03T18:16:00Z">
              <w:r w:rsidRPr="1817C57B">
                <w:rPr>
                  <w:rStyle w:val="Codechar"/>
                </w:rPr>
                <w:t>baseURL</w:t>
              </w:r>
            </w:ins>
          </w:p>
        </w:tc>
        <w:tc>
          <w:tcPr>
            <w:tcW w:w="4943" w:type="dxa"/>
          </w:tcPr>
          <w:p w14:paraId="66EAE318" w14:textId="77777777" w:rsidR="00C05AE8" w:rsidRDefault="00C05AE8" w:rsidP="006009BA">
            <w:pPr>
              <w:pStyle w:val="TAL"/>
              <w:rPr>
                <w:ins w:id="1683" w:author="Cloud, Jason" w:date="2025-07-03T11:16:00Z" w16du:dateUtc="2025-07-03T18:16:00Z"/>
                <w:rStyle w:val="URLchar0"/>
                <w:szCs w:val="18"/>
              </w:rPr>
            </w:pPr>
            <w:ins w:id="1684" w:author="Cloud, Jason" w:date="2025-07-03T11:16:00Z" w16du:dateUtc="2025-07-03T18:16:00Z">
              <w:r>
                <w:rPr>
                  <w:rStyle w:val="URLchar0"/>
                  <w:szCs w:val="18"/>
                </w:rPr>
                <w:t>https://distribution-b.com-provider-service.ms.as.3gppservices.org</w:t>
              </w:r>
            </w:ins>
          </w:p>
        </w:tc>
        <w:tc>
          <w:tcPr>
            <w:tcW w:w="1710" w:type="dxa"/>
            <w:vMerge/>
          </w:tcPr>
          <w:p w14:paraId="5C170342" w14:textId="77777777" w:rsidR="00C05AE8" w:rsidRDefault="00C05AE8" w:rsidP="006009BA">
            <w:pPr>
              <w:pStyle w:val="TAL"/>
              <w:rPr>
                <w:ins w:id="1685" w:author="Cloud, Jason" w:date="2025-07-03T11:16:00Z" w16du:dateUtc="2025-07-03T18:16:00Z"/>
              </w:rPr>
            </w:pPr>
          </w:p>
        </w:tc>
      </w:tr>
      <w:tr w:rsidR="00C05AE8" w14:paraId="49E21502" w14:textId="77777777" w:rsidTr="006009BA">
        <w:trPr>
          <w:ins w:id="1686" w:author="Cloud, Jason" w:date="2025-07-03T11:16:00Z"/>
        </w:trPr>
        <w:tc>
          <w:tcPr>
            <w:tcW w:w="265" w:type="dxa"/>
          </w:tcPr>
          <w:p w14:paraId="5B4961A6" w14:textId="77777777" w:rsidR="00C05AE8" w:rsidRPr="00057385" w:rsidRDefault="00C05AE8" w:rsidP="006009BA">
            <w:pPr>
              <w:pStyle w:val="TAL"/>
              <w:rPr>
                <w:ins w:id="1687" w:author="Cloud, Jason" w:date="2025-07-03T11:16:00Z" w16du:dateUtc="2025-07-03T18:16:00Z"/>
                <w:rStyle w:val="Codechar"/>
              </w:rPr>
            </w:pPr>
          </w:p>
        </w:tc>
        <w:tc>
          <w:tcPr>
            <w:tcW w:w="9360" w:type="dxa"/>
            <w:gridSpan w:val="4"/>
          </w:tcPr>
          <w:p w14:paraId="2933F8F2" w14:textId="77777777" w:rsidR="00C05AE8" w:rsidRDefault="00C05AE8" w:rsidP="006009BA">
            <w:pPr>
              <w:pStyle w:val="TAL"/>
              <w:rPr>
                <w:ins w:id="1688" w:author="Cloud, Jason" w:date="2025-07-03T11:16:00Z" w16du:dateUtc="2025-07-03T18:16:00Z"/>
                <w:rStyle w:val="Codechar"/>
              </w:rPr>
            </w:pPr>
            <w:ins w:id="1689" w:author="Cloud, Jason" w:date="2025-07-03T11:16:00Z" w16du:dateUtc="2025-07-03T18:16:00Z">
              <w:r w:rsidRPr="1817C57B">
                <w:rPr>
                  <w:rStyle w:val="Codechar"/>
                </w:rPr>
                <w:t>pathRewriteRule</w:t>
              </w:r>
            </w:ins>
          </w:p>
        </w:tc>
      </w:tr>
      <w:tr w:rsidR="00C05AE8" w14:paraId="35855DDE" w14:textId="77777777" w:rsidTr="00692F6D">
        <w:trPr>
          <w:ins w:id="1690" w:author="Cloud, Jason" w:date="2025-07-03T11:16:00Z"/>
        </w:trPr>
        <w:tc>
          <w:tcPr>
            <w:tcW w:w="265" w:type="dxa"/>
          </w:tcPr>
          <w:p w14:paraId="014CD74E" w14:textId="77777777" w:rsidR="00C05AE8" w:rsidRPr="00057385" w:rsidRDefault="00C05AE8" w:rsidP="006009BA">
            <w:pPr>
              <w:pStyle w:val="TAL"/>
              <w:rPr>
                <w:ins w:id="1691" w:author="Cloud, Jason" w:date="2025-07-03T11:16:00Z" w16du:dateUtc="2025-07-03T18:16:00Z"/>
                <w:rStyle w:val="Codechar"/>
              </w:rPr>
            </w:pPr>
          </w:p>
        </w:tc>
        <w:tc>
          <w:tcPr>
            <w:tcW w:w="238" w:type="dxa"/>
          </w:tcPr>
          <w:p w14:paraId="7BEC7C30" w14:textId="77777777" w:rsidR="00C05AE8" w:rsidRDefault="00C05AE8" w:rsidP="006009BA">
            <w:pPr>
              <w:pStyle w:val="TAL"/>
              <w:rPr>
                <w:ins w:id="1692" w:author="Cloud, Jason" w:date="2025-07-03T11:16:00Z" w16du:dateUtc="2025-07-03T18:16:00Z"/>
                <w:rStyle w:val="Codechar"/>
              </w:rPr>
            </w:pPr>
          </w:p>
        </w:tc>
        <w:tc>
          <w:tcPr>
            <w:tcW w:w="2469" w:type="dxa"/>
          </w:tcPr>
          <w:p w14:paraId="3A6527C3" w14:textId="77777777" w:rsidR="00C05AE8" w:rsidRDefault="00C05AE8" w:rsidP="006009BA">
            <w:pPr>
              <w:pStyle w:val="TAL"/>
              <w:rPr>
                <w:ins w:id="1693" w:author="Cloud, Jason" w:date="2025-07-03T11:16:00Z" w16du:dateUtc="2025-07-03T18:16:00Z"/>
                <w:rStyle w:val="Codechar"/>
              </w:rPr>
            </w:pPr>
            <w:ins w:id="1694" w:author="Cloud, Jason" w:date="2025-07-03T11:16:00Z" w16du:dateUtc="2025-07-03T18:16:00Z">
              <w:r w:rsidRPr="1817C57B">
                <w:rPr>
                  <w:rStyle w:val="Codechar"/>
                </w:rPr>
                <w:t>requestPathPattern</w:t>
              </w:r>
            </w:ins>
          </w:p>
        </w:tc>
        <w:tc>
          <w:tcPr>
            <w:tcW w:w="4943" w:type="dxa"/>
          </w:tcPr>
          <w:p w14:paraId="55B33F7A" w14:textId="4CBC5074" w:rsidR="00C05AE8" w:rsidRDefault="00C05AE8" w:rsidP="006009BA">
            <w:pPr>
              <w:pStyle w:val="TAL"/>
              <w:rPr>
                <w:ins w:id="1695" w:author="Cloud, Jason" w:date="2025-07-03T11:16:00Z" w16du:dateUtc="2025-07-03T18:16:00Z"/>
                <w:rStyle w:val="URLchar0"/>
                <w:szCs w:val="18"/>
              </w:rPr>
            </w:pPr>
            <w:proofErr w:type="spellStart"/>
            <w:ins w:id="1696" w:author="Cloud, Jason" w:date="2025-07-03T11:16:00Z" w16du:dateUtc="2025-07-03T18:16:00Z">
              <w:r>
                <w:rPr>
                  <w:rStyle w:val="URLchar0"/>
                  <w:szCs w:val="18"/>
                </w:rPr>
                <w:t>cmmf</w:t>
              </w:r>
              <w:proofErr w:type="spellEnd"/>
              <w:r>
                <w:rPr>
                  <w:rStyle w:val="URLchar0"/>
                  <w:szCs w:val="18"/>
                </w:rPr>
                <w:t>-b/</w:t>
              </w:r>
            </w:ins>
          </w:p>
        </w:tc>
        <w:tc>
          <w:tcPr>
            <w:tcW w:w="1710" w:type="dxa"/>
            <w:vMerge w:val="restart"/>
          </w:tcPr>
          <w:p w14:paraId="58970AC7" w14:textId="2576A682" w:rsidR="00C05AE8" w:rsidRDefault="0048703C" w:rsidP="006009BA">
            <w:pPr>
              <w:pStyle w:val="TAL"/>
              <w:rPr>
                <w:ins w:id="1697" w:author="Cloud, Jason" w:date="2025-07-03T11:16:00Z" w16du:dateUtc="2025-07-03T18:16:00Z"/>
              </w:rPr>
            </w:pPr>
            <w:ins w:id="1698" w:author="Cloud, Jason" w:date="2025-07-14T13:39:00Z" w16du:dateUtc="2025-07-14T20:39:00Z">
              <w:r>
                <w:t>5GMSd Application Provider</w:t>
              </w:r>
            </w:ins>
          </w:p>
        </w:tc>
      </w:tr>
      <w:tr w:rsidR="00C05AE8" w14:paraId="5C02EA00" w14:textId="77777777" w:rsidTr="00692F6D">
        <w:trPr>
          <w:ins w:id="1699" w:author="Cloud, Jason" w:date="2025-07-03T11:16:00Z"/>
        </w:trPr>
        <w:tc>
          <w:tcPr>
            <w:tcW w:w="265" w:type="dxa"/>
          </w:tcPr>
          <w:p w14:paraId="586EE4DD" w14:textId="77777777" w:rsidR="00C05AE8" w:rsidRPr="00057385" w:rsidRDefault="00C05AE8" w:rsidP="006009BA">
            <w:pPr>
              <w:pStyle w:val="TAL"/>
              <w:rPr>
                <w:ins w:id="1700" w:author="Cloud, Jason" w:date="2025-07-03T11:16:00Z" w16du:dateUtc="2025-07-03T18:16:00Z"/>
                <w:rStyle w:val="Codechar"/>
              </w:rPr>
            </w:pPr>
          </w:p>
        </w:tc>
        <w:tc>
          <w:tcPr>
            <w:tcW w:w="238" w:type="dxa"/>
          </w:tcPr>
          <w:p w14:paraId="314EDC9C" w14:textId="77777777" w:rsidR="00C05AE8" w:rsidRDefault="00C05AE8" w:rsidP="006009BA">
            <w:pPr>
              <w:pStyle w:val="TAL"/>
              <w:rPr>
                <w:ins w:id="1701" w:author="Cloud, Jason" w:date="2025-07-03T11:16:00Z" w16du:dateUtc="2025-07-03T18:16:00Z"/>
                <w:rStyle w:val="Codechar"/>
              </w:rPr>
            </w:pPr>
          </w:p>
        </w:tc>
        <w:tc>
          <w:tcPr>
            <w:tcW w:w="2469" w:type="dxa"/>
          </w:tcPr>
          <w:p w14:paraId="39721CD9" w14:textId="77777777" w:rsidR="00C05AE8" w:rsidRDefault="00C05AE8" w:rsidP="006009BA">
            <w:pPr>
              <w:pStyle w:val="TAL"/>
              <w:rPr>
                <w:ins w:id="1702" w:author="Cloud, Jason" w:date="2025-07-03T11:16:00Z" w16du:dateUtc="2025-07-03T18:16:00Z"/>
                <w:rStyle w:val="Codechar"/>
              </w:rPr>
            </w:pPr>
            <w:ins w:id="1703" w:author="Cloud, Jason" w:date="2025-07-03T11:16:00Z" w16du:dateUtc="2025-07-03T18:16:00Z">
              <w:r w:rsidRPr="1817C57B">
                <w:rPr>
                  <w:rStyle w:val="Codechar"/>
                </w:rPr>
                <w:t>mappedPath</w:t>
              </w:r>
            </w:ins>
          </w:p>
        </w:tc>
        <w:tc>
          <w:tcPr>
            <w:tcW w:w="4943" w:type="dxa"/>
          </w:tcPr>
          <w:p w14:paraId="69C971F1" w14:textId="2F73DF2C" w:rsidR="00C05AE8" w:rsidRDefault="00C05AE8" w:rsidP="006009BA">
            <w:pPr>
              <w:pStyle w:val="TAL"/>
              <w:rPr>
                <w:ins w:id="1704" w:author="Cloud, Jason" w:date="2025-07-03T11:16:00Z" w16du:dateUtc="2025-07-03T18:16:00Z"/>
                <w:rStyle w:val="URLchar0"/>
                <w:szCs w:val="18"/>
              </w:rPr>
            </w:pPr>
          </w:p>
        </w:tc>
        <w:tc>
          <w:tcPr>
            <w:tcW w:w="1710" w:type="dxa"/>
            <w:vMerge/>
          </w:tcPr>
          <w:p w14:paraId="702524D5" w14:textId="77777777" w:rsidR="00C05AE8" w:rsidRDefault="00C05AE8" w:rsidP="006009BA">
            <w:pPr>
              <w:pStyle w:val="TAL"/>
              <w:rPr>
                <w:ins w:id="1705" w:author="Cloud, Jason" w:date="2025-07-03T11:16:00Z" w16du:dateUtc="2025-07-03T18:16:00Z"/>
              </w:rPr>
            </w:pPr>
          </w:p>
        </w:tc>
      </w:tr>
      <w:tr w:rsidR="00C05AE8" w14:paraId="54D6F939" w14:textId="77777777" w:rsidTr="006009BA">
        <w:trPr>
          <w:ins w:id="1706" w:author="Cloud, Jason" w:date="2025-07-03T11:16:00Z"/>
        </w:trPr>
        <w:tc>
          <w:tcPr>
            <w:tcW w:w="9625" w:type="dxa"/>
            <w:gridSpan w:val="5"/>
          </w:tcPr>
          <w:p w14:paraId="76D7EE1E" w14:textId="77777777" w:rsidR="00C05AE8" w:rsidRDefault="00C05AE8" w:rsidP="006009BA">
            <w:pPr>
              <w:pStyle w:val="TAL"/>
              <w:rPr>
                <w:ins w:id="1707" w:author="Cloud, Jason" w:date="2025-07-03T11:16:00Z" w16du:dateUtc="2025-07-03T18:16:00Z"/>
                <w:rStyle w:val="Codechar"/>
              </w:rPr>
            </w:pPr>
            <w:ins w:id="1708" w:author="Cloud, Jason" w:date="2025-07-03T11:16:00Z" w16du:dateUtc="2025-07-03T18:16:00Z">
              <w:r w:rsidRPr="1817C57B">
                <w:rPr>
                  <w:rStyle w:val="Codechar"/>
                </w:rPr>
                <w:t>distributionConfiguration</w:t>
              </w:r>
            </w:ins>
          </w:p>
        </w:tc>
      </w:tr>
      <w:tr w:rsidR="00C05AE8" w14:paraId="040055EF" w14:textId="77777777" w:rsidTr="00692F6D">
        <w:trPr>
          <w:ins w:id="1709" w:author="Cloud, Jason" w:date="2025-07-03T11:16:00Z"/>
        </w:trPr>
        <w:tc>
          <w:tcPr>
            <w:tcW w:w="265" w:type="dxa"/>
          </w:tcPr>
          <w:p w14:paraId="5623D101" w14:textId="77777777" w:rsidR="00C05AE8" w:rsidRPr="00057385" w:rsidRDefault="00C05AE8" w:rsidP="006009BA">
            <w:pPr>
              <w:pStyle w:val="TAL"/>
              <w:rPr>
                <w:ins w:id="1710" w:author="Cloud, Jason" w:date="2025-07-03T11:16:00Z" w16du:dateUtc="2025-07-03T18:16:00Z"/>
                <w:rStyle w:val="Codechar"/>
              </w:rPr>
            </w:pPr>
          </w:p>
        </w:tc>
        <w:tc>
          <w:tcPr>
            <w:tcW w:w="2707" w:type="dxa"/>
            <w:gridSpan w:val="2"/>
          </w:tcPr>
          <w:p w14:paraId="3715F046" w14:textId="77777777" w:rsidR="00C05AE8" w:rsidRDefault="00C05AE8" w:rsidP="006009BA">
            <w:pPr>
              <w:pStyle w:val="TAL"/>
              <w:rPr>
                <w:ins w:id="1711" w:author="Cloud, Jason" w:date="2025-07-03T11:16:00Z" w16du:dateUtc="2025-07-03T18:16:00Z"/>
                <w:rStyle w:val="Codechar"/>
              </w:rPr>
            </w:pPr>
            <w:ins w:id="1712" w:author="Cloud, Jason" w:date="2025-07-03T11:16:00Z" w16du:dateUtc="2025-07-03T18:16:00Z">
              <w:r w:rsidRPr="1817C57B">
                <w:rPr>
                  <w:rStyle w:val="Codechar"/>
                </w:rPr>
                <w:t>affinityGroup</w:t>
              </w:r>
            </w:ins>
          </w:p>
        </w:tc>
        <w:tc>
          <w:tcPr>
            <w:tcW w:w="4943" w:type="dxa"/>
          </w:tcPr>
          <w:p w14:paraId="5FAF9042" w14:textId="77777777" w:rsidR="00C05AE8" w:rsidRDefault="00C05AE8" w:rsidP="006009BA">
            <w:pPr>
              <w:pStyle w:val="TAL"/>
              <w:rPr>
                <w:ins w:id="1713" w:author="Cloud, Jason" w:date="2025-07-03T11:16:00Z" w16du:dateUtc="2025-07-03T18:16:00Z"/>
                <w:rStyle w:val="URLchar0"/>
                <w:szCs w:val="18"/>
              </w:rPr>
            </w:pPr>
            <w:proofErr w:type="spellStart"/>
            <w:proofErr w:type="gramStart"/>
            <w:ins w:id="1714" w:author="Cloud, Jason" w:date="2025-07-03T11:16:00Z" w16du:dateUtc="2025-07-03T18:16:00Z">
              <w:r>
                <w:rPr>
                  <w:rStyle w:val="URLchar0"/>
                  <w:szCs w:val="18"/>
                </w:rPr>
                <w:t>affinity.group</w:t>
              </w:r>
              <w:proofErr w:type="gramEnd"/>
              <w:r>
                <w:rPr>
                  <w:rStyle w:val="URLchar0"/>
                  <w:szCs w:val="18"/>
                </w:rPr>
                <w:t>.c</w:t>
              </w:r>
              <w:proofErr w:type="spellEnd"/>
            </w:ins>
          </w:p>
        </w:tc>
        <w:tc>
          <w:tcPr>
            <w:tcW w:w="1710" w:type="dxa"/>
            <w:vMerge w:val="restart"/>
          </w:tcPr>
          <w:p w14:paraId="6D3E2437" w14:textId="03DCC444" w:rsidR="00C05AE8" w:rsidRDefault="0048703C" w:rsidP="006009BA">
            <w:pPr>
              <w:pStyle w:val="TAL"/>
              <w:rPr>
                <w:ins w:id="1715" w:author="Cloud, Jason" w:date="2025-07-03T11:16:00Z" w16du:dateUtc="2025-07-03T18:16:00Z"/>
              </w:rPr>
            </w:pPr>
            <w:ins w:id="1716" w:author="Cloud, Jason" w:date="2025-07-14T13:39:00Z" w16du:dateUtc="2025-07-14T20:39:00Z">
              <w:r>
                <w:t>5GMSd Application Provider</w:t>
              </w:r>
            </w:ins>
          </w:p>
        </w:tc>
      </w:tr>
      <w:tr w:rsidR="00C05AE8" w14:paraId="43915714" w14:textId="77777777" w:rsidTr="00692F6D">
        <w:trPr>
          <w:ins w:id="1717" w:author="Cloud, Jason" w:date="2025-07-03T11:16:00Z"/>
        </w:trPr>
        <w:tc>
          <w:tcPr>
            <w:tcW w:w="265" w:type="dxa"/>
          </w:tcPr>
          <w:p w14:paraId="1BED605B" w14:textId="77777777" w:rsidR="00C05AE8" w:rsidRPr="00057385" w:rsidRDefault="00C05AE8" w:rsidP="006009BA">
            <w:pPr>
              <w:pStyle w:val="TAL"/>
              <w:rPr>
                <w:ins w:id="1718" w:author="Cloud, Jason" w:date="2025-07-03T11:16:00Z" w16du:dateUtc="2025-07-03T18:16:00Z"/>
                <w:rStyle w:val="Codechar"/>
              </w:rPr>
            </w:pPr>
          </w:p>
        </w:tc>
        <w:tc>
          <w:tcPr>
            <w:tcW w:w="2707" w:type="dxa"/>
            <w:gridSpan w:val="2"/>
          </w:tcPr>
          <w:p w14:paraId="7C96552D" w14:textId="6F6E6D9F" w:rsidR="00C05AE8" w:rsidRDefault="00C05AE8" w:rsidP="006009BA">
            <w:pPr>
              <w:pStyle w:val="TAL"/>
              <w:rPr>
                <w:ins w:id="1719" w:author="Cloud, Jason" w:date="2025-07-03T11:16:00Z" w16du:dateUtc="2025-07-03T18:16:00Z"/>
                <w:rStyle w:val="Codechar"/>
              </w:rPr>
            </w:pPr>
            <w:ins w:id="1720" w:author="Cloud, Jason" w:date="2025-07-03T11:16:00Z" w16du:dateUtc="2025-07-03T18:16:00Z">
              <w:r>
                <w:rPr>
                  <w:rStyle w:val="Codechar"/>
                </w:rPr>
                <w:t>contentPreparation</w:t>
              </w:r>
            </w:ins>
            <w:ins w:id="1721" w:author="Richard Bradbury" w:date="2025-07-08T17:22:00Z" w16du:dateUtc="2025-07-08T16:22:00Z">
              <w:r w:rsidR="009640B5">
                <w:rPr>
                  <w:rStyle w:val="Codechar"/>
                </w:rPr>
                <w:t>‌</w:t>
              </w:r>
            </w:ins>
            <w:ins w:id="1722" w:author="Cloud, Jason" w:date="2025-07-03T11:16:00Z" w16du:dateUtc="2025-07-03T18:16:00Z">
              <w:r>
                <w:rPr>
                  <w:rStyle w:val="Codechar"/>
                </w:rPr>
                <w:t>TemplateId</w:t>
              </w:r>
            </w:ins>
          </w:p>
        </w:tc>
        <w:tc>
          <w:tcPr>
            <w:tcW w:w="4943" w:type="dxa"/>
          </w:tcPr>
          <w:p w14:paraId="2E4EA28C" w14:textId="77777777" w:rsidR="00C05AE8" w:rsidRDefault="00C05AE8" w:rsidP="006009BA">
            <w:pPr>
              <w:pStyle w:val="TAL"/>
              <w:rPr>
                <w:ins w:id="1723" w:author="Cloud, Jason" w:date="2025-07-03T11:16:00Z" w16du:dateUtc="2025-07-03T18:16:00Z"/>
                <w:rStyle w:val="URLchar0"/>
                <w:szCs w:val="18"/>
              </w:rPr>
            </w:pPr>
            <w:proofErr w:type="spellStart"/>
            <w:proofErr w:type="gramStart"/>
            <w:ins w:id="1724" w:author="Cloud, Jason" w:date="2025-07-03T11:16:00Z" w16du:dateUtc="2025-07-03T18:16:00Z">
              <w:r>
                <w:rPr>
                  <w:rStyle w:val="URLchar0"/>
                  <w:szCs w:val="18"/>
                </w:rPr>
                <w:t>cmmf.content</w:t>
              </w:r>
              <w:proofErr w:type="gramEnd"/>
              <w:r>
                <w:rPr>
                  <w:rStyle w:val="URLchar0"/>
                  <w:szCs w:val="18"/>
                </w:rPr>
                <w:t>.</w:t>
              </w:r>
              <w:proofErr w:type="gramStart"/>
              <w:r>
                <w:rPr>
                  <w:rStyle w:val="URLchar0"/>
                  <w:szCs w:val="18"/>
                </w:rPr>
                <w:t>preparation.template</w:t>
              </w:r>
              <w:proofErr w:type="spellEnd"/>
              <w:proofErr w:type="gramEnd"/>
            </w:ins>
          </w:p>
        </w:tc>
        <w:tc>
          <w:tcPr>
            <w:tcW w:w="1710" w:type="dxa"/>
            <w:vMerge/>
          </w:tcPr>
          <w:p w14:paraId="19BEB0CD" w14:textId="77777777" w:rsidR="00C05AE8" w:rsidRDefault="00C05AE8" w:rsidP="006009BA">
            <w:pPr>
              <w:pStyle w:val="TAL"/>
              <w:rPr>
                <w:ins w:id="1725" w:author="Cloud, Jason" w:date="2025-07-03T11:16:00Z" w16du:dateUtc="2025-07-03T18:16:00Z"/>
              </w:rPr>
            </w:pPr>
          </w:p>
        </w:tc>
      </w:tr>
      <w:tr w:rsidR="00C05AE8" w14:paraId="7AA78C0C" w14:textId="77777777" w:rsidTr="00692F6D">
        <w:trPr>
          <w:ins w:id="1726" w:author="Cloud, Jason" w:date="2025-07-03T11:16:00Z"/>
        </w:trPr>
        <w:tc>
          <w:tcPr>
            <w:tcW w:w="265" w:type="dxa"/>
          </w:tcPr>
          <w:p w14:paraId="39C6735B" w14:textId="77777777" w:rsidR="00C05AE8" w:rsidRPr="00057385" w:rsidRDefault="00C05AE8" w:rsidP="006009BA">
            <w:pPr>
              <w:pStyle w:val="TAL"/>
              <w:rPr>
                <w:ins w:id="1727" w:author="Cloud, Jason" w:date="2025-07-03T11:16:00Z" w16du:dateUtc="2025-07-03T18:16:00Z"/>
                <w:rStyle w:val="Codechar"/>
              </w:rPr>
            </w:pPr>
          </w:p>
        </w:tc>
        <w:tc>
          <w:tcPr>
            <w:tcW w:w="2707" w:type="dxa"/>
            <w:gridSpan w:val="2"/>
          </w:tcPr>
          <w:p w14:paraId="0D4442C7" w14:textId="77777777" w:rsidR="00C05AE8" w:rsidRDefault="00C05AE8" w:rsidP="006009BA">
            <w:pPr>
              <w:pStyle w:val="TAL"/>
              <w:rPr>
                <w:ins w:id="1728" w:author="Cloud, Jason" w:date="2025-07-03T11:16:00Z" w16du:dateUtc="2025-07-03T18:16:00Z"/>
                <w:rStyle w:val="Codechar"/>
              </w:rPr>
            </w:pPr>
            <w:ins w:id="1729" w:author="Cloud, Jason" w:date="2025-07-03T11:16:00Z" w16du:dateUtc="2025-07-03T18:16:00Z">
              <w:r w:rsidRPr="1817C57B">
                <w:rPr>
                  <w:rStyle w:val="Codechar"/>
                </w:rPr>
                <w:t>certificateId</w:t>
              </w:r>
            </w:ins>
          </w:p>
        </w:tc>
        <w:tc>
          <w:tcPr>
            <w:tcW w:w="4943" w:type="dxa"/>
          </w:tcPr>
          <w:p w14:paraId="0EC2822B" w14:textId="77777777" w:rsidR="00C05AE8" w:rsidRDefault="00C05AE8" w:rsidP="006009BA">
            <w:pPr>
              <w:pStyle w:val="TAL"/>
              <w:rPr>
                <w:ins w:id="1730" w:author="Cloud, Jason" w:date="2025-07-03T11:16:00Z" w16du:dateUtc="2025-07-03T18:16:00Z"/>
                <w:rStyle w:val="URLchar0"/>
                <w:szCs w:val="18"/>
              </w:rPr>
            </w:pPr>
            <w:proofErr w:type="spellStart"/>
            <w:proofErr w:type="gramStart"/>
            <w:ins w:id="1731"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proofErr w:type="gramEnd"/>
              <w:r>
                <w:rPr>
                  <w:rStyle w:val="URLchar0"/>
                  <w:szCs w:val="18"/>
                </w:rPr>
                <w:t>.</w:t>
              </w:r>
              <w:r w:rsidRPr="00380804">
                <w:rPr>
                  <w:rStyle w:val="URLchar0"/>
                  <w:szCs w:val="18"/>
                </w:rPr>
                <w:t>a</w:t>
              </w:r>
              <w:proofErr w:type="spellEnd"/>
            </w:ins>
          </w:p>
        </w:tc>
        <w:tc>
          <w:tcPr>
            <w:tcW w:w="1710" w:type="dxa"/>
            <w:vMerge/>
          </w:tcPr>
          <w:p w14:paraId="57087619" w14:textId="77777777" w:rsidR="00C05AE8" w:rsidRDefault="00C05AE8" w:rsidP="006009BA">
            <w:pPr>
              <w:pStyle w:val="TAL"/>
              <w:rPr>
                <w:ins w:id="1732" w:author="Cloud, Jason" w:date="2025-07-03T11:16:00Z" w16du:dateUtc="2025-07-03T18:16:00Z"/>
              </w:rPr>
            </w:pPr>
          </w:p>
        </w:tc>
      </w:tr>
      <w:tr w:rsidR="00C05AE8" w14:paraId="66C8111A" w14:textId="77777777" w:rsidTr="00692F6D">
        <w:trPr>
          <w:ins w:id="1733" w:author="Cloud, Jason" w:date="2025-07-03T11:16:00Z"/>
        </w:trPr>
        <w:tc>
          <w:tcPr>
            <w:tcW w:w="265" w:type="dxa"/>
          </w:tcPr>
          <w:p w14:paraId="08B4A8F1" w14:textId="77777777" w:rsidR="00C05AE8" w:rsidRPr="00057385" w:rsidRDefault="00C05AE8" w:rsidP="006009BA">
            <w:pPr>
              <w:pStyle w:val="TAL"/>
              <w:rPr>
                <w:ins w:id="1734" w:author="Cloud, Jason" w:date="2025-07-03T11:16:00Z" w16du:dateUtc="2025-07-03T18:16:00Z"/>
                <w:rStyle w:val="Codechar"/>
              </w:rPr>
            </w:pPr>
          </w:p>
        </w:tc>
        <w:tc>
          <w:tcPr>
            <w:tcW w:w="2707" w:type="dxa"/>
            <w:gridSpan w:val="2"/>
          </w:tcPr>
          <w:p w14:paraId="15C1CD57" w14:textId="6F28F339" w:rsidR="00C05AE8" w:rsidRDefault="00C05AE8" w:rsidP="006009BA">
            <w:pPr>
              <w:pStyle w:val="TAL"/>
              <w:rPr>
                <w:ins w:id="1735" w:author="Cloud, Jason" w:date="2025-07-03T11:16:00Z" w16du:dateUtc="2025-07-03T18:16:00Z"/>
                <w:rStyle w:val="Codechar"/>
              </w:rPr>
            </w:pPr>
            <w:ins w:id="1736" w:author="Cloud, Jason" w:date="2025-07-03T11:16:00Z" w16du:dateUtc="2025-07-03T18:16:00Z">
              <w:r>
                <w:rPr>
                  <w:rStyle w:val="Codechar"/>
                </w:rPr>
                <w:t>canonical</w:t>
              </w:r>
            </w:ins>
            <w:ins w:id="1737" w:author="Richard Bradbury" w:date="2025-07-08T17:22:00Z" w16du:dateUtc="2025-07-08T16:22:00Z">
              <w:r w:rsidR="009640B5">
                <w:rPr>
                  <w:rStyle w:val="Codechar"/>
                </w:rPr>
                <w:t>‌</w:t>
              </w:r>
            </w:ins>
            <w:ins w:id="1738" w:author="Cloud, Jason" w:date="2025-07-03T11:16:00Z" w16du:dateUtc="2025-07-03T18:16:00Z">
              <w:r>
                <w:rPr>
                  <w:rStyle w:val="Codechar"/>
                </w:rPr>
                <w:t>DomainName</w:t>
              </w:r>
            </w:ins>
          </w:p>
        </w:tc>
        <w:tc>
          <w:tcPr>
            <w:tcW w:w="4943" w:type="dxa"/>
          </w:tcPr>
          <w:p w14:paraId="46EF4764" w14:textId="77777777" w:rsidR="00C05AE8" w:rsidRDefault="00C05AE8" w:rsidP="006009BA">
            <w:pPr>
              <w:pStyle w:val="TAL"/>
              <w:rPr>
                <w:ins w:id="1739" w:author="Cloud, Jason" w:date="2025-07-03T11:16:00Z" w16du:dateUtc="2025-07-03T18:16:00Z"/>
                <w:rStyle w:val="URLchar0"/>
                <w:szCs w:val="18"/>
              </w:rPr>
            </w:pPr>
            <w:ins w:id="1740" w:author="Cloud, Jason" w:date="2025-07-03T11:16:00Z" w16du:dateUtc="2025-07-03T18:16:00Z">
              <w:r>
                <w:rPr>
                  <w:rStyle w:val="URLchar0"/>
                  <w:szCs w:val="18"/>
                </w:rPr>
                <w:t>distribution-c.com-provider-service.ms.as.3gppservices.org</w:t>
              </w:r>
            </w:ins>
          </w:p>
        </w:tc>
        <w:tc>
          <w:tcPr>
            <w:tcW w:w="1710" w:type="dxa"/>
            <w:vMerge w:val="restart"/>
          </w:tcPr>
          <w:p w14:paraId="6492976D" w14:textId="1D9C67D0" w:rsidR="00C05AE8" w:rsidRDefault="0048703C" w:rsidP="006009BA">
            <w:pPr>
              <w:pStyle w:val="TAL"/>
              <w:rPr>
                <w:ins w:id="1741" w:author="Cloud, Jason" w:date="2025-07-03T11:16:00Z" w16du:dateUtc="2025-07-03T18:16:00Z"/>
              </w:rPr>
            </w:pPr>
            <w:ins w:id="1742" w:author="Cloud, Jason" w:date="2025-07-14T13:39:00Z" w16du:dateUtc="2025-07-14T20:39:00Z">
              <w:r>
                <w:t>5GMSd AF</w:t>
              </w:r>
            </w:ins>
          </w:p>
        </w:tc>
      </w:tr>
      <w:tr w:rsidR="00C05AE8" w14:paraId="1FE5215E" w14:textId="77777777" w:rsidTr="00692F6D">
        <w:trPr>
          <w:ins w:id="1743" w:author="Cloud, Jason" w:date="2025-07-03T11:16:00Z"/>
        </w:trPr>
        <w:tc>
          <w:tcPr>
            <w:tcW w:w="265" w:type="dxa"/>
          </w:tcPr>
          <w:p w14:paraId="244510DA" w14:textId="77777777" w:rsidR="00C05AE8" w:rsidRPr="00057385" w:rsidRDefault="00C05AE8" w:rsidP="006009BA">
            <w:pPr>
              <w:pStyle w:val="TAL"/>
              <w:rPr>
                <w:ins w:id="1744" w:author="Cloud, Jason" w:date="2025-07-03T11:16:00Z" w16du:dateUtc="2025-07-03T18:16:00Z"/>
                <w:rStyle w:val="Codechar"/>
              </w:rPr>
            </w:pPr>
          </w:p>
        </w:tc>
        <w:tc>
          <w:tcPr>
            <w:tcW w:w="2707" w:type="dxa"/>
            <w:gridSpan w:val="2"/>
          </w:tcPr>
          <w:p w14:paraId="08A43F16" w14:textId="77777777" w:rsidR="00C05AE8" w:rsidRDefault="00C05AE8" w:rsidP="006009BA">
            <w:pPr>
              <w:pStyle w:val="TAL"/>
              <w:rPr>
                <w:ins w:id="1745" w:author="Cloud, Jason" w:date="2025-07-03T11:16:00Z" w16du:dateUtc="2025-07-03T18:16:00Z"/>
                <w:rStyle w:val="Codechar"/>
              </w:rPr>
            </w:pPr>
            <w:ins w:id="1746" w:author="Cloud, Jason" w:date="2025-07-03T11:16:00Z" w16du:dateUtc="2025-07-03T18:16:00Z">
              <w:r w:rsidRPr="1817C57B">
                <w:rPr>
                  <w:rStyle w:val="Codechar"/>
                </w:rPr>
                <w:t>baseURL</w:t>
              </w:r>
            </w:ins>
          </w:p>
        </w:tc>
        <w:tc>
          <w:tcPr>
            <w:tcW w:w="4943" w:type="dxa"/>
          </w:tcPr>
          <w:p w14:paraId="2014D1D6" w14:textId="77777777" w:rsidR="00C05AE8" w:rsidRDefault="00C05AE8" w:rsidP="006009BA">
            <w:pPr>
              <w:pStyle w:val="TAL"/>
              <w:rPr>
                <w:ins w:id="1747" w:author="Cloud, Jason" w:date="2025-07-03T11:16:00Z" w16du:dateUtc="2025-07-03T18:16:00Z"/>
                <w:rStyle w:val="URLchar0"/>
                <w:szCs w:val="18"/>
              </w:rPr>
            </w:pPr>
            <w:ins w:id="1748" w:author="Cloud, Jason" w:date="2025-07-03T11:16:00Z" w16du:dateUtc="2025-07-03T18:16:00Z">
              <w:r>
                <w:rPr>
                  <w:rStyle w:val="URLchar0"/>
                  <w:szCs w:val="18"/>
                </w:rPr>
                <w:t>https://distribution-c.com-provider-service.ms.as.3gppservices.org</w:t>
              </w:r>
            </w:ins>
          </w:p>
        </w:tc>
        <w:tc>
          <w:tcPr>
            <w:tcW w:w="1710" w:type="dxa"/>
            <w:vMerge/>
          </w:tcPr>
          <w:p w14:paraId="59C2C3FA" w14:textId="77777777" w:rsidR="00C05AE8" w:rsidRDefault="00C05AE8" w:rsidP="006009BA">
            <w:pPr>
              <w:pStyle w:val="TAL"/>
              <w:rPr>
                <w:ins w:id="1749" w:author="Cloud, Jason" w:date="2025-07-03T11:16:00Z" w16du:dateUtc="2025-07-03T18:16:00Z"/>
              </w:rPr>
            </w:pPr>
          </w:p>
        </w:tc>
      </w:tr>
      <w:tr w:rsidR="00C05AE8" w14:paraId="03E3B8DF" w14:textId="77777777" w:rsidTr="006009BA">
        <w:trPr>
          <w:ins w:id="1750" w:author="Cloud, Jason" w:date="2025-07-03T11:16:00Z"/>
        </w:trPr>
        <w:tc>
          <w:tcPr>
            <w:tcW w:w="265" w:type="dxa"/>
          </w:tcPr>
          <w:p w14:paraId="343DDAEE" w14:textId="77777777" w:rsidR="00C05AE8" w:rsidRPr="00057385" w:rsidRDefault="00C05AE8" w:rsidP="006009BA">
            <w:pPr>
              <w:pStyle w:val="TAL"/>
              <w:rPr>
                <w:ins w:id="1751" w:author="Cloud, Jason" w:date="2025-07-03T11:16:00Z" w16du:dateUtc="2025-07-03T18:16:00Z"/>
                <w:rStyle w:val="Codechar"/>
              </w:rPr>
            </w:pPr>
          </w:p>
        </w:tc>
        <w:tc>
          <w:tcPr>
            <w:tcW w:w="9360" w:type="dxa"/>
            <w:gridSpan w:val="4"/>
          </w:tcPr>
          <w:p w14:paraId="4404B6C0" w14:textId="77777777" w:rsidR="00C05AE8" w:rsidRDefault="00C05AE8" w:rsidP="006009BA">
            <w:pPr>
              <w:pStyle w:val="TAL"/>
              <w:rPr>
                <w:ins w:id="1752" w:author="Cloud, Jason" w:date="2025-07-03T11:16:00Z" w16du:dateUtc="2025-07-03T18:16:00Z"/>
                <w:rStyle w:val="Codechar"/>
              </w:rPr>
            </w:pPr>
            <w:ins w:id="1753" w:author="Cloud, Jason" w:date="2025-07-03T11:16:00Z" w16du:dateUtc="2025-07-03T18:16:00Z">
              <w:r w:rsidRPr="1817C57B">
                <w:rPr>
                  <w:rStyle w:val="Codechar"/>
                </w:rPr>
                <w:t>pathRewriteRule</w:t>
              </w:r>
            </w:ins>
          </w:p>
        </w:tc>
      </w:tr>
      <w:tr w:rsidR="00C05AE8" w14:paraId="2072F257" w14:textId="77777777" w:rsidTr="00692F6D">
        <w:trPr>
          <w:ins w:id="1754" w:author="Cloud, Jason" w:date="2025-07-03T11:16:00Z"/>
        </w:trPr>
        <w:tc>
          <w:tcPr>
            <w:tcW w:w="265" w:type="dxa"/>
          </w:tcPr>
          <w:p w14:paraId="523803AD" w14:textId="77777777" w:rsidR="00C05AE8" w:rsidRPr="00057385" w:rsidRDefault="00C05AE8" w:rsidP="006009BA">
            <w:pPr>
              <w:pStyle w:val="TAL"/>
              <w:rPr>
                <w:ins w:id="1755" w:author="Cloud, Jason" w:date="2025-07-03T11:16:00Z" w16du:dateUtc="2025-07-03T18:16:00Z"/>
                <w:rStyle w:val="Codechar"/>
              </w:rPr>
            </w:pPr>
          </w:p>
        </w:tc>
        <w:tc>
          <w:tcPr>
            <w:tcW w:w="238" w:type="dxa"/>
          </w:tcPr>
          <w:p w14:paraId="49F1D452" w14:textId="77777777" w:rsidR="00C05AE8" w:rsidRDefault="00C05AE8" w:rsidP="006009BA">
            <w:pPr>
              <w:pStyle w:val="TAL"/>
              <w:rPr>
                <w:ins w:id="1756" w:author="Cloud, Jason" w:date="2025-07-03T11:16:00Z" w16du:dateUtc="2025-07-03T18:16:00Z"/>
                <w:rStyle w:val="Codechar"/>
              </w:rPr>
            </w:pPr>
          </w:p>
        </w:tc>
        <w:tc>
          <w:tcPr>
            <w:tcW w:w="2469" w:type="dxa"/>
          </w:tcPr>
          <w:p w14:paraId="5D6B2AC6" w14:textId="77777777" w:rsidR="00C05AE8" w:rsidRDefault="00C05AE8" w:rsidP="006009BA">
            <w:pPr>
              <w:pStyle w:val="TAL"/>
              <w:rPr>
                <w:ins w:id="1757" w:author="Cloud, Jason" w:date="2025-07-03T11:16:00Z" w16du:dateUtc="2025-07-03T18:16:00Z"/>
                <w:rStyle w:val="Codechar"/>
              </w:rPr>
            </w:pPr>
            <w:ins w:id="1758" w:author="Cloud, Jason" w:date="2025-07-03T11:16:00Z" w16du:dateUtc="2025-07-03T18:16:00Z">
              <w:r w:rsidRPr="1817C57B">
                <w:rPr>
                  <w:rStyle w:val="Codechar"/>
                </w:rPr>
                <w:t>requestPathPattern</w:t>
              </w:r>
            </w:ins>
          </w:p>
        </w:tc>
        <w:tc>
          <w:tcPr>
            <w:tcW w:w="4943" w:type="dxa"/>
          </w:tcPr>
          <w:p w14:paraId="7354D7BA" w14:textId="7E2AC417" w:rsidR="00C05AE8" w:rsidRDefault="00C05AE8" w:rsidP="006009BA">
            <w:pPr>
              <w:pStyle w:val="TAL"/>
              <w:rPr>
                <w:ins w:id="1759" w:author="Cloud, Jason" w:date="2025-07-03T11:16:00Z" w16du:dateUtc="2025-07-03T18:16:00Z"/>
                <w:rStyle w:val="URLchar0"/>
                <w:szCs w:val="18"/>
              </w:rPr>
            </w:pPr>
            <w:proofErr w:type="spellStart"/>
            <w:ins w:id="1760" w:author="Cloud, Jason" w:date="2025-07-03T11:16:00Z" w16du:dateUtc="2025-07-03T18:16:00Z">
              <w:r>
                <w:rPr>
                  <w:rStyle w:val="URLchar0"/>
                  <w:szCs w:val="18"/>
                </w:rPr>
                <w:t>cmmf</w:t>
              </w:r>
              <w:proofErr w:type="spellEnd"/>
              <w:r>
                <w:rPr>
                  <w:rStyle w:val="URLchar0"/>
                  <w:szCs w:val="18"/>
                </w:rPr>
                <w:t>-c/</w:t>
              </w:r>
            </w:ins>
          </w:p>
        </w:tc>
        <w:tc>
          <w:tcPr>
            <w:tcW w:w="1710" w:type="dxa"/>
            <w:vMerge w:val="restart"/>
          </w:tcPr>
          <w:p w14:paraId="18E4E6B2" w14:textId="52DAF15B" w:rsidR="00C05AE8" w:rsidRDefault="0048703C" w:rsidP="006009BA">
            <w:pPr>
              <w:pStyle w:val="TAL"/>
              <w:rPr>
                <w:ins w:id="1761" w:author="Cloud, Jason" w:date="2025-07-03T11:16:00Z" w16du:dateUtc="2025-07-03T18:16:00Z"/>
              </w:rPr>
            </w:pPr>
            <w:ins w:id="1762" w:author="Cloud, Jason" w:date="2025-07-14T13:40:00Z" w16du:dateUtc="2025-07-14T20:40:00Z">
              <w:r>
                <w:t>5GMSd Application Provider</w:t>
              </w:r>
            </w:ins>
          </w:p>
        </w:tc>
      </w:tr>
      <w:tr w:rsidR="00C05AE8" w14:paraId="1113E29E" w14:textId="77777777" w:rsidTr="00692F6D">
        <w:trPr>
          <w:ins w:id="1763" w:author="Cloud, Jason" w:date="2025-07-03T11:16:00Z"/>
        </w:trPr>
        <w:tc>
          <w:tcPr>
            <w:tcW w:w="265" w:type="dxa"/>
          </w:tcPr>
          <w:p w14:paraId="74C7A581" w14:textId="77777777" w:rsidR="00C05AE8" w:rsidRPr="00057385" w:rsidRDefault="00C05AE8" w:rsidP="006009BA">
            <w:pPr>
              <w:pStyle w:val="TAL"/>
              <w:rPr>
                <w:ins w:id="1764" w:author="Cloud, Jason" w:date="2025-07-03T11:16:00Z" w16du:dateUtc="2025-07-03T18:16:00Z"/>
                <w:rStyle w:val="Codechar"/>
              </w:rPr>
            </w:pPr>
          </w:p>
        </w:tc>
        <w:tc>
          <w:tcPr>
            <w:tcW w:w="238" w:type="dxa"/>
          </w:tcPr>
          <w:p w14:paraId="2A254505" w14:textId="77777777" w:rsidR="00C05AE8" w:rsidRDefault="00C05AE8" w:rsidP="006009BA">
            <w:pPr>
              <w:pStyle w:val="TAL"/>
              <w:rPr>
                <w:ins w:id="1765" w:author="Cloud, Jason" w:date="2025-07-03T11:16:00Z" w16du:dateUtc="2025-07-03T18:16:00Z"/>
                <w:rStyle w:val="Codechar"/>
              </w:rPr>
            </w:pPr>
          </w:p>
        </w:tc>
        <w:tc>
          <w:tcPr>
            <w:tcW w:w="2469" w:type="dxa"/>
          </w:tcPr>
          <w:p w14:paraId="72D58DBB" w14:textId="77777777" w:rsidR="00C05AE8" w:rsidRDefault="00C05AE8" w:rsidP="006009BA">
            <w:pPr>
              <w:pStyle w:val="TAL"/>
              <w:rPr>
                <w:ins w:id="1766" w:author="Cloud, Jason" w:date="2025-07-03T11:16:00Z" w16du:dateUtc="2025-07-03T18:16:00Z"/>
                <w:rStyle w:val="Codechar"/>
              </w:rPr>
            </w:pPr>
            <w:ins w:id="1767" w:author="Cloud, Jason" w:date="2025-07-03T11:16:00Z" w16du:dateUtc="2025-07-03T18:16:00Z">
              <w:r w:rsidRPr="1817C57B">
                <w:rPr>
                  <w:rStyle w:val="Codechar"/>
                </w:rPr>
                <w:t>mappedPath</w:t>
              </w:r>
            </w:ins>
          </w:p>
        </w:tc>
        <w:tc>
          <w:tcPr>
            <w:tcW w:w="4943" w:type="dxa"/>
          </w:tcPr>
          <w:p w14:paraId="05AB32A0" w14:textId="259A70CE" w:rsidR="00C05AE8" w:rsidRDefault="00C05AE8" w:rsidP="006009BA">
            <w:pPr>
              <w:pStyle w:val="TAL"/>
              <w:rPr>
                <w:ins w:id="1768" w:author="Cloud, Jason" w:date="2025-07-03T11:16:00Z" w16du:dateUtc="2025-07-03T18:16:00Z"/>
                <w:rStyle w:val="URLchar0"/>
                <w:szCs w:val="18"/>
              </w:rPr>
            </w:pPr>
          </w:p>
        </w:tc>
        <w:tc>
          <w:tcPr>
            <w:tcW w:w="1710" w:type="dxa"/>
            <w:vMerge/>
          </w:tcPr>
          <w:p w14:paraId="13C1E8FD" w14:textId="77777777" w:rsidR="00C05AE8" w:rsidRDefault="00C05AE8" w:rsidP="006009BA">
            <w:pPr>
              <w:pStyle w:val="TAL"/>
              <w:rPr>
                <w:ins w:id="1769" w:author="Cloud, Jason" w:date="2025-07-03T11:16:00Z" w16du:dateUtc="2025-07-03T18:16:00Z"/>
              </w:rPr>
            </w:pPr>
          </w:p>
        </w:tc>
      </w:tr>
    </w:tbl>
    <w:p w14:paraId="42E97D6C" w14:textId="77777777" w:rsidR="00C05AE8" w:rsidRDefault="00C05AE8" w:rsidP="00C05AE8">
      <w:pPr>
        <w:rPr>
          <w:ins w:id="1770" w:author="Cloud, Jason" w:date="2025-07-03T11:16:00Z" w16du:dateUtc="2025-07-03T18:16:00Z"/>
        </w:rPr>
      </w:pPr>
    </w:p>
    <w:p w14:paraId="437E48DF" w14:textId="0E632950" w:rsidR="00C05AE8" w:rsidRDefault="00C05AE8" w:rsidP="00C05AE8">
      <w:pPr>
        <w:pStyle w:val="Heading3"/>
        <w:rPr>
          <w:ins w:id="1771" w:author="Cloud, Jason" w:date="2025-07-03T11:16:00Z" w16du:dateUtc="2025-07-03T18:16:00Z"/>
        </w:rPr>
      </w:pPr>
      <w:ins w:id="1772" w:author="Cloud, Jason" w:date="2025-07-03T11:27:00Z" w16du:dateUtc="2025-07-03T18:27:00Z">
        <w:r>
          <w:lastRenderedPageBreak/>
          <w:t>Y</w:t>
        </w:r>
      </w:ins>
      <w:ins w:id="1773" w:author="Cloud, Jason" w:date="2025-07-03T11:16:00Z" w16du:dateUtc="2025-07-03T18:16:00Z">
        <w:r>
          <w:t>.3.2.</w:t>
        </w:r>
      </w:ins>
      <w:ins w:id="1774" w:author="Cloud, Jason" w:date="2025-07-03T11:27:00Z" w16du:dateUtc="2025-07-03T18:27:00Z">
        <w:r>
          <w:t>6</w:t>
        </w:r>
      </w:ins>
      <w:ins w:id="1775" w:author="Cloud, Jason" w:date="2025-07-03T11:16:00Z" w16du:dateUtc="2025-07-03T18:16:00Z">
        <w:r>
          <w:tab/>
          <w:t>End-to-end URL mapping</w:t>
        </w:r>
      </w:ins>
    </w:p>
    <w:p w14:paraId="5EBE5A1E" w14:textId="6C29EB27" w:rsidR="00C05AE8" w:rsidRDefault="00C05AE8" w:rsidP="00C05AE8">
      <w:pPr>
        <w:keepNext/>
        <w:rPr>
          <w:ins w:id="1776" w:author="Cloud, Jason" w:date="2025-07-03T11:16:00Z" w16du:dateUtc="2025-07-03T18:16:00Z"/>
        </w:rPr>
      </w:pPr>
      <w:ins w:id="1777" w:author="Cloud, Jason" w:date="2025-07-03T11:16:00Z" w16du:dateUtc="2025-07-03T18:16:00Z">
        <w:r>
          <w:t>Table </w:t>
        </w:r>
      </w:ins>
      <w:ins w:id="1778" w:author="Cloud, Jason" w:date="2025-07-03T11:27:00Z" w16du:dateUtc="2025-07-03T18:27:00Z">
        <w:r>
          <w:rPr>
            <w:highlight w:val="yellow"/>
          </w:rPr>
          <w:t>Y</w:t>
        </w:r>
      </w:ins>
      <w:ins w:id="1779" w:author="Cloud, Jason" w:date="2025-07-03T11:16:00Z" w16du:dateUtc="2025-07-03T18:16:00Z">
        <w:r w:rsidRPr="00692F6D">
          <w:t>.3.2.</w:t>
        </w:r>
      </w:ins>
      <w:ins w:id="1780" w:author="Cloud, Jason" w:date="2025-07-03T11:27:00Z" w16du:dateUtc="2025-07-03T18:27:00Z">
        <w:r w:rsidRPr="00692F6D">
          <w:t>6</w:t>
        </w:r>
      </w:ins>
      <w:ins w:id="1781" w:author="Cloud, Jason" w:date="2025-07-03T11:16:00Z" w16du:dateUtc="2025-07-03T18:16:00Z">
        <w:r w:rsidRPr="00692F6D">
          <w:t>-1</w:t>
        </w:r>
        <w:r>
          <w:t xml:space="preserve"> provides an example of the end-to-end mapping for requests initiated by the Media Player for a subset of the URLs provided in the example MPD shown in </w:t>
        </w:r>
      </w:ins>
      <w:ins w:id="1782" w:author="Cloud, Jason" w:date="2025-07-03T11:33:00Z" w16du:dateUtc="2025-07-03T18:33:00Z">
        <w:r>
          <w:t>listing</w:t>
        </w:r>
      </w:ins>
      <w:ins w:id="1783" w:author="Cloud, Jason" w:date="2025-07-03T11:16:00Z" w16du:dateUtc="2025-07-03T18:16:00Z">
        <w:r>
          <w:t> </w:t>
        </w:r>
      </w:ins>
      <w:ins w:id="1784" w:author="Cloud, Jason" w:date="2025-07-03T11:28:00Z" w16du:dateUtc="2025-07-03T18:28:00Z">
        <w:r>
          <w:rPr>
            <w:highlight w:val="yellow"/>
          </w:rPr>
          <w:t>Y</w:t>
        </w:r>
      </w:ins>
      <w:ins w:id="1785" w:author="Cloud, Jason" w:date="2025-07-03T11:16:00Z" w16du:dateUtc="2025-07-03T18:16:00Z">
        <w:r w:rsidRPr="00692F6D">
          <w:t>.2.1-1</w:t>
        </w:r>
      </w:ins>
      <w:ins w:id="1786" w:author="Cloud, Jason" w:date="2025-07-03T11:32:00Z" w16du:dateUtc="2025-07-03T18:32:00Z">
        <w:r>
          <w:t xml:space="preserve"> where the CMMF-enabled Media Access Client uses the corr</w:t>
        </w:r>
      </w:ins>
      <w:ins w:id="1787" w:author="Cloud, Jason" w:date="2025-07-03T11:33:00Z" w16du:dateUtc="2025-07-03T18:33:00Z">
        <w:r>
          <w:t xml:space="preserve">esponding URL mapping provided in the EFDT shown in listing </w:t>
        </w:r>
        <w:r w:rsidRPr="00C05AE8">
          <w:rPr>
            <w:highlight w:val="yellow"/>
          </w:rPr>
          <w:t>Y</w:t>
        </w:r>
        <w:r>
          <w:t>.2.2.3-1</w:t>
        </w:r>
      </w:ins>
      <w:ins w:id="1788" w:author="Cloud, Jason" w:date="2025-07-03T11:16:00Z" w16du:dateUtc="2025-07-03T18:16:00Z">
        <w:r>
          <w:t>.</w:t>
        </w:r>
      </w:ins>
    </w:p>
    <w:p w14:paraId="47941933" w14:textId="63D46862" w:rsidR="00C05AE8" w:rsidRDefault="00C05AE8" w:rsidP="00C05AE8">
      <w:pPr>
        <w:pStyle w:val="TH"/>
        <w:rPr>
          <w:ins w:id="1789" w:author="Cloud, Jason" w:date="2025-07-03T11:16:00Z" w16du:dateUtc="2025-07-03T18:16:00Z"/>
        </w:rPr>
      </w:pPr>
      <w:ins w:id="1790" w:author="Cloud, Jason" w:date="2025-07-03T11:16:00Z" w16du:dateUtc="2025-07-03T18:16:00Z">
        <w:r>
          <w:t xml:space="preserve">Table </w:t>
        </w:r>
      </w:ins>
      <w:ins w:id="1791" w:author="Cloud, Jason" w:date="2025-07-03T11:28:00Z" w16du:dateUtc="2025-07-03T18:28:00Z">
        <w:r>
          <w:t>Y</w:t>
        </w:r>
      </w:ins>
      <w:ins w:id="1792" w:author="Cloud, Jason" w:date="2025-07-03T11:16:00Z" w16du:dateUtc="2025-07-03T18:16:00Z">
        <w:r>
          <w:t>.3.2.</w:t>
        </w:r>
      </w:ins>
      <w:ins w:id="1793" w:author="Cloud, Jason" w:date="2025-07-03T11:28:00Z" w16du:dateUtc="2025-07-03T18:28:00Z">
        <w:r>
          <w:t>6</w:t>
        </w:r>
      </w:ins>
      <w:ins w:id="1794" w:author="Cloud, Jason" w:date="2025-07-03T11:16:00Z" w16du:dateUtc="2025-07-03T18:16:00Z">
        <w:r>
          <w:t>-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C05AE8" w14:paraId="0DE57C38" w14:textId="77777777" w:rsidTr="006009BA">
        <w:trPr>
          <w:cnfStyle w:val="100000000000" w:firstRow="1" w:lastRow="0" w:firstColumn="0" w:lastColumn="0" w:oddVBand="0" w:evenVBand="0" w:oddHBand="0" w:evenHBand="0" w:firstRowFirstColumn="0" w:firstRowLastColumn="0" w:lastRowFirstColumn="0" w:lastRowLastColumn="0"/>
          <w:ins w:id="1795" w:author="Cloud, Jason" w:date="2025-07-03T11:16:00Z"/>
        </w:trPr>
        <w:tc>
          <w:tcPr>
            <w:tcW w:w="2065" w:type="dxa"/>
          </w:tcPr>
          <w:p w14:paraId="17978D60" w14:textId="77777777" w:rsidR="00C05AE8" w:rsidRPr="00692F6D" w:rsidRDefault="00C05AE8" w:rsidP="006009BA">
            <w:pPr>
              <w:pStyle w:val="TAH"/>
              <w:rPr>
                <w:ins w:id="1796" w:author="Cloud, Jason" w:date="2025-07-03T11:16:00Z" w16du:dateUtc="2025-07-03T18:16:00Z"/>
              </w:rPr>
            </w:pPr>
            <w:ins w:id="1797" w:author="Cloud, Jason" w:date="2025-07-03T11:16:00Z" w16du:dateUtc="2025-07-03T18:16:00Z">
              <w:r w:rsidRPr="00692F6D">
                <w:t>MPD URL</w:t>
              </w:r>
            </w:ins>
          </w:p>
        </w:tc>
        <w:tc>
          <w:tcPr>
            <w:tcW w:w="4614" w:type="dxa"/>
          </w:tcPr>
          <w:p w14:paraId="2C17592B" w14:textId="77777777" w:rsidR="00C05AE8" w:rsidRPr="00692F6D" w:rsidRDefault="00C05AE8" w:rsidP="006009BA">
            <w:pPr>
              <w:pStyle w:val="TAH"/>
              <w:rPr>
                <w:ins w:id="1798" w:author="Cloud, Jason" w:date="2025-07-03T11:16:00Z" w16du:dateUtc="2025-07-03T18:16:00Z"/>
              </w:rPr>
            </w:pPr>
            <w:ins w:id="1799" w:author="Cloud, Jason" w:date="2025-07-03T11:16:00Z" w16du:dateUtc="2025-07-03T18:16:00Z">
              <w:r w:rsidRPr="00692F6D">
                <w:t>M4d Request URLs</w:t>
              </w:r>
            </w:ins>
          </w:p>
        </w:tc>
        <w:tc>
          <w:tcPr>
            <w:tcW w:w="2946" w:type="dxa"/>
          </w:tcPr>
          <w:p w14:paraId="16C4906E" w14:textId="77777777" w:rsidR="00C05AE8" w:rsidRPr="00692F6D" w:rsidRDefault="00C05AE8" w:rsidP="006009BA">
            <w:pPr>
              <w:pStyle w:val="TAH"/>
              <w:rPr>
                <w:ins w:id="1800" w:author="Cloud, Jason" w:date="2025-07-03T11:16:00Z" w16du:dateUtc="2025-07-03T18:16:00Z"/>
              </w:rPr>
            </w:pPr>
            <w:ins w:id="1801" w:author="Cloud, Jason" w:date="2025-07-03T11:16:00Z" w16du:dateUtc="2025-07-03T18:16:00Z">
              <w:r w:rsidRPr="00692F6D">
                <w:t>M2d Request URL</w:t>
              </w:r>
            </w:ins>
          </w:p>
        </w:tc>
      </w:tr>
      <w:tr w:rsidR="00C05AE8" w14:paraId="295ED296" w14:textId="77777777" w:rsidTr="006009BA">
        <w:trPr>
          <w:trHeight w:val="588"/>
          <w:ins w:id="1802" w:author="Cloud, Jason" w:date="2025-07-03T11:16:00Z"/>
        </w:trPr>
        <w:tc>
          <w:tcPr>
            <w:tcW w:w="2065" w:type="dxa"/>
            <w:vMerge w:val="restart"/>
          </w:tcPr>
          <w:p w14:paraId="37DB22EC" w14:textId="77777777" w:rsidR="00C05AE8" w:rsidRPr="009006DB" w:rsidRDefault="00C05AE8" w:rsidP="006009BA">
            <w:pPr>
              <w:pStyle w:val="TAL"/>
              <w:rPr>
                <w:ins w:id="1803" w:author="Cloud, Jason" w:date="2025-07-03T11:16:00Z" w16du:dateUtc="2025-07-03T18:16:00Z"/>
                <w:rStyle w:val="Codechar"/>
                <w:rFonts w:ascii="Courier New" w:hAnsi="Courier New" w:cs="Courier New"/>
                <w:i w:val="0"/>
                <w:w w:val="90"/>
                <w:szCs w:val="18"/>
              </w:rPr>
            </w:pPr>
            <w:ins w:id="1804" w:author="Cloud, Jason" w:date="2025-07-03T11:16:00Z" w16du:dateUtc="2025-07-03T18:1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22B6C012" w14:textId="5B46189E" w:rsidR="00C05AE8" w:rsidRPr="009006DB" w:rsidRDefault="00C05AE8" w:rsidP="006009BA">
            <w:pPr>
              <w:pStyle w:val="TAL"/>
              <w:rPr>
                <w:ins w:id="1805" w:author="Cloud, Jason" w:date="2025-07-03T11:16:00Z" w16du:dateUtc="2025-07-03T18:16:00Z"/>
                <w:w w:val="90"/>
              </w:rPr>
            </w:pPr>
            <w:ins w:id="1806" w:author="Cloud, Jason" w:date="2025-07-03T11:16:00Z" w16du:dateUtc="2025-07-03T18:16:00Z">
              <w:r w:rsidRPr="00B82260">
                <w:rPr>
                  <w:rStyle w:val="URLchar0"/>
                  <w:szCs w:val="18"/>
                </w:rPr>
                <w:t>https://distribution-a.com-provider-service</w:t>
              </w:r>
              <w:r>
                <w:rPr>
                  <w:rStyle w:val="URLchar0"/>
                  <w:szCs w:val="18"/>
                </w:rPr>
                <w:t>.</w:t>
              </w:r>
            </w:ins>
            <w:ins w:id="1807" w:author="Richard Bradbury" w:date="2025-07-16T21:03:00Z" w16du:dateUtc="2025-07-16T20:03:00Z">
              <w:r w:rsidR="00714201">
                <w:rPr>
                  <w:rStyle w:val="URLchar0"/>
                  <w:szCs w:val="18"/>
                </w:rPr>
                <w:t>‌</w:t>
              </w:r>
            </w:ins>
            <w:ins w:id="1808"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57F33C58" w14:textId="022516FC" w:rsidR="00C05AE8" w:rsidRPr="00380804" w:rsidRDefault="00C05AE8" w:rsidP="006009BA">
            <w:pPr>
              <w:pStyle w:val="TAL"/>
              <w:rPr>
                <w:ins w:id="1809" w:author="Cloud, Jason" w:date="2025-07-03T11:16:00Z" w16du:dateUtc="2025-07-03T18:16:00Z"/>
                <w:rStyle w:val="URLchar0"/>
                <w:szCs w:val="18"/>
              </w:rPr>
            </w:pPr>
            <w:ins w:id="1810" w:author="Cloud, Jason" w:date="2025-07-03T11:16:00Z" w16du:dateUtc="2025-07-03T18:16:00Z">
              <w:r>
                <w:rPr>
                  <w:rStyle w:val="URLchar0"/>
                  <w:szCs w:val="18"/>
                </w:rPr>
                <w:t>https://origin.media-application-provider.com/</w:t>
              </w:r>
            </w:ins>
            <w:ins w:id="1811" w:author="Richard Bradbury" w:date="2025-07-16T21:04:00Z" w16du:dateUtc="2025-07-16T20:04:00Z">
              <w:r w:rsidR="008C65A9">
                <w:rPr>
                  <w:rStyle w:val="URLchar0"/>
                  <w:szCs w:val="18"/>
                </w:rPr>
                <w:t>‌</w:t>
              </w:r>
            </w:ins>
            <w:ins w:id="1812" w:author="Cloud, Jason" w:date="2025-07-03T11:16:00Z" w16du:dateUtc="2025-07-03T18:16:00Z">
              <w:r>
                <w:rPr>
                  <w:rStyle w:val="URLchar0"/>
                  <w:szCs w:val="18"/>
                </w:rPr>
                <w:t>rep1/seg-1.3gp</w:t>
              </w:r>
            </w:ins>
          </w:p>
        </w:tc>
      </w:tr>
      <w:tr w:rsidR="00C05AE8" w14:paraId="07B0ACAB" w14:textId="77777777" w:rsidTr="006009BA">
        <w:trPr>
          <w:trHeight w:val="588"/>
          <w:ins w:id="1813" w:author="Cloud, Jason" w:date="2025-07-03T11:16:00Z"/>
        </w:trPr>
        <w:tc>
          <w:tcPr>
            <w:tcW w:w="2065" w:type="dxa"/>
            <w:vMerge/>
          </w:tcPr>
          <w:p w14:paraId="35C19D6F" w14:textId="77777777" w:rsidR="00C05AE8" w:rsidRPr="009006DB" w:rsidRDefault="00C05AE8" w:rsidP="006009BA">
            <w:pPr>
              <w:pStyle w:val="TAL"/>
              <w:rPr>
                <w:ins w:id="1814" w:author="Cloud, Jason" w:date="2025-07-03T11:16:00Z" w16du:dateUtc="2025-07-03T18:16:00Z"/>
                <w:rStyle w:val="Codechar"/>
                <w:rFonts w:ascii="Courier New" w:hAnsi="Courier New" w:cs="Courier New"/>
                <w:i w:val="0"/>
                <w:w w:val="90"/>
                <w:szCs w:val="18"/>
              </w:rPr>
            </w:pPr>
          </w:p>
        </w:tc>
        <w:tc>
          <w:tcPr>
            <w:tcW w:w="4614" w:type="dxa"/>
          </w:tcPr>
          <w:p w14:paraId="1BDCA7ED" w14:textId="4943871E" w:rsidR="00C05AE8" w:rsidRDefault="00C05AE8" w:rsidP="006009BA">
            <w:pPr>
              <w:pStyle w:val="TAL"/>
              <w:rPr>
                <w:ins w:id="1815" w:author="Cloud, Jason" w:date="2025-07-03T11:16:00Z" w16du:dateUtc="2025-07-03T18:16:00Z"/>
              </w:rPr>
            </w:pPr>
            <w:ins w:id="1816"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ins>
            <w:ins w:id="1817" w:author="Richard Bradbury" w:date="2025-07-16T21:03:00Z" w16du:dateUtc="2025-07-16T20:03:00Z">
              <w:r w:rsidR="00714201">
                <w:rPr>
                  <w:rStyle w:val="URLchar0"/>
                  <w:szCs w:val="18"/>
                </w:rPr>
                <w:t>‌</w:t>
              </w:r>
            </w:ins>
            <w:ins w:id="1818" w:author="Cloud, Jason" w:date="2025-07-03T11:16:00Z" w16du:dateUtc="2025-07-03T18:16:00Z">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B22F8D3" w14:textId="77777777" w:rsidR="00C05AE8" w:rsidRDefault="00C05AE8" w:rsidP="006009BA">
            <w:pPr>
              <w:pStyle w:val="TAL"/>
              <w:rPr>
                <w:ins w:id="1819" w:author="Cloud, Jason" w:date="2025-07-03T11:16:00Z" w16du:dateUtc="2025-07-03T18:16:00Z"/>
                <w:rStyle w:val="URLchar0"/>
                <w:szCs w:val="18"/>
              </w:rPr>
            </w:pPr>
          </w:p>
        </w:tc>
      </w:tr>
      <w:tr w:rsidR="00C05AE8" w14:paraId="36683DB7" w14:textId="77777777" w:rsidTr="006009BA">
        <w:trPr>
          <w:trHeight w:val="588"/>
          <w:ins w:id="1820" w:author="Cloud, Jason" w:date="2025-07-03T11:16:00Z"/>
        </w:trPr>
        <w:tc>
          <w:tcPr>
            <w:tcW w:w="2065" w:type="dxa"/>
            <w:vMerge/>
          </w:tcPr>
          <w:p w14:paraId="1FDCD2E5" w14:textId="77777777" w:rsidR="00C05AE8" w:rsidRPr="009006DB" w:rsidRDefault="00C05AE8" w:rsidP="006009BA">
            <w:pPr>
              <w:pStyle w:val="TAL"/>
              <w:rPr>
                <w:ins w:id="1821" w:author="Cloud, Jason" w:date="2025-07-03T11:16:00Z" w16du:dateUtc="2025-07-03T18:16:00Z"/>
                <w:rStyle w:val="Codechar"/>
                <w:rFonts w:ascii="Courier New" w:hAnsi="Courier New" w:cs="Courier New"/>
                <w:i w:val="0"/>
                <w:w w:val="90"/>
                <w:szCs w:val="18"/>
              </w:rPr>
            </w:pPr>
          </w:p>
        </w:tc>
        <w:tc>
          <w:tcPr>
            <w:tcW w:w="4614" w:type="dxa"/>
          </w:tcPr>
          <w:p w14:paraId="33B8B431" w14:textId="481BA624" w:rsidR="00C05AE8" w:rsidRPr="00B82260" w:rsidRDefault="00714201" w:rsidP="006009BA">
            <w:pPr>
              <w:pStyle w:val="TAL"/>
              <w:rPr>
                <w:ins w:id="1822" w:author="Cloud, Jason" w:date="2025-07-03T11:16:00Z" w16du:dateUtc="2025-07-03T18:16:00Z"/>
                <w:rStyle w:val="URLchar0"/>
                <w:szCs w:val="18"/>
              </w:rPr>
            </w:pPr>
            <w:ins w:id="1823" w:author="Richard Bradbury" w:date="2025-07-16T21:03:00Z" w16du:dateUtc="2025-07-16T20:03:00Z">
              <w:r>
                <w:rPr>
                  <w:rStyle w:val="URLchar0"/>
                  <w:szCs w:val="18"/>
                </w:rPr>
                <w:fldChar w:fldCharType="begin"/>
              </w:r>
              <w:r>
                <w:rPr>
                  <w:rStyle w:val="URLchar0"/>
                  <w:szCs w:val="18"/>
                </w:rPr>
                <w:instrText>HYPERLINK "</w:instrText>
              </w:r>
            </w:ins>
            <w:ins w:id="1824" w:author="Cloud, Jason" w:date="2025-07-03T11:16:00Z" w16du:dateUtc="2025-07-03T18:16:00Z">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ins>
            <w:ins w:id="1825" w:author="Richard Bradbury" w:date="2025-07-16T21:03:00Z" w16du:dateUtc="2025-07-16T20:03:00Z">
              <w:r>
                <w:rPr>
                  <w:rStyle w:val="URLchar0"/>
                  <w:szCs w:val="18"/>
                </w:rPr>
                <w:instrText>"</w:instrText>
              </w:r>
              <w:r>
                <w:rPr>
                  <w:rStyle w:val="URLchar0"/>
                  <w:szCs w:val="18"/>
                </w:rPr>
              </w:r>
              <w:r>
                <w:rPr>
                  <w:rStyle w:val="URLchar0"/>
                  <w:szCs w:val="18"/>
                </w:rPr>
                <w:fldChar w:fldCharType="separate"/>
              </w:r>
            </w:ins>
            <w:ins w:id="1826" w:author="Cloud, Jason" w:date="2025-07-03T11:16:00Z" w16du:dateUtc="2025-07-03T18:16:00Z">
              <w:r w:rsidRPr="00422082">
                <w:rPr>
                  <w:rStyle w:val="Hyperlink"/>
                  <w:rFonts w:ascii="Courier New" w:hAnsi="Courier New" w:cs="Courier New"/>
                  <w:w w:val="90"/>
                  <w:szCs w:val="18"/>
                </w:rPr>
                <w:t>https://distribution-c.com-provider-service</w:t>
              </w:r>
            </w:ins>
            <w:ins w:id="1827" w:author="Richard Bradbury" w:date="2025-07-16T21:03:00Z" w16du:dateUtc="2025-07-16T20:03:00Z">
              <w:r>
                <w:rPr>
                  <w:rStyle w:val="URLchar0"/>
                  <w:szCs w:val="18"/>
                </w:rPr>
                <w:fldChar w:fldCharType="end"/>
              </w:r>
            </w:ins>
            <w:ins w:id="1828" w:author="Cloud, Jason" w:date="2025-07-03T11:16:00Z" w16du:dateUtc="2025-07-03T18:16:00Z">
              <w:r w:rsidR="00C05AE8">
                <w:rPr>
                  <w:rStyle w:val="URLchar0"/>
                  <w:szCs w:val="18"/>
                </w:rPr>
                <w:t>.</w:t>
              </w:r>
            </w:ins>
            <w:ins w:id="1829" w:author="Richard Bradbury" w:date="2025-07-16T21:03:00Z" w16du:dateUtc="2025-07-16T20:03:00Z">
              <w:r>
                <w:rPr>
                  <w:rStyle w:val="URLchar0"/>
                  <w:szCs w:val="18"/>
                </w:rPr>
                <w:t>‌</w:t>
              </w:r>
            </w:ins>
            <w:ins w:id="1830" w:author="Cloud, Jason" w:date="2025-07-03T11:16:00Z" w16du:dateUtc="2025-07-03T18:16:00Z">
              <w:r w:rsidR="00C05AE8" w:rsidRPr="00B82260">
                <w:rPr>
                  <w:rStyle w:val="URLchar0"/>
                  <w:szCs w:val="18"/>
                </w:rPr>
                <w:t>ms.as.3gppservices.org</w:t>
              </w:r>
              <w:r w:rsidR="00C05AE8">
                <w:rPr>
                  <w:rStyle w:val="URLchar0"/>
                  <w:szCs w:val="18"/>
                </w:rPr>
                <w:t>/rep1/</w:t>
              </w:r>
              <w:r w:rsidR="00C05AE8" w:rsidRPr="00B82260">
                <w:rPr>
                  <w:rStyle w:val="URLchar0"/>
                  <w:szCs w:val="18"/>
                </w:rPr>
                <w:t>cmmf-</w:t>
              </w:r>
              <w:r w:rsidR="00C05AE8">
                <w:rPr>
                  <w:rStyle w:val="URLchar0"/>
                  <w:szCs w:val="18"/>
                </w:rPr>
                <w:t>c</w:t>
              </w:r>
              <w:r w:rsidR="00C05AE8" w:rsidRPr="00B82260">
                <w:rPr>
                  <w:rStyle w:val="URLchar0"/>
                  <w:szCs w:val="18"/>
                </w:rPr>
                <w:t>/seg-</w:t>
              </w:r>
              <w:r w:rsidR="00C05AE8">
                <w:rPr>
                  <w:rStyle w:val="URLchar0"/>
                  <w:szCs w:val="18"/>
                </w:rPr>
                <w:t>1</w:t>
              </w:r>
              <w:r w:rsidR="00C05AE8" w:rsidRPr="00B82260">
                <w:rPr>
                  <w:rStyle w:val="URLchar0"/>
                  <w:szCs w:val="18"/>
                </w:rPr>
                <w:t>.3gp</w:t>
              </w:r>
            </w:ins>
          </w:p>
        </w:tc>
        <w:tc>
          <w:tcPr>
            <w:tcW w:w="2946" w:type="dxa"/>
            <w:vMerge/>
          </w:tcPr>
          <w:p w14:paraId="4FE59A96" w14:textId="77777777" w:rsidR="00C05AE8" w:rsidRDefault="00C05AE8" w:rsidP="006009BA">
            <w:pPr>
              <w:pStyle w:val="TAL"/>
              <w:rPr>
                <w:ins w:id="1831" w:author="Cloud, Jason" w:date="2025-07-03T11:16:00Z" w16du:dateUtc="2025-07-03T18:16:00Z"/>
                <w:rStyle w:val="URLchar0"/>
                <w:szCs w:val="18"/>
              </w:rPr>
            </w:pPr>
          </w:p>
        </w:tc>
      </w:tr>
      <w:tr w:rsidR="00C05AE8" w14:paraId="2C616F75" w14:textId="77777777" w:rsidTr="006009BA">
        <w:trPr>
          <w:trHeight w:val="588"/>
          <w:ins w:id="1832" w:author="Cloud, Jason" w:date="2025-07-03T11:16:00Z"/>
        </w:trPr>
        <w:tc>
          <w:tcPr>
            <w:tcW w:w="2065" w:type="dxa"/>
            <w:vMerge w:val="restart"/>
          </w:tcPr>
          <w:p w14:paraId="58146B6C" w14:textId="77777777" w:rsidR="00C05AE8" w:rsidRPr="009006DB" w:rsidRDefault="00C05AE8" w:rsidP="006009BA">
            <w:pPr>
              <w:pStyle w:val="TAL"/>
              <w:rPr>
                <w:ins w:id="1833" w:author="Cloud, Jason" w:date="2025-07-03T11:16:00Z" w16du:dateUtc="2025-07-03T18:16:00Z"/>
                <w:rStyle w:val="Codechar"/>
                <w:rFonts w:ascii="Courier New" w:hAnsi="Courier New" w:cs="Courier New"/>
                <w:i w:val="0"/>
                <w:w w:val="90"/>
                <w:szCs w:val="18"/>
              </w:rPr>
            </w:pPr>
            <w:ins w:id="1834" w:author="Cloud, Jason" w:date="2025-07-03T11:16:00Z" w16du:dateUtc="2025-07-03T18:1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55EFFBF1" w14:textId="2182EE57" w:rsidR="00C05AE8" w:rsidRDefault="00C05AE8" w:rsidP="006009BA">
            <w:pPr>
              <w:pStyle w:val="TAL"/>
              <w:rPr>
                <w:ins w:id="1835" w:author="Cloud, Jason" w:date="2025-07-03T11:16:00Z" w16du:dateUtc="2025-07-03T18:16:00Z"/>
              </w:rPr>
            </w:pPr>
            <w:ins w:id="1836" w:author="Cloud, Jason" w:date="2025-07-03T11:16:00Z" w16du:dateUtc="2025-07-03T18:16:00Z">
              <w:r w:rsidRPr="00B82260">
                <w:rPr>
                  <w:rStyle w:val="URLchar0"/>
                  <w:szCs w:val="18"/>
                </w:rPr>
                <w:t>https://distribution-a.com-provider-service.</w:t>
              </w:r>
            </w:ins>
            <w:ins w:id="1837" w:author="Richard Bradbury" w:date="2025-07-16T21:03:00Z" w16du:dateUtc="2025-07-16T20:03:00Z">
              <w:r w:rsidR="00714201">
                <w:rPr>
                  <w:rStyle w:val="URLchar0"/>
                  <w:szCs w:val="18"/>
                </w:rPr>
                <w:t>‌</w:t>
              </w:r>
            </w:ins>
            <w:ins w:id="1838"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72A12DA8" w14:textId="6085A967" w:rsidR="00C05AE8" w:rsidRDefault="00C05AE8" w:rsidP="006009BA">
            <w:pPr>
              <w:pStyle w:val="TAL"/>
              <w:rPr>
                <w:ins w:id="1839" w:author="Cloud, Jason" w:date="2025-07-03T11:16:00Z" w16du:dateUtc="2025-07-03T18:16:00Z"/>
                <w:rStyle w:val="URLchar0"/>
                <w:szCs w:val="18"/>
              </w:rPr>
            </w:pPr>
            <w:ins w:id="1840" w:author="Cloud, Jason" w:date="2025-07-03T11:16:00Z" w16du:dateUtc="2025-07-03T18:16:00Z">
              <w:r>
                <w:rPr>
                  <w:rStyle w:val="URLchar0"/>
                  <w:szCs w:val="18"/>
                </w:rPr>
                <w:t>https://origin.media-application-provider.com/</w:t>
              </w:r>
            </w:ins>
            <w:ins w:id="1841" w:author="Richard Bradbury" w:date="2025-07-16T21:04:00Z" w16du:dateUtc="2025-07-16T20:04:00Z">
              <w:r w:rsidR="008C65A9">
                <w:rPr>
                  <w:rStyle w:val="URLchar0"/>
                  <w:szCs w:val="18"/>
                </w:rPr>
                <w:t>‌</w:t>
              </w:r>
            </w:ins>
            <w:ins w:id="1842" w:author="Cloud, Jason" w:date="2025-07-03T11:16:00Z" w16du:dateUtc="2025-07-03T18:16: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C05AE8" w14:paraId="1832AE5E" w14:textId="77777777" w:rsidTr="006009BA">
        <w:trPr>
          <w:trHeight w:val="588"/>
          <w:ins w:id="1843" w:author="Cloud, Jason" w:date="2025-07-03T11:16:00Z"/>
        </w:trPr>
        <w:tc>
          <w:tcPr>
            <w:tcW w:w="2065" w:type="dxa"/>
            <w:vMerge/>
          </w:tcPr>
          <w:p w14:paraId="30FDA4DC" w14:textId="77777777" w:rsidR="00C05AE8" w:rsidRPr="009006DB" w:rsidRDefault="00C05AE8" w:rsidP="006009BA">
            <w:pPr>
              <w:rPr>
                <w:ins w:id="1844" w:author="Cloud, Jason" w:date="2025-07-03T11:16:00Z" w16du:dateUtc="2025-07-03T18:16:00Z"/>
                <w:rStyle w:val="Codechar"/>
                <w:rFonts w:ascii="Courier New" w:hAnsi="Courier New" w:cs="Courier New"/>
                <w:i w:val="0"/>
                <w:w w:val="90"/>
                <w:szCs w:val="18"/>
              </w:rPr>
            </w:pPr>
          </w:p>
        </w:tc>
        <w:tc>
          <w:tcPr>
            <w:tcW w:w="4614" w:type="dxa"/>
          </w:tcPr>
          <w:p w14:paraId="5C0EE705" w14:textId="35CC7504" w:rsidR="00C05AE8" w:rsidRDefault="00C05AE8" w:rsidP="006009BA">
            <w:pPr>
              <w:pStyle w:val="TAL"/>
              <w:rPr>
                <w:ins w:id="1845" w:author="Cloud, Jason" w:date="2025-07-03T11:16:00Z" w16du:dateUtc="2025-07-03T18:16:00Z"/>
              </w:rPr>
            </w:pPr>
            <w:ins w:id="1846" w:author="Cloud, Jason" w:date="2025-07-03T11:16:00Z" w16du:dateUtc="2025-07-03T18:16:00Z">
              <w:r w:rsidRPr="00B82260">
                <w:rPr>
                  <w:rStyle w:val="URLchar0"/>
                  <w:szCs w:val="18"/>
                </w:rPr>
                <w:t>https://distribution-</w:t>
              </w:r>
              <w:r>
                <w:rPr>
                  <w:rStyle w:val="URLchar0"/>
                  <w:szCs w:val="18"/>
                </w:rPr>
                <w:t>b</w:t>
              </w:r>
              <w:r w:rsidRPr="00B82260">
                <w:rPr>
                  <w:rStyle w:val="URLchar0"/>
                  <w:szCs w:val="18"/>
                </w:rPr>
                <w:t>.com-provider-service.</w:t>
              </w:r>
            </w:ins>
            <w:ins w:id="1847" w:author="Richard Bradbury" w:date="2025-07-16T21:03:00Z" w16du:dateUtc="2025-07-16T20:03:00Z">
              <w:r w:rsidR="00714201">
                <w:rPr>
                  <w:rStyle w:val="URLchar0"/>
                  <w:szCs w:val="18"/>
                </w:rPr>
                <w:t>‌</w:t>
              </w:r>
            </w:ins>
            <w:ins w:id="1848"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42C199B6" w14:textId="77777777" w:rsidR="00C05AE8" w:rsidRDefault="00C05AE8" w:rsidP="006009BA">
            <w:pPr>
              <w:rPr>
                <w:ins w:id="1849" w:author="Cloud, Jason" w:date="2025-07-03T11:16:00Z" w16du:dateUtc="2025-07-03T18:16:00Z"/>
                <w:rStyle w:val="URLchar0"/>
                <w:szCs w:val="18"/>
              </w:rPr>
            </w:pPr>
          </w:p>
        </w:tc>
      </w:tr>
      <w:tr w:rsidR="00C05AE8" w14:paraId="3FD6D1F2" w14:textId="77777777" w:rsidTr="006009BA">
        <w:trPr>
          <w:trHeight w:val="588"/>
          <w:ins w:id="1850" w:author="Cloud, Jason" w:date="2025-07-03T11:16:00Z"/>
        </w:trPr>
        <w:tc>
          <w:tcPr>
            <w:tcW w:w="2065" w:type="dxa"/>
            <w:vMerge/>
          </w:tcPr>
          <w:p w14:paraId="6B57F80E" w14:textId="77777777" w:rsidR="00C05AE8" w:rsidRPr="009006DB" w:rsidRDefault="00C05AE8" w:rsidP="006009BA">
            <w:pPr>
              <w:rPr>
                <w:ins w:id="1851" w:author="Cloud, Jason" w:date="2025-07-03T11:16:00Z" w16du:dateUtc="2025-07-03T18:16:00Z"/>
                <w:rStyle w:val="Codechar"/>
                <w:rFonts w:ascii="Courier New" w:hAnsi="Courier New" w:cs="Courier New"/>
                <w:i w:val="0"/>
                <w:w w:val="90"/>
                <w:szCs w:val="18"/>
              </w:rPr>
            </w:pPr>
          </w:p>
        </w:tc>
        <w:tc>
          <w:tcPr>
            <w:tcW w:w="4614" w:type="dxa"/>
          </w:tcPr>
          <w:p w14:paraId="6C3D9A9D" w14:textId="1AC56028" w:rsidR="00C05AE8" w:rsidRPr="00B82260" w:rsidRDefault="00C05AE8" w:rsidP="006009BA">
            <w:pPr>
              <w:pStyle w:val="TAL"/>
              <w:rPr>
                <w:ins w:id="1852" w:author="Cloud, Jason" w:date="2025-07-03T11:16:00Z" w16du:dateUtc="2025-07-03T18:16:00Z"/>
                <w:rStyle w:val="URLchar0"/>
                <w:szCs w:val="18"/>
              </w:rPr>
            </w:pPr>
            <w:ins w:id="1853" w:author="Cloud, Jason" w:date="2025-07-03T11:16:00Z" w16du:dateUtc="2025-07-03T18:16:00Z">
              <w:r w:rsidRPr="00B82260">
                <w:rPr>
                  <w:rStyle w:val="URLchar0"/>
                  <w:szCs w:val="18"/>
                </w:rPr>
                <w:t>https://distribution-</w:t>
              </w:r>
              <w:r>
                <w:rPr>
                  <w:rStyle w:val="URLchar0"/>
                  <w:szCs w:val="18"/>
                </w:rPr>
                <w:t>c</w:t>
              </w:r>
              <w:r w:rsidRPr="00B82260">
                <w:rPr>
                  <w:rStyle w:val="URLchar0"/>
                  <w:szCs w:val="18"/>
                </w:rPr>
                <w:t>.com-provider-service.</w:t>
              </w:r>
            </w:ins>
            <w:ins w:id="1854" w:author="Richard Bradbury" w:date="2025-07-16T21:03:00Z" w16du:dateUtc="2025-07-16T20:03:00Z">
              <w:r w:rsidR="00714201">
                <w:rPr>
                  <w:rStyle w:val="URLchar0"/>
                  <w:szCs w:val="18"/>
                </w:rPr>
                <w:t>‌</w:t>
              </w:r>
            </w:ins>
            <w:ins w:id="1855" w:author="Cloud, Jason" w:date="2025-07-03T11:16:00Z" w16du:dateUtc="2025-07-03T18:16: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1261751F" w14:textId="77777777" w:rsidR="00C05AE8" w:rsidRDefault="00C05AE8" w:rsidP="006009BA">
            <w:pPr>
              <w:rPr>
                <w:ins w:id="1856" w:author="Cloud, Jason" w:date="2025-07-03T11:16:00Z" w16du:dateUtc="2025-07-03T18:16:00Z"/>
                <w:rStyle w:val="URLchar0"/>
                <w:szCs w:val="18"/>
              </w:rPr>
            </w:pPr>
          </w:p>
        </w:tc>
      </w:tr>
    </w:tbl>
    <w:p w14:paraId="5E3CDD4D" w14:textId="77777777" w:rsidR="0048703C" w:rsidRDefault="0048703C" w:rsidP="0048703C">
      <w:pPr>
        <w:pStyle w:val="Heading2"/>
        <w:rPr>
          <w:ins w:id="1857" w:author="Cloud, Jason" w:date="2025-07-14T13:40:00Z" w16du:dateUtc="2025-07-14T20:40:00Z"/>
        </w:rPr>
      </w:pPr>
      <w:ins w:id="1858" w:author="Cloud, Jason" w:date="2025-07-14T13:40:00Z" w16du:dateUtc="2025-07-14T20:40:00Z">
        <w:r>
          <w:t>Y.3.3</w:t>
        </w:r>
        <w:r>
          <w:tab/>
          <w:t>Example of media delivery from multiple service locations using CMMF and 5GMSd AS service chaining at reference point M10d</w:t>
        </w:r>
      </w:ins>
    </w:p>
    <w:p w14:paraId="6002BEB8" w14:textId="77777777" w:rsidR="0048703C" w:rsidRPr="008F2FFE" w:rsidRDefault="0048703C" w:rsidP="0048703C">
      <w:pPr>
        <w:pStyle w:val="Heading3"/>
        <w:rPr>
          <w:ins w:id="1859" w:author="Cloud, Jason" w:date="2025-07-14T13:40:00Z" w16du:dateUtc="2025-07-14T20:40:00Z"/>
        </w:rPr>
      </w:pPr>
      <w:ins w:id="1860" w:author="Cloud, Jason" w:date="2025-07-14T13:40:00Z" w16du:dateUtc="2025-07-14T20:40:00Z">
        <w:r>
          <w:t>Y.3.3.1</w:t>
        </w:r>
        <w:r>
          <w:tab/>
          <w:t>Overview</w:t>
        </w:r>
      </w:ins>
    </w:p>
    <w:p w14:paraId="645B7A53" w14:textId="77777777" w:rsidR="0048703C" w:rsidRDefault="0048703C" w:rsidP="0048703C">
      <w:pPr>
        <w:rPr>
          <w:ins w:id="1861" w:author="Cloud, Jason" w:date="2025-07-14T13:40:00Z" w16du:dateUtc="2025-07-14T20:40:00Z"/>
        </w:rPr>
      </w:pPr>
      <w:ins w:id="1862" w:author="Cloud, Jason" w:date="2025-07-14T13:40:00Z" w16du:dateUtc="2025-07-14T20:40:00Z">
        <w:r>
          <w:t>This example shows how CMMF can be used in a deployment where 5GMSd AS service chaining at reference point M10d is provisioned. This example assumes the 5GMSd Application Provider provisions the system in the following manner:</w:t>
        </w:r>
      </w:ins>
    </w:p>
    <w:p w14:paraId="2470A80F" w14:textId="77777777" w:rsidR="0048703C" w:rsidRDefault="0048703C" w:rsidP="0048703C">
      <w:pPr>
        <w:pStyle w:val="B1"/>
        <w:rPr>
          <w:ins w:id="1863" w:author="Cloud, Jason" w:date="2025-07-14T13:40:00Z" w16du:dateUtc="2025-07-14T20:40:00Z"/>
        </w:rPr>
      </w:pPr>
      <w:ins w:id="1864" w:author="Cloud, Jason" w:date="2025-07-14T13:40:00Z" w16du:dateUtc="2025-07-14T20:40:00Z">
        <w:r>
          <w:t>1.</w:t>
        </w:r>
        <w:r>
          <w:tab/>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10EBFC21" w14:textId="77777777" w:rsidR="0048703C" w:rsidRDefault="0048703C" w:rsidP="0048703C">
      <w:pPr>
        <w:pStyle w:val="B1"/>
        <w:rPr>
          <w:ins w:id="1865" w:author="Cloud, Jason" w:date="2025-07-14T13:40:00Z" w16du:dateUtc="2025-07-14T20:40:00Z"/>
        </w:rPr>
      </w:pPr>
      <w:ins w:id="1866" w:author="Cloud, Jason" w:date="2025-07-14T13:40:00Z" w16du:dateUtc="2025-07-14T20:40:00Z">
        <w:r>
          <w:t>2.</w:t>
        </w:r>
        <w:r>
          <w:tab/>
          <w:t xml:space="preserve">Two 5GMSd AS instances are provisioned to serve 5GMSd Clients from exposed service locations at reference point M4d. </w:t>
        </w:r>
        <w:proofErr w:type="gramStart"/>
        <w:r>
          <w:t>Both 5GMSd</w:t>
        </w:r>
        <w:proofErr w:type="gramEnd"/>
        <w:r>
          <w:t> AS instances are configured to ingest CMMF-encoded content (unique to their exposed service locations) from the 5GMSd AS serving as the origin shield at reference M10d.</w:t>
        </w:r>
      </w:ins>
    </w:p>
    <w:p w14:paraId="483425B3" w14:textId="77777777" w:rsidR="0048703C" w:rsidRDefault="0048703C" w:rsidP="0048703C">
      <w:pPr>
        <w:pStyle w:val="B1"/>
        <w:rPr>
          <w:ins w:id="1867" w:author="Cloud, Jason" w:date="2025-07-14T13:40:00Z" w16du:dateUtc="2025-07-14T20:40:00Z"/>
        </w:rPr>
      </w:pPr>
      <w:ins w:id="1868" w:author="Cloud, Jason" w:date="2025-07-14T13:40:00Z" w16du:dateUtc="2025-07-14T20:40:00Z">
        <w:r>
          <w:t>2.</w:t>
        </w:r>
        <w:r>
          <w:tab/>
          <w:t xml:space="preserve">Media resources ingested at reference point M2d are encoded into CMMF objects using an appropriate CMMF Content Preparation Template as specified in clause </w:t>
        </w:r>
        <w:r w:rsidRPr="00C05AE8">
          <w:rPr>
            <w:highlight w:val="yellow"/>
          </w:rPr>
          <w:t>X</w:t>
        </w:r>
        <w:r>
          <w:t>.2.2.1.3.</w:t>
        </w:r>
      </w:ins>
    </w:p>
    <w:p w14:paraId="13972836" w14:textId="77777777" w:rsidR="0048703C" w:rsidRDefault="0048703C" w:rsidP="0048703C">
      <w:pPr>
        <w:pStyle w:val="B1"/>
        <w:rPr>
          <w:ins w:id="1869" w:author="Cloud, Jason" w:date="2025-07-14T13:40:00Z" w16du:dateUtc="2025-07-14T20:40:00Z"/>
        </w:rPr>
      </w:pPr>
      <w:ins w:id="1870" w:author="Cloud, Jason" w:date="2025-07-14T13:40:00Z" w16du:dateUtc="2025-07-14T20:40:00Z">
        <w:r>
          <w:t>3.</w:t>
        </w:r>
        <w:r>
          <w:tab/>
          <w:t xml:space="preserve">A CMMF Media Player Entry as specified in clause </w:t>
        </w:r>
        <w:r w:rsidRPr="00C05AE8">
          <w:rPr>
            <w:highlight w:val="yellow"/>
          </w:rPr>
          <w:t>X</w:t>
        </w:r>
        <w:r>
          <w:t>.2.3.3.</w:t>
        </w:r>
      </w:ins>
    </w:p>
    <w:p w14:paraId="28EE4D7A" w14:textId="77777777" w:rsidR="0048703C" w:rsidRPr="00997696" w:rsidRDefault="0048703C" w:rsidP="0048703C">
      <w:pPr>
        <w:rPr>
          <w:ins w:id="1871" w:author="Cloud, Jason" w:date="2025-07-14T13:40:00Z" w16du:dateUtc="2025-07-14T20:40:00Z"/>
        </w:rPr>
      </w:pPr>
      <w:ins w:id="1872" w:author="Cloud, Jason" w:date="2025-07-14T13:40:00Z" w16du:dateUtc="2025-07-14T20:40:00Z">
        <w:r>
          <w:t>This implementation example is illustrated in figure </w:t>
        </w:r>
        <w:r>
          <w:rPr>
            <w:highlight w:val="yellow"/>
          </w:rPr>
          <w:t>Y</w:t>
        </w:r>
        <w:r w:rsidRPr="0083441E">
          <w:t>.3.3.1-1</w:t>
        </w:r>
        <w:r>
          <w:t>.</w:t>
        </w:r>
      </w:ins>
    </w:p>
    <w:p w14:paraId="46F2305E" w14:textId="565296EF" w:rsidR="00B41473" w:rsidRPr="00F876CA" w:rsidRDefault="008A02DF" w:rsidP="00B41473">
      <w:pPr>
        <w:rPr>
          <w:ins w:id="1873" w:author="Cloud, Jason" w:date="2025-07-03T12:27:00Z" w16du:dateUtc="2025-07-03T19:27:00Z"/>
        </w:rPr>
      </w:pPr>
      <w:ins w:id="1874" w:author="Cloud, Jason" w:date="2025-05-12T20:51:00Z" w16du:dateUtc="2025-05-13T03:51:00Z">
        <w:r>
          <w:rPr>
            <w:noProof/>
          </w:rPr>
          <w:object w:dxaOrig="24330" w:dyaOrig="11281" w14:anchorId="46BF25AB">
            <v:shape id="_x0000_i1025" type="#_x0000_t75" alt="" style="width:475.6pt;height:222.6pt;mso-width-percent:0;mso-height-percent:0;mso-width-percent:0;mso-height-percent:0" o:ole="">
              <v:imagedata r:id="rId22" o:title="" croptop="1674f" cropbottom="1819f" cropleft="839f" cropright="766f"/>
            </v:shape>
            <o:OLEObject Type="Embed" ProgID="Visio.Drawing.15" ShapeID="_x0000_i1025" DrawAspect="Content" ObjectID="_1814640851" r:id="rId23"/>
          </w:object>
        </w:r>
      </w:ins>
    </w:p>
    <w:p w14:paraId="543657E5" w14:textId="5D8C0432" w:rsidR="00B41473" w:rsidRDefault="00B41473" w:rsidP="00B41473">
      <w:pPr>
        <w:pStyle w:val="TF"/>
        <w:rPr>
          <w:ins w:id="1875" w:author="Cloud, Jason" w:date="2025-07-03T12:27:00Z" w16du:dateUtc="2025-07-03T19:27:00Z"/>
        </w:rPr>
      </w:pPr>
      <w:ins w:id="1876" w:author="Cloud, Jason" w:date="2025-07-03T12:27:00Z" w16du:dateUtc="2025-07-03T19:27:00Z">
        <w:r>
          <w:t xml:space="preserve">Figure </w:t>
        </w:r>
        <w:r>
          <w:rPr>
            <w:highlight w:val="yellow"/>
          </w:rPr>
          <w:t>Y</w:t>
        </w:r>
        <w:r w:rsidRPr="0083441E">
          <w:t>.3.3.1-1</w:t>
        </w:r>
        <w:r>
          <w:t>: Centralized 5GMSd</w:t>
        </w:r>
      </w:ins>
      <w:ins w:id="1877" w:author="Richard Bradbury" w:date="2025-07-08T17:34:00Z" w16du:dateUtc="2025-07-08T16:34:00Z">
        <w:r w:rsidR="0083441E">
          <w:t> </w:t>
        </w:r>
      </w:ins>
      <w:ins w:id="1878" w:author="Cloud, Jason" w:date="2025-07-03T12:27:00Z" w16du:dateUtc="2025-07-03T19:27:00Z">
        <w:r>
          <w:t>AS content preparation and ingest deployment example</w:t>
        </w:r>
      </w:ins>
    </w:p>
    <w:p w14:paraId="23394210" w14:textId="77777777" w:rsidR="0048703C" w:rsidRDefault="0048703C" w:rsidP="0048703C">
      <w:pPr>
        <w:rPr>
          <w:ins w:id="1879" w:author="Cloud, Jason" w:date="2025-07-14T13:41:00Z" w16du:dateUtc="2025-07-14T20:41:00Z"/>
        </w:rPr>
      </w:pPr>
      <w:ins w:id="1880" w:author="Cloud, Jason" w:date="2025-07-14T13:41:00Z" w16du:dateUtc="2025-07-14T20:41:00Z">
        <w:r>
          <w:t>The following clauses describe how the 5GMS APIs and protocols are used to realize this example.</w:t>
        </w:r>
      </w:ins>
    </w:p>
    <w:p w14:paraId="66A825DE" w14:textId="77777777" w:rsidR="0048703C" w:rsidRDefault="0048703C" w:rsidP="0048703C">
      <w:pPr>
        <w:pStyle w:val="Heading3"/>
        <w:rPr>
          <w:ins w:id="1881" w:author="Cloud, Jason" w:date="2025-07-14T13:41:00Z" w16du:dateUtc="2025-07-14T20:41:00Z"/>
        </w:rPr>
      </w:pPr>
      <w:ins w:id="1882" w:author="Cloud, Jason" w:date="2025-07-14T13:41:00Z" w16du:dateUtc="2025-07-14T20:41:00Z">
        <w:r>
          <w:t>Y.3.3.2</w:t>
        </w:r>
        <w:r>
          <w:tab/>
          <w:t>Provisioning Session provisioning</w:t>
        </w:r>
      </w:ins>
    </w:p>
    <w:p w14:paraId="7D4CE56A" w14:textId="2483A3DA" w:rsidR="0048703C" w:rsidRDefault="0048703C" w:rsidP="0048703C">
      <w:pPr>
        <w:rPr>
          <w:ins w:id="1883" w:author="Cloud, Jason" w:date="2025-07-14T13:40:00Z" w16du:dateUtc="2025-07-14T20:40:00Z"/>
        </w:rPr>
      </w:pPr>
      <w:ins w:id="1884" w:author="Cloud, Jason" w:date="2025-07-14T13:41:00Z" w16du:dateUtc="2025-07-14T20:41: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26.510 [56]. Example values for the three Provisioning Session parameters used are shown in table </w:t>
        </w:r>
        <w:r>
          <w:rPr>
            <w:highlight w:val="yellow"/>
          </w:rPr>
          <w:t>Y</w:t>
        </w:r>
        <w:r w:rsidRPr="008A09F0">
          <w:rPr>
            <w:highlight w:val="yellow"/>
          </w:rPr>
          <w:t>.3.3.2-1</w:t>
        </w:r>
        <w:r>
          <w:t>.</w:t>
        </w:r>
      </w:ins>
    </w:p>
    <w:p w14:paraId="10F7F5A4" w14:textId="6662F48E" w:rsidR="00B41473" w:rsidRDefault="00B41473" w:rsidP="00B41473">
      <w:pPr>
        <w:pStyle w:val="TH"/>
        <w:rPr>
          <w:ins w:id="1885" w:author="Cloud, Jason" w:date="2025-07-03T12:27:00Z" w16du:dateUtc="2025-07-03T19:27:00Z"/>
        </w:rPr>
      </w:pPr>
      <w:ins w:id="1886" w:author="Cloud, Jason" w:date="2025-07-03T12:27:00Z" w16du:dateUtc="2025-07-03T19:27:00Z">
        <w:r>
          <w:t xml:space="preserve">Table </w:t>
        </w:r>
      </w:ins>
      <w:ins w:id="1887" w:author="Cloud, Jason" w:date="2025-07-03T12:29:00Z" w16du:dateUtc="2025-07-03T19:29:00Z">
        <w:r w:rsidRPr="008D328E">
          <w:rPr>
            <w:highlight w:val="yellow"/>
          </w:rPr>
          <w:t>Y</w:t>
        </w:r>
      </w:ins>
      <w:ins w:id="1888" w:author="Cloud, Jason" w:date="2025-07-03T12:27:00Z" w16du:dateUtc="2025-07-03T19:27:00Z">
        <w:r>
          <w:t xml:space="preserve">.3.3.2-1: </w:t>
        </w:r>
        <w:proofErr w:type="spellStart"/>
        <w:r>
          <w:t>ProvisioningSession</w:t>
        </w:r>
        <w:proofErr w:type="spellEnd"/>
        <w:r>
          <w:t xml:space="preserve">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B41473" w14:paraId="4D95377D" w14:textId="77777777" w:rsidTr="006009BA">
        <w:trPr>
          <w:cnfStyle w:val="100000000000" w:firstRow="1" w:lastRow="0" w:firstColumn="0" w:lastColumn="0" w:oddVBand="0" w:evenVBand="0" w:oddHBand="0" w:evenHBand="0" w:firstRowFirstColumn="0" w:firstRowLastColumn="0" w:lastRowFirstColumn="0" w:lastRowLastColumn="0"/>
          <w:ins w:id="1889" w:author="Cloud, Jason" w:date="2025-07-03T12:27:00Z"/>
        </w:trPr>
        <w:tc>
          <w:tcPr>
            <w:tcW w:w="1968" w:type="dxa"/>
          </w:tcPr>
          <w:p w14:paraId="13975073" w14:textId="77777777" w:rsidR="00B41473" w:rsidRDefault="00B41473" w:rsidP="006009BA">
            <w:pPr>
              <w:pStyle w:val="TAH"/>
              <w:rPr>
                <w:ins w:id="1890" w:author="Cloud, Jason" w:date="2025-07-03T12:27:00Z" w16du:dateUtc="2025-07-03T19:27:00Z"/>
              </w:rPr>
            </w:pPr>
            <w:ins w:id="1891" w:author="Cloud, Jason" w:date="2025-07-03T12:27:00Z" w16du:dateUtc="2025-07-03T19:27:00Z">
              <w:r>
                <w:t>Property name</w:t>
              </w:r>
            </w:ins>
          </w:p>
        </w:tc>
        <w:tc>
          <w:tcPr>
            <w:tcW w:w="2188" w:type="dxa"/>
          </w:tcPr>
          <w:p w14:paraId="2EF60446" w14:textId="5098554D" w:rsidR="00B41473" w:rsidRDefault="0048703C" w:rsidP="006009BA">
            <w:pPr>
              <w:pStyle w:val="TAH"/>
              <w:rPr>
                <w:ins w:id="1892" w:author="Cloud, Jason" w:date="2025-07-03T12:27:00Z" w16du:dateUtc="2025-07-03T19:27:00Z"/>
              </w:rPr>
            </w:pPr>
            <w:ins w:id="1893" w:author="Cloud, Jason" w:date="2025-07-14T13:41:00Z" w16du:dateUtc="2025-07-14T20:41:00Z">
              <w:r>
                <w:t>Provisioning Session A</w:t>
              </w:r>
            </w:ins>
            <w:ins w:id="1894" w:author="Cloud, Jason" w:date="2025-07-03T12:27:00Z" w16du:dateUtc="2025-07-03T19:27:00Z">
              <w:r w:rsidR="00B41473">
                <w:br/>
                <w:t>(Trusted DN)</w:t>
              </w:r>
            </w:ins>
          </w:p>
        </w:tc>
        <w:tc>
          <w:tcPr>
            <w:tcW w:w="2188" w:type="dxa"/>
          </w:tcPr>
          <w:p w14:paraId="2F0EC99F" w14:textId="5FB941DA" w:rsidR="00B41473" w:rsidRDefault="0048703C" w:rsidP="006009BA">
            <w:pPr>
              <w:pStyle w:val="TAH"/>
              <w:rPr>
                <w:ins w:id="1895" w:author="Cloud, Jason" w:date="2025-07-03T12:27:00Z" w16du:dateUtc="2025-07-03T19:27:00Z"/>
              </w:rPr>
            </w:pPr>
            <w:ins w:id="1896" w:author="Cloud, Jason" w:date="2025-07-14T13:41:00Z" w16du:dateUtc="2025-07-14T20:41:00Z">
              <w:r>
                <w:t>Provisioning Session B</w:t>
              </w:r>
            </w:ins>
            <w:ins w:id="1897" w:author="Cloud, Jason" w:date="2025-07-03T12:27:00Z" w16du:dateUtc="2025-07-03T19:27:00Z">
              <w:r w:rsidR="00B41473">
                <w:br/>
                <w:t>(Trusted DN)</w:t>
              </w:r>
            </w:ins>
          </w:p>
        </w:tc>
        <w:tc>
          <w:tcPr>
            <w:tcW w:w="2188" w:type="dxa"/>
          </w:tcPr>
          <w:p w14:paraId="6559AA95" w14:textId="3985EE39" w:rsidR="00B41473" w:rsidRDefault="0048703C" w:rsidP="006009BA">
            <w:pPr>
              <w:pStyle w:val="TAH"/>
              <w:rPr>
                <w:ins w:id="1898" w:author="Cloud, Jason" w:date="2025-07-03T12:27:00Z" w16du:dateUtc="2025-07-03T19:27:00Z"/>
              </w:rPr>
            </w:pPr>
            <w:ins w:id="1899" w:author="Cloud, Jason" w:date="2025-07-14T13:41:00Z" w16du:dateUtc="2025-07-14T20:41:00Z">
              <w:r>
                <w:t>Provisioning Session C</w:t>
              </w:r>
            </w:ins>
            <w:ins w:id="1900" w:author="Cloud, Jason" w:date="2025-07-03T12:27:00Z" w16du:dateUtc="2025-07-03T19:27:00Z">
              <w:r w:rsidR="00B41473">
                <w:br/>
                <w:t>(External DN)</w:t>
              </w:r>
            </w:ins>
          </w:p>
        </w:tc>
        <w:tc>
          <w:tcPr>
            <w:tcW w:w="1097" w:type="dxa"/>
          </w:tcPr>
          <w:p w14:paraId="3BF1FD75" w14:textId="77777777" w:rsidR="00B41473" w:rsidRDefault="00B41473" w:rsidP="006009BA">
            <w:pPr>
              <w:pStyle w:val="TAH"/>
              <w:rPr>
                <w:ins w:id="1901" w:author="Cloud, Jason" w:date="2025-07-03T12:27:00Z" w16du:dateUtc="2025-07-03T19:27:00Z"/>
              </w:rPr>
            </w:pPr>
            <w:ins w:id="1902" w:author="Cloud, Jason" w:date="2025-07-03T12:27:00Z" w16du:dateUtc="2025-07-03T19:27:00Z">
              <w:r>
                <w:t>Assigned by</w:t>
              </w:r>
            </w:ins>
          </w:p>
        </w:tc>
      </w:tr>
      <w:tr w:rsidR="00B41473" w14:paraId="68DBFAE9" w14:textId="77777777" w:rsidTr="006009BA">
        <w:trPr>
          <w:ins w:id="1903" w:author="Cloud, Jason" w:date="2025-07-03T12:27:00Z"/>
        </w:trPr>
        <w:tc>
          <w:tcPr>
            <w:tcW w:w="1968" w:type="dxa"/>
          </w:tcPr>
          <w:p w14:paraId="707E82E9" w14:textId="77777777" w:rsidR="00B41473" w:rsidRPr="00057385" w:rsidRDefault="00B41473" w:rsidP="006009BA">
            <w:pPr>
              <w:pStyle w:val="TAL"/>
              <w:rPr>
                <w:ins w:id="1904" w:author="Cloud, Jason" w:date="2025-07-03T12:27:00Z" w16du:dateUtc="2025-07-03T19:27:00Z"/>
                <w:rStyle w:val="Codechar"/>
              </w:rPr>
            </w:pPr>
            <w:ins w:id="1905" w:author="Cloud, Jason" w:date="2025-07-03T12:27:00Z" w16du:dateUtc="2025-07-03T19:27:00Z">
              <w:r w:rsidRPr="1817C57B">
                <w:rPr>
                  <w:rStyle w:val="Codechar"/>
                </w:rPr>
                <w:t>provisioningSessionId</w:t>
              </w:r>
            </w:ins>
          </w:p>
        </w:tc>
        <w:tc>
          <w:tcPr>
            <w:tcW w:w="2188" w:type="dxa"/>
          </w:tcPr>
          <w:p w14:paraId="40710FF1" w14:textId="77777777" w:rsidR="00B41473" w:rsidRPr="000076EF" w:rsidRDefault="00B41473" w:rsidP="006009BA">
            <w:pPr>
              <w:pStyle w:val="TAL"/>
              <w:rPr>
                <w:ins w:id="1906" w:author="Cloud, Jason" w:date="2025-07-03T12:27:00Z" w16du:dateUtc="2025-07-03T19:27:00Z"/>
                <w:rFonts w:ascii="Courier New" w:hAnsi="Courier New" w:cs="Courier New"/>
                <w:w w:val="90"/>
                <w:szCs w:val="18"/>
              </w:rPr>
            </w:pPr>
            <w:ins w:id="1907"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a</w:t>
              </w:r>
              <w:proofErr w:type="spellEnd"/>
              <w:proofErr w:type="gramEnd"/>
            </w:ins>
          </w:p>
        </w:tc>
        <w:tc>
          <w:tcPr>
            <w:tcW w:w="2188" w:type="dxa"/>
          </w:tcPr>
          <w:p w14:paraId="4C7D6E96" w14:textId="77777777" w:rsidR="00B41473" w:rsidRPr="000076EF" w:rsidRDefault="00B41473" w:rsidP="006009BA">
            <w:pPr>
              <w:pStyle w:val="TAL"/>
              <w:rPr>
                <w:ins w:id="1908" w:author="Cloud, Jason" w:date="2025-07-03T12:27:00Z" w16du:dateUtc="2025-07-03T19:27:00Z"/>
                <w:rFonts w:ascii="Courier New" w:hAnsi="Courier New" w:cs="Courier New"/>
                <w:w w:val="90"/>
                <w:szCs w:val="18"/>
              </w:rPr>
            </w:pPr>
            <w:ins w:id="1909"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proofErr w:type="gramStart"/>
              <w:r>
                <w:rPr>
                  <w:rStyle w:val="URLchar0"/>
                  <w:szCs w:val="18"/>
                </w:rPr>
                <w:t>session.b</w:t>
              </w:r>
              <w:proofErr w:type="spellEnd"/>
              <w:proofErr w:type="gramEnd"/>
            </w:ins>
          </w:p>
        </w:tc>
        <w:tc>
          <w:tcPr>
            <w:tcW w:w="2188" w:type="dxa"/>
          </w:tcPr>
          <w:p w14:paraId="030848C3" w14:textId="77777777" w:rsidR="00B41473" w:rsidRPr="000076EF" w:rsidRDefault="00B41473" w:rsidP="006009BA">
            <w:pPr>
              <w:pStyle w:val="TAL"/>
              <w:rPr>
                <w:ins w:id="1910" w:author="Cloud, Jason" w:date="2025-07-03T12:27:00Z" w16du:dateUtc="2025-07-03T19:27:00Z"/>
                <w:rFonts w:ascii="Courier New" w:hAnsi="Courier New" w:cs="Courier New"/>
                <w:w w:val="90"/>
                <w:szCs w:val="18"/>
              </w:rPr>
            </w:pPr>
            <w:ins w:id="1911" w:author="Cloud, Jason" w:date="2025-07-03T12:27:00Z" w16du:dateUtc="2025-07-03T19:27:00Z">
              <w:r>
                <w:rPr>
                  <w:rStyle w:val="URLchar0"/>
                  <w:szCs w:val="18"/>
                </w:rPr>
                <w:t>provisioning</w:t>
              </w:r>
              <w:r w:rsidRPr="00057385">
                <w:rPr>
                  <w:rStyle w:val="URLchar0"/>
                  <w:szCs w:val="18"/>
                </w:rPr>
                <w:t>.</w:t>
              </w:r>
              <w:r>
                <w:rPr>
                  <w:rStyle w:val="URLchar0"/>
                  <w:szCs w:val="18"/>
                </w:rPr>
                <w:br/>
              </w:r>
              <w:proofErr w:type="spellStart"/>
              <w:r>
                <w:rPr>
                  <w:rStyle w:val="URLchar0"/>
                  <w:szCs w:val="18"/>
                </w:rPr>
                <w:t>session.c</w:t>
              </w:r>
              <w:proofErr w:type="spellEnd"/>
            </w:ins>
          </w:p>
        </w:tc>
        <w:tc>
          <w:tcPr>
            <w:tcW w:w="1097" w:type="dxa"/>
          </w:tcPr>
          <w:p w14:paraId="6FDC1344" w14:textId="5E285018" w:rsidR="00B41473" w:rsidRDefault="00B41473" w:rsidP="006009BA">
            <w:pPr>
              <w:pStyle w:val="TAL"/>
              <w:rPr>
                <w:ins w:id="1912" w:author="Cloud, Jason" w:date="2025-07-03T12:27:00Z" w16du:dateUtc="2025-07-03T19:27:00Z"/>
              </w:rPr>
            </w:pPr>
            <w:ins w:id="1913" w:author="Cloud, Jason" w:date="2025-07-03T12:27:00Z" w16du:dateUtc="2025-07-03T19:27:00Z">
              <w:r>
                <w:t>Media</w:t>
              </w:r>
            </w:ins>
            <w:ins w:id="1914" w:author="Richard Bradbury" w:date="2025-07-16T21:05:00Z" w16du:dateUtc="2025-07-16T20:05:00Z">
              <w:r w:rsidR="00CD6C8C">
                <w:t> </w:t>
              </w:r>
            </w:ins>
            <w:ins w:id="1915" w:author="Cloud, Jason" w:date="2025-07-03T12:27:00Z" w16du:dateUtc="2025-07-03T19:27:00Z">
              <w:r>
                <w:t>AF</w:t>
              </w:r>
            </w:ins>
          </w:p>
        </w:tc>
      </w:tr>
      <w:tr w:rsidR="00B41473" w14:paraId="02235B80" w14:textId="77777777" w:rsidTr="006009BA">
        <w:trPr>
          <w:ins w:id="1916" w:author="Cloud, Jason" w:date="2025-07-03T12:27:00Z"/>
        </w:trPr>
        <w:tc>
          <w:tcPr>
            <w:tcW w:w="1968" w:type="dxa"/>
          </w:tcPr>
          <w:p w14:paraId="5A3599EE" w14:textId="77777777" w:rsidR="00B41473" w:rsidRPr="00057385" w:rsidRDefault="00B41473" w:rsidP="006009BA">
            <w:pPr>
              <w:pStyle w:val="TAL"/>
              <w:rPr>
                <w:ins w:id="1917" w:author="Cloud, Jason" w:date="2025-07-03T12:27:00Z" w16du:dateUtc="2025-07-03T19:27:00Z"/>
                <w:rStyle w:val="Codechar"/>
              </w:rPr>
            </w:pPr>
            <w:ins w:id="1918" w:author="Cloud, Jason" w:date="2025-07-03T12:27:00Z" w16du:dateUtc="2025-07-03T19:27:00Z">
              <w:r w:rsidRPr="1817C57B">
                <w:rPr>
                  <w:rStyle w:val="Codechar"/>
                </w:rPr>
                <w:t>provisioningSession</w:t>
              </w:r>
              <w:r>
                <w:rPr>
                  <w:rStyle w:val="Codechar"/>
                </w:rPr>
                <w:t>‌Type</w:t>
              </w:r>
            </w:ins>
          </w:p>
        </w:tc>
        <w:tc>
          <w:tcPr>
            <w:tcW w:w="2188" w:type="dxa"/>
          </w:tcPr>
          <w:p w14:paraId="555F1EC5" w14:textId="77777777" w:rsidR="00B41473" w:rsidRDefault="00B41473" w:rsidP="006009BA">
            <w:pPr>
              <w:pStyle w:val="TAL"/>
              <w:rPr>
                <w:ins w:id="1919" w:author="Cloud, Jason" w:date="2025-07-03T12:27:00Z" w16du:dateUtc="2025-07-03T19:27:00Z"/>
              </w:rPr>
            </w:pPr>
            <w:ins w:id="1920" w:author="Cloud, Jason" w:date="2025-07-03T12:27:00Z" w16du:dateUtc="2025-07-03T19:27:00Z">
              <w:r w:rsidRPr="007F7189">
                <w:rPr>
                  <w:rStyle w:val="Codechar"/>
                </w:rPr>
                <w:t>MS_DOWNLINK</w:t>
              </w:r>
            </w:ins>
          </w:p>
        </w:tc>
        <w:tc>
          <w:tcPr>
            <w:tcW w:w="2188" w:type="dxa"/>
          </w:tcPr>
          <w:p w14:paraId="3D2C4734" w14:textId="77777777" w:rsidR="00B41473" w:rsidRDefault="00B41473" w:rsidP="006009BA">
            <w:pPr>
              <w:pStyle w:val="TAL"/>
              <w:rPr>
                <w:ins w:id="1921" w:author="Cloud, Jason" w:date="2025-07-03T12:27:00Z" w16du:dateUtc="2025-07-03T19:27:00Z"/>
              </w:rPr>
            </w:pPr>
            <w:ins w:id="1922" w:author="Cloud, Jason" w:date="2025-07-03T12:27:00Z" w16du:dateUtc="2025-07-03T19:27:00Z">
              <w:r w:rsidRPr="007F7189">
                <w:rPr>
                  <w:rStyle w:val="Codechar"/>
                </w:rPr>
                <w:t>MS_DOWNLINK</w:t>
              </w:r>
            </w:ins>
          </w:p>
        </w:tc>
        <w:tc>
          <w:tcPr>
            <w:tcW w:w="2188" w:type="dxa"/>
          </w:tcPr>
          <w:p w14:paraId="66B47559" w14:textId="77777777" w:rsidR="00B41473" w:rsidRDefault="00B41473" w:rsidP="006009BA">
            <w:pPr>
              <w:pStyle w:val="TAL"/>
              <w:rPr>
                <w:ins w:id="1923" w:author="Cloud, Jason" w:date="2025-07-03T12:27:00Z" w16du:dateUtc="2025-07-03T19:27:00Z"/>
              </w:rPr>
            </w:pPr>
            <w:ins w:id="1924" w:author="Cloud, Jason" w:date="2025-07-03T12:27:00Z" w16du:dateUtc="2025-07-03T19:27:00Z">
              <w:r w:rsidRPr="007F7189">
                <w:rPr>
                  <w:rStyle w:val="Codechar"/>
                </w:rPr>
                <w:t>MS_DOWNLINK</w:t>
              </w:r>
            </w:ins>
          </w:p>
        </w:tc>
        <w:tc>
          <w:tcPr>
            <w:tcW w:w="1097" w:type="dxa"/>
            <w:vMerge w:val="restart"/>
          </w:tcPr>
          <w:p w14:paraId="3406C0E8" w14:textId="77777777" w:rsidR="00B41473" w:rsidRDefault="00B41473" w:rsidP="006009BA">
            <w:pPr>
              <w:pStyle w:val="TAL"/>
              <w:rPr>
                <w:ins w:id="1925" w:author="Cloud, Jason" w:date="2025-07-03T12:27:00Z" w16du:dateUtc="2025-07-03T19:27:00Z"/>
              </w:rPr>
            </w:pPr>
            <w:ins w:id="1926" w:author="Cloud, Jason" w:date="2025-07-03T12:27:00Z" w16du:dateUtc="2025-07-03T19:27:00Z">
              <w:r>
                <w:t>Media Application Provider</w:t>
              </w:r>
            </w:ins>
          </w:p>
        </w:tc>
      </w:tr>
      <w:tr w:rsidR="00B41473" w14:paraId="5889521D" w14:textId="77777777" w:rsidTr="006009BA">
        <w:trPr>
          <w:ins w:id="1927" w:author="Cloud, Jason" w:date="2025-07-03T12:27:00Z"/>
        </w:trPr>
        <w:tc>
          <w:tcPr>
            <w:tcW w:w="1968" w:type="dxa"/>
          </w:tcPr>
          <w:p w14:paraId="217A0176" w14:textId="77777777" w:rsidR="00B41473" w:rsidRPr="00057385" w:rsidRDefault="00B41473" w:rsidP="006009BA">
            <w:pPr>
              <w:pStyle w:val="TAL"/>
              <w:rPr>
                <w:ins w:id="1928" w:author="Cloud, Jason" w:date="2025-07-03T12:27:00Z" w16du:dateUtc="2025-07-03T19:27:00Z"/>
                <w:rStyle w:val="Codechar"/>
              </w:rPr>
            </w:pPr>
            <w:ins w:id="1929" w:author="Cloud, Jason" w:date="2025-07-03T12:27:00Z" w16du:dateUtc="2025-07-03T19:27:00Z">
              <w:r w:rsidRPr="1817C57B">
                <w:rPr>
                  <w:rStyle w:val="Codechar"/>
                </w:rPr>
                <w:t>externalServiceId</w:t>
              </w:r>
            </w:ins>
          </w:p>
        </w:tc>
        <w:tc>
          <w:tcPr>
            <w:tcW w:w="2188" w:type="dxa"/>
          </w:tcPr>
          <w:p w14:paraId="6096DC0B" w14:textId="77777777" w:rsidR="00B41473" w:rsidRDefault="00B41473" w:rsidP="006009BA">
            <w:pPr>
              <w:pStyle w:val="TAL"/>
              <w:rPr>
                <w:ins w:id="1930" w:author="Cloud, Jason" w:date="2025-07-03T12:27:00Z" w16du:dateUtc="2025-07-03T19:27:00Z"/>
              </w:rPr>
            </w:pPr>
            <w:ins w:id="1931" w:author="Cloud, Jason" w:date="2025-07-03T12:27:00Z" w16du:dateUtc="2025-07-03T19:27:00Z">
              <w:r w:rsidRPr="00057385">
                <w:rPr>
                  <w:rStyle w:val="URLchar0"/>
                  <w:szCs w:val="18"/>
                </w:rPr>
                <w:t>com.‌provider.‌</w:t>
              </w:r>
              <w:proofErr w:type="spellStart"/>
              <w:proofErr w:type="gramStart"/>
              <w:r w:rsidRPr="00057385">
                <w:rPr>
                  <w:rStyle w:val="URLchar0"/>
                  <w:szCs w:val="18"/>
                </w:rPr>
                <w:t>service</w:t>
              </w:r>
              <w:r>
                <w:rPr>
                  <w:rStyle w:val="URLchar0"/>
                  <w:szCs w:val="18"/>
                </w:rPr>
                <w:t>.a</w:t>
              </w:r>
              <w:proofErr w:type="spellEnd"/>
              <w:proofErr w:type="gramEnd"/>
            </w:ins>
          </w:p>
        </w:tc>
        <w:tc>
          <w:tcPr>
            <w:tcW w:w="2188" w:type="dxa"/>
          </w:tcPr>
          <w:p w14:paraId="16846A1D" w14:textId="77777777" w:rsidR="00B41473" w:rsidRDefault="00B41473" w:rsidP="006009BA">
            <w:pPr>
              <w:pStyle w:val="TAL"/>
              <w:rPr>
                <w:ins w:id="1932" w:author="Cloud, Jason" w:date="2025-07-03T12:27:00Z" w16du:dateUtc="2025-07-03T19:27:00Z"/>
              </w:rPr>
            </w:pPr>
            <w:ins w:id="1933" w:author="Cloud, Jason" w:date="2025-07-03T12:27:00Z" w16du:dateUtc="2025-07-03T19:27:00Z">
              <w:r w:rsidRPr="00057385">
                <w:rPr>
                  <w:rStyle w:val="URLchar0"/>
                  <w:szCs w:val="18"/>
                </w:rPr>
                <w:t>com.‌provider.‌</w:t>
              </w:r>
              <w:proofErr w:type="spellStart"/>
              <w:proofErr w:type="gramStart"/>
              <w:r w:rsidRPr="00057385">
                <w:rPr>
                  <w:rStyle w:val="URLchar0"/>
                  <w:szCs w:val="18"/>
                </w:rPr>
                <w:t>service</w:t>
              </w:r>
              <w:r>
                <w:rPr>
                  <w:rStyle w:val="URLchar0"/>
                  <w:szCs w:val="18"/>
                </w:rPr>
                <w:t>.b</w:t>
              </w:r>
              <w:proofErr w:type="spellEnd"/>
              <w:proofErr w:type="gramEnd"/>
            </w:ins>
          </w:p>
        </w:tc>
        <w:tc>
          <w:tcPr>
            <w:tcW w:w="2188" w:type="dxa"/>
          </w:tcPr>
          <w:p w14:paraId="70E7A563" w14:textId="77777777" w:rsidR="00B41473" w:rsidRDefault="00B41473" w:rsidP="006009BA">
            <w:pPr>
              <w:pStyle w:val="TAL"/>
              <w:rPr>
                <w:ins w:id="1934" w:author="Cloud, Jason" w:date="2025-07-03T12:27:00Z" w16du:dateUtc="2025-07-03T19:27:00Z"/>
              </w:rPr>
            </w:pPr>
            <w:ins w:id="1935" w:author="Cloud, Jason" w:date="2025-07-03T12:27:00Z" w16du:dateUtc="2025-07-03T19:27:00Z">
              <w:r w:rsidRPr="00057385">
                <w:rPr>
                  <w:rStyle w:val="URLchar0"/>
                  <w:szCs w:val="18"/>
                </w:rPr>
                <w:t>com.‌provider.‌</w:t>
              </w:r>
              <w:proofErr w:type="spellStart"/>
              <w:r w:rsidRPr="00057385">
                <w:rPr>
                  <w:rStyle w:val="URLchar0"/>
                  <w:szCs w:val="18"/>
                </w:rPr>
                <w:t>service</w:t>
              </w:r>
              <w:r>
                <w:rPr>
                  <w:rStyle w:val="URLchar0"/>
                  <w:szCs w:val="18"/>
                </w:rPr>
                <w:t>.c</w:t>
              </w:r>
              <w:proofErr w:type="spellEnd"/>
            </w:ins>
          </w:p>
        </w:tc>
        <w:tc>
          <w:tcPr>
            <w:tcW w:w="1097" w:type="dxa"/>
            <w:vMerge/>
          </w:tcPr>
          <w:p w14:paraId="01C0B26B" w14:textId="77777777" w:rsidR="00B41473" w:rsidRDefault="00B41473" w:rsidP="006009BA">
            <w:pPr>
              <w:pStyle w:val="TAL"/>
              <w:rPr>
                <w:ins w:id="1936" w:author="Cloud, Jason" w:date="2025-07-03T12:27:00Z" w16du:dateUtc="2025-07-03T19:27:00Z"/>
              </w:rPr>
            </w:pPr>
          </w:p>
        </w:tc>
      </w:tr>
      <w:tr w:rsidR="00B41473" w14:paraId="2FA2F384" w14:textId="77777777" w:rsidTr="006009BA">
        <w:trPr>
          <w:ins w:id="1937" w:author="Cloud, Jason" w:date="2025-07-03T12:27:00Z"/>
        </w:trPr>
        <w:tc>
          <w:tcPr>
            <w:tcW w:w="1968" w:type="dxa"/>
          </w:tcPr>
          <w:p w14:paraId="272018ED" w14:textId="77777777" w:rsidR="00B41473" w:rsidRPr="00057385" w:rsidRDefault="00B41473" w:rsidP="006009BA">
            <w:pPr>
              <w:pStyle w:val="TAL"/>
              <w:rPr>
                <w:ins w:id="1938" w:author="Cloud, Jason" w:date="2025-07-03T12:27:00Z" w16du:dateUtc="2025-07-03T19:27:00Z"/>
                <w:rStyle w:val="Codechar"/>
              </w:rPr>
            </w:pPr>
            <w:ins w:id="1939" w:author="Cloud, Jason" w:date="2025-07-03T12:27:00Z" w16du:dateUtc="2025-07-03T19:27:00Z">
              <w:r w:rsidRPr="1817C57B">
                <w:rPr>
                  <w:rStyle w:val="Codechar"/>
                </w:rPr>
                <w:t>appId</w:t>
              </w:r>
            </w:ins>
          </w:p>
        </w:tc>
        <w:tc>
          <w:tcPr>
            <w:tcW w:w="2188" w:type="dxa"/>
          </w:tcPr>
          <w:p w14:paraId="15690648" w14:textId="77777777" w:rsidR="00B41473" w:rsidRPr="000076EF" w:rsidRDefault="00B41473" w:rsidP="006009BA">
            <w:pPr>
              <w:pStyle w:val="TAL"/>
              <w:rPr>
                <w:ins w:id="1940" w:author="Cloud, Jason" w:date="2025-07-03T12:27:00Z" w16du:dateUtc="2025-07-03T19:27:00Z"/>
                <w:rFonts w:ascii="Courier New" w:hAnsi="Courier New" w:cs="Courier New"/>
                <w:w w:val="90"/>
                <w:szCs w:val="18"/>
              </w:rPr>
            </w:pPr>
            <w:proofErr w:type="spellStart"/>
            <w:proofErr w:type="gramStart"/>
            <w:ins w:id="1941"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7922A4E3" w14:textId="77777777" w:rsidR="00B41473" w:rsidRPr="000076EF" w:rsidRDefault="00B41473" w:rsidP="006009BA">
            <w:pPr>
              <w:pStyle w:val="TAL"/>
              <w:rPr>
                <w:ins w:id="1942" w:author="Cloud, Jason" w:date="2025-07-03T12:27:00Z" w16du:dateUtc="2025-07-03T19:27:00Z"/>
                <w:rFonts w:ascii="Courier New" w:hAnsi="Courier New" w:cs="Courier New"/>
                <w:w w:val="90"/>
                <w:szCs w:val="18"/>
              </w:rPr>
            </w:pPr>
            <w:proofErr w:type="spellStart"/>
            <w:proofErr w:type="gramStart"/>
            <w:ins w:id="1943"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2188" w:type="dxa"/>
          </w:tcPr>
          <w:p w14:paraId="411C832A" w14:textId="77777777" w:rsidR="00B41473" w:rsidRPr="000076EF" w:rsidRDefault="00B41473" w:rsidP="006009BA">
            <w:pPr>
              <w:pStyle w:val="TAL"/>
              <w:rPr>
                <w:ins w:id="1944" w:author="Cloud, Jason" w:date="2025-07-03T12:27:00Z" w16du:dateUtc="2025-07-03T19:27:00Z"/>
                <w:rFonts w:ascii="Courier New" w:hAnsi="Courier New" w:cs="Courier New"/>
                <w:w w:val="90"/>
                <w:szCs w:val="18"/>
              </w:rPr>
            </w:pPr>
            <w:proofErr w:type="spellStart"/>
            <w:proofErr w:type="gramStart"/>
            <w:ins w:id="1945" w:author="Cloud, Jason" w:date="2025-07-03T12:27:00Z" w16du:dateUtc="2025-07-03T19:27:00Z">
              <w:r>
                <w:rPr>
                  <w:rStyle w:val="URLchar0"/>
                  <w:szCs w:val="18"/>
                </w:rPr>
                <w:t>dash.downlink</w:t>
              </w:r>
              <w:proofErr w:type="spellEnd"/>
              <w:proofErr w:type="gramEnd"/>
              <w:r>
                <w:rPr>
                  <w:rStyle w:val="URLchar0"/>
                  <w:szCs w:val="18"/>
                </w:rPr>
                <w:t>.</w:t>
              </w:r>
              <w:r>
                <w:rPr>
                  <w:rStyle w:val="URLchar0"/>
                  <w:szCs w:val="18"/>
                </w:rPr>
                <w:br/>
                <w:t>streaming</w:t>
              </w:r>
            </w:ins>
          </w:p>
        </w:tc>
        <w:tc>
          <w:tcPr>
            <w:tcW w:w="1097" w:type="dxa"/>
            <w:vMerge/>
          </w:tcPr>
          <w:p w14:paraId="7DE0AEE8" w14:textId="77777777" w:rsidR="00B41473" w:rsidRDefault="00B41473" w:rsidP="006009BA">
            <w:pPr>
              <w:pStyle w:val="TAL"/>
              <w:rPr>
                <w:ins w:id="1946" w:author="Cloud, Jason" w:date="2025-07-03T12:27:00Z" w16du:dateUtc="2025-07-03T19:27:00Z"/>
              </w:rPr>
            </w:pPr>
          </w:p>
        </w:tc>
      </w:tr>
      <w:tr w:rsidR="00B41473" w14:paraId="4EA84C67" w14:textId="77777777" w:rsidTr="006009BA">
        <w:trPr>
          <w:ins w:id="1947" w:author="Cloud, Jason" w:date="2025-07-03T12:27:00Z"/>
        </w:trPr>
        <w:tc>
          <w:tcPr>
            <w:tcW w:w="9629" w:type="dxa"/>
            <w:gridSpan w:val="5"/>
          </w:tcPr>
          <w:p w14:paraId="1964E4C0" w14:textId="77777777" w:rsidR="00B41473" w:rsidRDefault="00B41473" w:rsidP="006009BA">
            <w:pPr>
              <w:pStyle w:val="TAN"/>
              <w:rPr>
                <w:ins w:id="1948" w:author="Cloud, Jason" w:date="2025-07-03T12:27:00Z" w16du:dateUtc="2025-07-03T19:27:00Z"/>
              </w:rPr>
            </w:pPr>
            <w:ins w:id="1949" w:author="Cloud, Jason" w:date="2025-07-03T12:27:00Z" w16du:dateUtc="2025-07-03T19:27: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2F3BE500" w14:textId="77777777" w:rsidR="00EC6F65" w:rsidRDefault="00EC6F65" w:rsidP="00EC6F65">
      <w:pPr>
        <w:rPr>
          <w:ins w:id="1950" w:author="Richard Bradbury" w:date="2025-07-08T17:37:00Z" w16du:dateUtc="2025-07-08T16:37:00Z"/>
        </w:rPr>
      </w:pPr>
    </w:p>
    <w:p w14:paraId="4A6E8485" w14:textId="77777777" w:rsidR="0048703C" w:rsidRDefault="0048703C" w:rsidP="0048703C">
      <w:pPr>
        <w:pStyle w:val="Heading3"/>
        <w:rPr>
          <w:ins w:id="1951" w:author="Cloud, Jason" w:date="2025-07-14T13:41:00Z" w16du:dateUtc="2025-07-14T20:41:00Z"/>
        </w:rPr>
      </w:pPr>
      <w:ins w:id="1952" w:author="Cloud, Jason" w:date="2025-07-14T13:41:00Z" w16du:dateUtc="2025-07-14T20:41:00Z">
        <w:r>
          <w:t>Y.3.3.3</w:t>
        </w:r>
        <w:r>
          <w:tab/>
          <w:t>Content Preparation Templates provisioning</w:t>
        </w:r>
      </w:ins>
    </w:p>
    <w:p w14:paraId="0CDEB32B" w14:textId="77777777" w:rsidR="0048703C" w:rsidRDefault="0048703C" w:rsidP="0048703C">
      <w:pPr>
        <w:rPr>
          <w:ins w:id="1953" w:author="Cloud, Jason" w:date="2025-07-14T13:41:00Z" w16du:dateUtc="2025-07-14T20:41:00Z"/>
        </w:rPr>
      </w:pPr>
      <w:ins w:id="1954" w:author="Cloud, Jason" w:date="2025-07-14T13:41:00Z" w16du:dateUtc="2025-07-14T20:41:00Z">
        <w:r>
          <w:t xml:space="preserve">The 5GMSd Application Provider provisions one CMMF encoder Content Preparation Template within the </w:t>
        </w:r>
        <w:proofErr w:type="spellStart"/>
        <w:proofErr w:type="gramStart"/>
        <w:r>
          <w:rPr>
            <w:rStyle w:val="URLchar0"/>
          </w:rPr>
          <w:t>provisioning.session</w:t>
        </w:r>
        <w:proofErr w:type="gramEnd"/>
        <w:r>
          <w:rPr>
            <w:rStyle w:val="URLchar0"/>
          </w:rPr>
          <w:t>.a</w:t>
        </w:r>
        <w:proofErr w:type="spellEnd"/>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68C2BB9" w14:textId="77777777" w:rsidR="0048703C" w:rsidRPr="00FD792A" w:rsidRDefault="0048703C" w:rsidP="0048703C">
      <w:pPr>
        <w:pStyle w:val="B1"/>
        <w:rPr>
          <w:ins w:id="1955" w:author="Cloud, Jason" w:date="2025-07-14T13:41:00Z" w16du:dateUtc="2025-07-14T20:41:00Z"/>
        </w:rPr>
      </w:pPr>
      <w:ins w:id="1956" w:author="Cloud, Jason" w:date="2025-07-14T13:41:00Z" w16du:dateUtc="2025-07-14T20:41:00Z">
        <w:r w:rsidRPr="00FD792A">
          <w:t>-</w:t>
        </w:r>
        <w:r w:rsidRPr="00FD792A">
          <w:tab/>
          <w:t>Content Preparation is triggered upon the receipt of a pull-based request at reference point M</w:t>
        </w:r>
        <w:r>
          <w:t>10</w:t>
        </w:r>
        <w:r w:rsidRPr="00FD792A">
          <w:t>d.</w:t>
        </w:r>
      </w:ins>
    </w:p>
    <w:p w14:paraId="5A762D66" w14:textId="77777777" w:rsidR="0048703C" w:rsidRPr="00FD792A" w:rsidRDefault="0048703C" w:rsidP="0048703C">
      <w:pPr>
        <w:pStyle w:val="B1"/>
        <w:rPr>
          <w:ins w:id="1957" w:author="Cloud, Jason" w:date="2025-07-14T13:41:00Z" w16du:dateUtc="2025-07-14T20:41:00Z"/>
        </w:rPr>
      </w:pPr>
      <w:ins w:id="1958" w:author="Cloud, Jason" w:date="2025-07-14T13:41:00Z" w16du:dateUtc="2025-07-14T20:41:00Z">
        <w:r w:rsidRPr="00FD792A">
          <w:t>-</w:t>
        </w:r>
        <w:r w:rsidRPr="00FD792A">
          <w:tab/>
          <w:t>The path of the requested resource is available to the Content Preparation Template.</w:t>
        </w:r>
      </w:ins>
    </w:p>
    <w:p w14:paraId="02B8900E" w14:textId="77777777" w:rsidR="0048703C" w:rsidRPr="00FD792A" w:rsidRDefault="0048703C" w:rsidP="0048703C">
      <w:pPr>
        <w:pStyle w:val="B1"/>
        <w:rPr>
          <w:ins w:id="1959" w:author="Cloud, Jason" w:date="2025-07-14T13:41:00Z" w16du:dateUtc="2025-07-14T20:41:00Z"/>
        </w:rPr>
      </w:pPr>
      <w:ins w:id="1960" w:author="Cloud, Jason" w:date="2025-07-14T13:41:00Z" w16du:dateUtc="2025-07-14T20:41: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object</w:t>
        </w:r>
        <w:r>
          <w:t>s</w:t>
        </w:r>
        <w:r w:rsidRPr="00FD792A">
          <w:t xml:space="preserve"> by the Content Preparation Template. A sub-path URL added by the 5GMSd Client </w:t>
        </w:r>
        <w:r>
          <w:t>in</w:t>
        </w:r>
        <w:r w:rsidRPr="00FD792A">
          <w:t xml:space="preserve"> the M4d request URL is used to determine which CMMF </w:t>
        </w:r>
        <w:r>
          <w:t xml:space="preserve">object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proofErr w:type="spellStart"/>
        <w:r w:rsidRPr="00271389">
          <w:rPr>
            <w:rStyle w:val="URLchar0"/>
          </w:rPr>
          <w:t>cmmf</w:t>
        </w:r>
        <w:proofErr w:type="spellEnd"/>
        <w:r w:rsidRPr="00271389">
          <w:rPr>
            <w:rStyle w:val="URLchar0"/>
          </w:rPr>
          <w:t>-a</w:t>
        </w:r>
        <w:r w:rsidRPr="00FD792A">
          <w:t xml:space="preserve"> is received; it generate</w:t>
        </w:r>
        <w:r>
          <w:t>s</w:t>
        </w:r>
        <w:r w:rsidRPr="00FD792A">
          <w:t xml:space="preserve"> </w:t>
        </w:r>
        <w:r>
          <w:lastRenderedPageBreak/>
          <w:t>representation "</w:t>
        </w:r>
        <w:r w:rsidRPr="00FD792A">
          <w:t>CMMF-B</w:t>
        </w:r>
        <w:r>
          <w:t xml:space="preserve">" </w:t>
        </w:r>
        <w:r w:rsidRPr="00FD792A">
          <w:t xml:space="preserve">if the URL contains the sub-path </w:t>
        </w:r>
        <w:proofErr w:type="spellStart"/>
        <w:r w:rsidRPr="00271389">
          <w:rPr>
            <w:rStyle w:val="URLchar0"/>
          </w:rPr>
          <w:t>cmmf</w:t>
        </w:r>
        <w:proofErr w:type="spellEnd"/>
        <w:r w:rsidRPr="00271389">
          <w:rPr>
            <w:rStyle w:val="URLchar0"/>
          </w:rPr>
          <w:t>-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proofErr w:type="spellStart"/>
        <w:r w:rsidRPr="00271389">
          <w:rPr>
            <w:rStyle w:val="URLchar0"/>
          </w:rPr>
          <w:t>cmmf</w:t>
        </w:r>
        <w:proofErr w:type="spellEnd"/>
        <w:r w:rsidRPr="00271389">
          <w:rPr>
            <w:rStyle w:val="URLchar0"/>
          </w:rPr>
          <w:t>-c</w:t>
        </w:r>
        <w:r w:rsidRPr="00FD792A">
          <w:t xml:space="preserve"> is received.</w:t>
        </w:r>
      </w:ins>
    </w:p>
    <w:p w14:paraId="7D7B0F12" w14:textId="77777777" w:rsidR="0048703C" w:rsidRPr="00FD792A" w:rsidRDefault="0048703C" w:rsidP="0048703C">
      <w:pPr>
        <w:pStyle w:val="B1"/>
        <w:rPr>
          <w:ins w:id="1961" w:author="Cloud, Jason" w:date="2025-07-14T13:41:00Z" w16du:dateUtc="2025-07-14T20:41:00Z"/>
        </w:rPr>
      </w:pPr>
      <w:ins w:id="1962" w:author="Cloud, Jason" w:date="2025-07-14T13:41:00Z" w16du:dateUtc="2025-07-14T20:41:00Z">
        <w:r w:rsidRPr="00FD792A">
          <w:t>-</w:t>
        </w:r>
        <w:r w:rsidRPr="00FD792A">
          <w:tab/>
          <w:t xml:space="preserve">Upon completion of the CMMF encoding operation, the CMMF object is made available for caching </w:t>
        </w:r>
        <w:r>
          <w:t xml:space="preserve">by the 5GMSd AS </w:t>
        </w:r>
        <w:r w:rsidRPr="00FD792A">
          <w:t xml:space="preserve">and/or delivery to the requesting </w:t>
        </w:r>
        <w:r>
          <w:t>entity</w:t>
        </w:r>
        <w:r w:rsidRPr="00FD792A">
          <w:t>.</w:t>
        </w:r>
      </w:ins>
    </w:p>
    <w:p w14:paraId="74FE2943" w14:textId="77777777" w:rsidR="0048703C" w:rsidRDefault="0048703C" w:rsidP="0048703C">
      <w:pPr>
        <w:rPr>
          <w:ins w:id="1963" w:author="Cloud, Jason" w:date="2025-07-14T13:41:00Z" w16du:dateUtc="2025-07-14T20:41:00Z"/>
        </w:rPr>
      </w:pPr>
      <w:ins w:id="1964" w:author="Cloud, Jason" w:date="2025-07-14T13:41:00Z" w16du:dateUtc="2025-07-14T20:41:00Z">
        <w:r>
          <w:t xml:space="preserve">Upon successful provisioning of the Content Preparation Template, the 5GMSd AF returns the </w:t>
        </w:r>
        <w:proofErr w:type="spellStart"/>
        <w:r w:rsidRPr="009B70B6">
          <w:rPr>
            <w:rStyle w:val="URLchar0"/>
          </w:rPr>
          <w:t>cmmf</w:t>
        </w:r>
        <w:proofErr w:type="spellEnd"/>
        <w:r w:rsidRPr="009B70B6">
          <w:rPr>
            <w:rStyle w:val="URLchar0"/>
          </w:rPr>
          <w:t>.</w:t>
        </w:r>
        <w:r>
          <w:rPr>
            <w:rStyle w:val="URLchar0"/>
          </w:rPr>
          <w:t>‌</w:t>
        </w:r>
        <w:proofErr w:type="spellStart"/>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proofErr w:type="spellEnd"/>
        <w:r>
          <w:t xml:space="preserve"> Content Preparation Template ID to the Media Application Provider.</w:t>
        </w:r>
      </w:ins>
    </w:p>
    <w:p w14:paraId="5581EC8B" w14:textId="77777777" w:rsidR="0048703C" w:rsidRDefault="0048703C" w:rsidP="0048703C">
      <w:pPr>
        <w:pStyle w:val="Heading3"/>
        <w:rPr>
          <w:ins w:id="1965" w:author="Cloud, Jason" w:date="2025-07-14T13:41:00Z" w16du:dateUtc="2025-07-14T20:41:00Z"/>
        </w:rPr>
      </w:pPr>
      <w:ins w:id="1966" w:author="Cloud, Jason" w:date="2025-07-14T13:41:00Z" w16du:dateUtc="2025-07-14T20:41:00Z">
        <w:r>
          <w:t>Y.3.3.4</w:t>
        </w:r>
        <w:r>
          <w:tab/>
          <w:t>Server Certificates provisioning</w:t>
        </w:r>
      </w:ins>
    </w:p>
    <w:p w14:paraId="7D16ABB7" w14:textId="2A1DEC47" w:rsidR="0048703C" w:rsidRDefault="0048703C" w:rsidP="0048703C">
      <w:pPr>
        <w:rPr>
          <w:ins w:id="1967" w:author="Cloud, Jason" w:date="2025-07-14T13:41:00Z" w16du:dateUtc="2025-07-14T20:41:00Z"/>
        </w:rPr>
      </w:pPr>
      <w:ins w:id="1968" w:author="Cloud, Jason" w:date="2025-07-14T13:41:00Z" w16du:dateUtc="2025-07-14T20:41: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r>
          <w:rPr>
            <w:highlight w:val="yellow"/>
          </w:rPr>
          <w:t>Y</w:t>
        </w:r>
        <w:r w:rsidRPr="0083441E">
          <w:t>.3.3.4-1</w:t>
        </w:r>
        <w:r>
          <w:t>.</w:t>
        </w:r>
      </w:ins>
    </w:p>
    <w:p w14:paraId="08D7E9CD" w14:textId="076D099E" w:rsidR="00B41473" w:rsidRDefault="00B41473" w:rsidP="00B41473">
      <w:pPr>
        <w:pStyle w:val="TH"/>
        <w:rPr>
          <w:ins w:id="1969" w:author="Cloud, Jason" w:date="2025-07-03T12:27:00Z" w16du:dateUtc="2025-07-03T19:27:00Z"/>
        </w:rPr>
      </w:pPr>
      <w:ins w:id="1970" w:author="Cloud, Jason" w:date="2025-07-03T12:27:00Z" w16du:dateUtc="2025-07-03T19:27:00Z">
        <w:r>
          <w:t xml:space="preserve">Table </w:t>
        </w:r>
      </w:ins>
      <w:ins w:id="1971" w:author="Cloud, Jason" w:date="2025-07-03T12:31:00Z" w16du:dateUtc="2025-07-03T19:31:00Z">
        <w:r>
          <w:t>Y</w:t>
        </w:r>
      </w:ins>
      <w:ins w:id="1972" w:author="Cloud, Jason" w:date="2025-07-03T12:27:00Z" w16du:dateUtc="2025-07-03T19:27: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B41473" w14:paraId="6FEFC5EF" w14:textId="77777777" w:rsidTr="006009BA">
        <w:trPr>
          <w:cnfStyle w:val="100000000000" w:firstRow="1" w:lastRow="0" w:firstColumn="0" w:lastColumn="0" w:oddVBand="0" w:evenVBand="0" w:oddHBand="0" w:evenHBand="0" w:firstRowFirstColumn="0" w:firstRowLastColumn="0" w:lastRowFirstColumn="0" w:lastRowLastColumn="0"/>
          <w:ins w:id="1973" w:author="Cloud, Jason" w:date="2025-07-03T12:27:00Z"/>
        </w:trPr>
        <w:tc>
          <w:tcPr>
            <w:tcW w:w="2415" w:type="dxa"/>
          </w:tcPr>
          <w:p w14:paraId="5E31190A" w14:textId="77777777" w:rsidR="00B41473" w:rsidRPr="0083441E" w:rsidRDefault="00B41473" w:rsidP="006009BA">
            <w:pPr>
              <w:pStyle w:val="TAH"/>
              <w:rPr>
                <w:ins w:id="1974" w:author="Cloud, Jason" w:date="2025-07-03T12:27:00Z" w16du:dateUtc="2025-07-03T19:27:00Z"/>
              </w:rPr>
            </w:pPr>
            <w:proofErr w:type="spellStart"/>
            <w:ins w:id="1975" w:author="Cloud, Jason" w:date="2025-07-03T12:27:00Z" w16du:dateUtc="2025-07-03T19:27:00Z">
              <w:r w:rsidRPr="0083441E">
                <w:t>provisioningSessionId</w:t>
              </w:r>
              <w:proofErr w:type="spellEnd"/>
            </w:ins>
          </w:p>
        </w:tc>
        <w:tc>
          <w:tcPr>
            <w:tcW w:w="2817" w:type="dxa"/>
          </w:tcPr>
          <w:p w14:paraId="1C9A7DFC" w14:textId="77777777" w:rsidR="00B41473" w:rsidRPr="0083441E" w:rsidRDefault="00B41473" w:rsidP="006009BA">
            <w:pPr>
              <w:pStyle w:val="TAH"/>
              <w:rPr>
                <w:ins w:id="1976" w:author="Cloud, Jason" w:date="2025-07-03T12:27:00Z" w16du:dateUtc="2025-07-03T19:27:00Z"/>
              </w:rPr>
            </w:pPr>
            <w:ins w:id="1977" w:author="Cloud, Jason" w:date="2025-07-03T12:27:00Z" w16du:dateUtc="2025-07-03T19:27:00Z">
              <w:r w:rsidRPr="0083441E">
                <w:t>CN</w:t>
              </w:r>
            </w:ins>
          </w:p>
        </w:tc>
        <w:tc>
          <w:tcPr>
            <w:tcW w:w="2818" w:type="dxa"/>
          </w:tcPr>
          <w:p w14:paraId="6DDFEEDB" w14:textId="77777777" w:rsidR="00B41473" w:rsidRPr="0083441E" w:rsidRDefault="00B41473" w:rsidP="006009BA">
            <w:pPr>
              <w:pStyle w:val="TAH"/>
              <w:rPr>
                <w:ins w:id="1978" w:author="Cloud, Jason" w:date="2025-07-03T12:27:00Z" w16du:dateUtc="2025-07-03T19:27:00Z"/>
              </w:rPr>
            </w:pPr>
            <w:proofErr w:type="spellStart"/>
            <w:ins w:id="1979" w:author="Cloud, Jason" w:date="2025-07-03T12:27:00Z" w16du:dateUtc="2025-07-03T19:27:00Z">
              <w:r w:rsidRPr="0083441E">
                <w:t>subjectAltName</w:t>
              </w:r>
              <w:proofErr w:type="spellEnd"/>
            </w:ins>
          </w:p>
        </w:tc>
        <w:tc>
          <w:tcPr>
            <w:tcW w:w="1579" w:type="dxa"/>
          </w:tcPr>
          <w:p w14:paraId="42DB3E3F" w14:textId="77777777" w:rsidR="00B41473" w:rsidRPr="0083441E" w:rsidRDefault="00B41473" w:rsidP="006009BA">
            <w:pPr>
              <w:pStyle w:val="TAH"/>
              <w:rPr>
                <w:ins w:id="1980" w:author="Cloud, Jason" w:date="2025-07-03T12:27:00Z" w16du:dateUtc="2025-07-03T19:27:00Z"/>
              </w:rPr>
            </w:pPr>
            <w:proofErr w:type="spellStart"/>
            <w:ins w:id="1981" w:author="Cloud, Jason" w:date="2025-07-03T12:27:00Z" w16du:dateUtc="2025-07-03T19:27:00Z">
              <w:r w:rsidRPr="0083441E">
                <w:t>certificateId</w:t>
              </w:r>
              <w:proofErr w:type="spellEnd"/>
            </w:ins>
          </w:p>
        </w:tc>
      </w:tr>
      <w:tr w:rsidR="00B41473" w14:paraId="7A8F26AB" w14:textId="77777777" w:rsidTr="006009BA">
        <w:trPr>
          <w:ins w:id="1982" w:author="Cloud, Jason" w:date="2025-07-03T12:27:00Z"/>
        </w:trPr>
        <w:tc>
          <w:tcPr>
            <w:tcW w:w="2415" w:type="dxa"/>
          </w:tcPr>
          <w:p w14:paraId="5C8953DD" w14:textId="77777777" w:rsidR="00B41473" w:rsidRPr="009006DB" w:rsidRDefault="00B41473" w:rsidP="006009BA">
            <w:pPr>
              <w:pStyle w:val="TAL"/>
              <w:rPr>
                <w:ins w:id="1983" w:author="Cloud, Jason" w:date="2025-07-03T12:27:00Z" w16du:dateUtc="2025-07-03T19:27:00Z"/>
                <w:rStyle w:val="Codechar"/>
                <w:rFonts w:ascii="Courier New" w:hAnsi="Courier New" w:cs="Courier New"/>
                <w:i w:val="0"/>
                <w:w w:val="90"/>
                <w:szCs w:val="18"/>
              </w:rPr>
            </w:pPr>
            <w:proofErr w:type="spellStart"/>
            <w:proofErr w:type="gramStart"/>
            <w:ins w:id="1984"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a</w:t>
              </w:r>
              <w:proofErr w:type="spellEnd"/>
            </w:ins>
          </w:p>
        </w:tc>
        <w:tc>
          <w:tcPr>
            <w:tcW w:w="2817" w:type="dxa"/>
          </w:tcPr>
          <w:p w14:paraId="1B6330A9" w14:textId="383310C9" w:rsidR="00B41473" w:rsidRPr="009006DB" w:rsidRDefault="00B41473" w:rsidP="006009BA">
            <w:pPr>
              <w:pStyle w:val="TAL"/>
              <w:rPr>
                <w:ins w:id="1985" w:author="Cloud, Jason" w:date="2025-07-03T12:27:00Z" w16du:dateUtc="2025-07-03T19:27:00Z"/>
                <w:w w:val="90"/>
              </w:rPr>
            </w:pPr>
            <w:ins w:id="1986" w:author="Cloud, Jason" w:date="2025-07-03T12:27:00Z" w16du:dateUtc="2025-07-03T19:27:00Z">
              <w:r>
                <w:rPr>
                  <w:rStyle w:val="URLchar0"/>
                  <w:szCs w:val="18"/>
                </w:rPr>
                <w:t>*.com-provider-service-a.</w:t>
              </w:r>
            </w:ins>
            <w:ins w:id="1987" w:author="Richard Bradbury" w:date="2025-07-16T21:06:00Z" w16du:dateUtc="2025-07-16T20:06:00Z">
              <w:r w:rsidR="002A7352">
                <w:rPr>
                  <w:rStyle w:val="URLchar0"/>
                  <w:szCs w:val="18"/>
                </w:rPr>
                <w:t>‌</w:t>
              </w:r>
            </w:ins>
            <w:ins w:id="1988" w:author="Cloud, Jason" w:date="2025-07-03T12:27:00Z" w16du:dateUtc="2025-07-03T19:27:00Z">
              <w:r>
                <w:rPr>
                  <w:rStyle w:val="URLchar0"/>
                  <w:szCs w:val="18"/>
                </w:rPr>
                <w:t>ms.as.</w:t>
              </w:r>
            </w:ins>
            <w:ins w:id="1989" w:author="Richard Bradbury" w:date="2025-07-16T21:06:00Z" w16du:dateUtc="2025-07-16T20:06:00Z">
              <w:r w:rsidR="002A7352">
                <w:rPr>
                  <w:rStyle w:val="URLchar0"/>
                  <w:szCs w:val="18"/>
                </w:rPr>
                <w:t>‌</w:t>
              </w:r>
            </w:ins>
            <w:ins w:id="1990" w:author="Cloud, Jason" w:date="2025-07-03T12:27:00Z" w16du:dateUtc="2025-07-03T19:27:00Z">
              <w:r>
                <w:rPr>
                  <w:rStyle w:val="URLchar0"/>
                  <w:szCs w:val="18"/>
                </w:rPr>
                <w:t>3gppservices.org</w:t>
              </w:r>
            </w:ins>
          </w:p>
        </w:tc>
        <w:tc>
          <w:tcPr>
            <w:tcW w:w="2818" w:type="dxa"/>
          </w:tcPr>
          <w:p w14:paraId="474E8209" w14:textId="481C7067" w:rsidR="00B41473" w:rsidRPr="000076EF" w:rsidRDefault="00B41473" w:rsidP="006009BA">
            <w:pPr>
              <w:pStyle w:val="TAL"/>
              <w:rPr>
                <w:ins w:id="1991" w:author="Cloud, Jason" w:date="2025-07-03T12:27:00Z" w16du:dateUtc="2025-07-03T19:27:00Z"/>
                <w:w w:val="90"/>
              </w:rPr>
            </w:pPr>
            <w:ins w:id="1992" w:author="Cloud, Jason" w:date="2025-07-03T12:27:00Z" w16du:dateUtc="2025-07-03T19:27:00Z">
              <w:r>
                <w:rPr>
                  <w:rStyle w:val="URLchar0"/>
                  <w:szCs w:val="18"/>
                </w:rPr>
                <w:t>*.com-provider-service-a.</w:t>
              </w:r>
            </w:ins>
            <w:ins w:id="1993" w:author="Richard Bradbury" w:date="2025-07-16T21:06:00Z" w16du:dateUtc="2025-07-16T20:06:00Z">
              <w:r w:rsidR="002A7352">
                <w:rPr>
                  <w:rStyle w:val="URLchar0"/>
                  <w:szCs w:val="18"/>
                </w:rPr>
                <w:t>‌</w:t>
              </w:r>
            </w:ins>
            <w:ins w:id="1994" w:author="Cloud, Jason" w:date="2025-07-03T12:27:00Z" w16du:dateUtc="2025-07-03T19:27:00Z">
              <w:r>
                <w:rPr>
                  <w:rStyle w:val="URLchar0"/>
                  <w:szCs w:val="18"/>
                </w:rPr>
                <w:t>ms.as.</w:t>
              </w:r>
            </w:ins>
            <w:ins w:id="1995" w:author="Richard Bradbury" w:date="2025-07-16T21:06:00Z" w16du:dateUtc="2025-07-16T20:06:00Z">
              <w:r w:rsidR="002A7352">
                <w:rPr>
                  <w:rStyle w:val="URLchar0"/>
                  <w:szCs w:val="18"/>
                </w:rPr>
                <w:t>‌</w:t>
              </w:r>
            </w:ins>
            <w:ins w:id="1996" w:author="Cloud, Jason" w:date="2025-07-03T12:27:00Z" w16du:dateUtc="2025-07-03T19:27:00Z">
              <w:r>
                <w:rPr>
                  <w:rStyle w:val="URLchar0"/>
                  <w:szCs w:val="18"/>
                </w:rPr>
                <w:t>3gppservices.org</w:t>
              </w:r>
            </w:ins>
          </w:p>
        </w:tc>
        <w:tc>
          <w:tcPr>
            <w:tcW w:w="1579" w:type="dxa"/>
          </w:tcPr>
          <w:p w14:paraId="29DF676A" w14:textId="11458451" w:rsidR="00B41473" w:rsidRPr="00380804" w:rsidRDefault="00B41473" w:rsidP="006009BA">
            <w:pPr>
              <w:pStyle w:val="TAL"/>
              <w:rPr>
                <w:ins w:id="1997" w:author="Cloud, Jason" w:date="2025-07-03T12:27:00Z" w16du:dateUtc="2025-07-03T19:27:00Z"/>
                <w:rStyle w:val="URLchar0"/>
                <w:szCs w:val="18"/>
              </w:rPr>
            </w:pPr>
            <w:ins w:id="1998" w:author="Cloud, Jason" w:date="2025-07-03T12:27:00Z" w16du:dateUtc="2025-07-03T19:27:00Z">
              <w:r>
                <w:rPr>
                  <w:rStyle w:val="URLchar0"/>
                  <w:szCs w:val="18"/>
                </w:rPr>
                <w:t>s</w:t>
              </w:r>
              <w:r w:rsidRPr="00380804">
                <w:rPr>
                  <w:rStyle w:val="URLchar0"/>
                  <w:szCs w:val="18"/>
                </w:rPr>
                <w:t>erver</w:t>
              </w:r>
              <w:r>
                <w:rPr>
                  <w:rStyle w:val="URLchar0"/>
                  <w:szCs w:val="18"/>
                </w:rPr>
                <w:t>.</w:t>
              </w:r>
            </w:ins>
            <w:ins w:id="1999" w:author="Richard Bradbury" w:date="2025-07-16T21:05:00Z" w16du:dateUtc="2025-07-16T20:05:00Z">
              <w:r w:rsidR="002A7352">
                <w:rPr>
                  <w:rStyle w:val="URLchar0"/>
                  <w:szCs w:val="18"/>
                </w:rPr>
                <w:t>‌</w:t>
              </w:r>
            </w:ins>
            <w:proofErr w:type="spellStart"/>
            <w:proofErr w:type="gramStart"/>
            <w:ins w:id="2000"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r>
      <w:tr w:rsidR="00B41473" w14:paraId="43FAB472" w14:textId="77777777" w:rsidTr="006009BA">
        <w:trPr>
          <w:ins w:id="2001" w:author="Cloud, Jason" w:date="2025-07-03T12:27:00Z"/>
        </w:trPr>
        <w:tc>
          <w:tcPr>
            <w:tcW w:w="2415" w:type="dxa"/>
          </w:tcPr>
          <w:p w14:paraId="60CB742B" w14:textId="77777777" w:rsidR="00B41473" w:rsidRPr="009006DB" w:rsidRDefault="00B41473" w:rsidP="006009BA">
            <w:pPr>
              <w:pStyle w:val="TAL"/>
              <w:rPr>
                <w:ins w:id="2002" w:author="Cloud, Jason" w:date="2025-07-03T12:27:00Z" w16du:dateUtc="2025-07-03T19:27:00Z"/>
                <w:rStyle w:val="Codechar"/>
                <w:rFonts w:ascii="Courier New" w:hAnsi="Courier New" w:cs="Courier New"/>
                <w:i w:val="0"/>
                <w:w w:val="90"/>
                <w:szCs w:val="18"/>
              </w:rPr>
            </w:pPr>
            <w:proofErr w:type="spellStart"/>
            <w:proofErr w:type="gramStart"/>
            <w:ins w:id="2003"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b</w:t>
              </w:r>
              <w:proofErr w:type="spellEnd"/>
            </w:ins>
          </w:p>
        </w:tc>
        <w:tc>
          <w:tcPr>
            <w:tcW w:w="2817" w:type="dxa"/>
          </w:tcPr>
          <w:p w14:paraId="78346DCF" w14:textId="0034350B" w:rsidR="00B41473" w:rsidRPr="000076EF" w:rsidRDefault="00B41473" w:rsidP="006009BA">
            <w:pPr>
              <w:pStyle w:val="TAL"/>
              <w:rPr>
                <w:ins w:id="2004" w:author="Cloud, Jason" w:date="2025-07-03T12:27:00Z" w16du:dateUtc="2025-07-03T19:27:00Z"/>
                <w:w w:val="90"/>
              </w:rPr>
            </w:pPr>
            <w:ins w:id="2005" w:author="Cloud, Jason" w:date="2025-07-03T12:27:00Z" w16du:dateUtc="2025-07-03T19:27:00Z">
              <w:r>
                <w:rPr>
                  <w:rStyle w:val="URLchar0"/>
                  <w:szCs w:val="18"/>
                </w:rPr>
                <w:t>*.com-provider-service-b.</w:t>
              </w:r>
            </w:ins>
            <w:ins w:id="2006" w:author="Richard Bradbury" w:date="2025-07-16T21:06:00Z" w16du:dateUtc="2025-07-16T20:06:00Z">
              <w:r w:rsidR="002A7352">
                <w:rPr>
                  <w:rStyle w:val="URLchar0"/>
                  <w:szCs w:val="18"/>
                </w:rPr>
                <w:t>‌</w:t>
              </w:r>
            </w:ins>
            <w:ins w:id="2007" w:author="Cloud, Jason" w:date="2025-07-03T12:27:00Z" w16du:dateUtc="2025-07-03T19:27:00Z">
              <w:r>
                <w:rPr>
                  <w:rStyle w:val="URLchar0"/>
                  <w:szCs w:val="18"/>
                </w:rPr>
                <w:t>ms.as.</w:t>
              </w:r>
            </w:ins>
            <w:ins w:id="2008" w:author="Richard Bradbury" w:date="2025-07-16T21:06:00Z" w16du:dateUtc="2025-07-16T20:06:00Z">
              <w:r w:rsidR="002A7352">
                <w:rPr>
                  <w:rStyle w:val="URLchar0"/>
                  <w:szCs w:val="18"/>
                </w:rPr>
                <w:t>‌</w:t>
              </w:r>
            </w:ins>
            <w:ins w:id="2009" w:author="Cloud, Jason" w:date="2025-07-03T12:27:00Z" w16du:dateUtc="2025-07-03T19:27:00Z">
              <w:r>
                <w:rPr>
                  <w:rStyle w:val="URLchar0"/>
                  <w:szCs w:val="18"/>
                </w:rPr>
                <w:t>3gppservices.org</w:t>
              </w:r>
            </w:ins>
          </w:p>
        </w:tc>
        <w:tc>
          <w:tcPr>
            <w:tcW w:w="2818" w:type="dxa"/>
          </w:tcPr>
          <w:p w14:paraId="0E659663" w14:textId="48366AFA" w:rsidR="00B41473" w:rsidRPr="000076EF" w:rsidRDefault="00B41473" w:rsidP="006009BA">
            <w:pPr>
              <w:pStyle w:val="TAL"/>
              <w:rPr>
                <w:ins w:id="2010" w:author="Cloud, Jason" w:date="2025-07-03T12:27:00Z" w16du:dateUtc="2025-07-03T19:27:00Z"/>
                <w:w w:val="90"/>
              </w:rPr>
            </w:pPr>
            <w:ins w:id="2011" w:author="Cloud, Jason" w:date="2025-07-03T12:27:00Z" w16du:dateUtc="2025-07-03T19:27:00Z">
              <w:r>
                <w:rPr>
                  <w:rStyle w:val="URLchar0"/>
                  <w:szCs w:val="18"/>
                </w:rPr>
                <w:t>*.com-provider-service-b.</w:t>
              </w:r>
            </w:ins>
            <w:ins w:id="2012" w:author="Richard Bradbury" w:date="2025-07-16T21:06:00Z" w16du:dateUtc="2025-07-16T20:06:00Z">
              <w:r w:rsidR="002A7352">
                <w:rPr>
                  <w:rStyle w:val="URLchar0"/>
                  <w:szCs w:val="18"/>
                </w:rPr>
                <w:t>‌</w:t>
              </w:r>
            </w:ins>
            <w:ins w:id="2013" w:author="Cloud, Jason" w:date="2025-07-03T12:27:00Z" w16du:dateUtc="2025-07-03T19:27:00Z">
              <w:r>
                <w:rPr>
                  <w:rStyle w:val="URLchar0"/>
                  <w:szCs w:val="18"/>
                </w:rPr>
                <w:t>ms.as.</w:t>
              </w:r>
            </w:ins>
            <w:ins w:id="2014" w:author="Richard Bradbury" w:date="2025-07-16T21:06:00Z" w16du:dateUtc="2025-07-16T20:06:00Z">
              <w:r w:rsidR="002A7352">
                <w:rPr>
                  <w:rStyle w:val="URLchar0"/>
                  <w:szCs w:val="18"/>
                </w:rPr>
                <w:t>‌</w:t>
              </w:r>
            </w:ins>
            <w:ins w:id="2015" w:author="Cloud, Jason" w:date="2025-07-03T12:27:00Z" w16du:dateUtc="2025-07-03T19:27:00Z">
              <w:r>
                <w:rPr>
                  <w:rStyle w:val="URLchar0"/>
                  <w:szCs w:val="18"/>
                </w:rPr>
                <w:t>3gppservices.org</w:t>
              </w:r>
            </w:ins>
          </w:p>
        </w:tc>
        <w:tc>
          <w:tcPr>
            <w:tcW w:w="1579" w:type="dxa"/>
          </w:tcPr>
          <w:p w14:paraId="6A4714ED" w14:textId="7FF34876" w:rsidR="00B41473" w:rsidRDefault="00B41473" w:rsidP="006009BA">
            <w:pPr>
              <w:pStyle w:val="TAL"/>
              <w:rPr>
                <w:ins w:id="2016" w:author="Cloud, Jason" w:date="2025-07-03T12:27:00Z" w16du:dateUtc="2025-07-03T19:27:00Z"/>
                <w:rStyle w:val="URLchar0"/>
                <w:szCs w:val="18"/>
              </w:rPr>
            </w:pPr>
            <w:ins w:id="2017" w:author="Cloud, Jason" w:date="2025-07-03T12:27:00Z" w16du:dateUtc="2025-07-03T19:27:00Z">
              <w:r>
                <w:rPr>
                  <w:rStyle w:val="URLchar0"/>
                  <w:szCs w:val="18"/>
                </w:rPr>
                <w:t>s</w:t>
              </w:r>
              <w:r w:rsidRPr="00380804">
                <w:rPr>
                  <w:rStyle w:val="URLchar0"/>
                  <w:szCs w:val="18"/>
                </w:rPr>
                <w:t>erver</w:t>
              </w:r>
              <w:r>
                <w:rPr>
                  <w:rStyle w:val="URLchar0"/>
                  <w:szCs w:val="18"/>
                </w:rPr>
                <w:t>.</w:t>
              </w:r>
            </w:ins>
            <w:ins w:id="2018" w:author="Richard Bradbury" w:date="2025-07-16T21:06:00Z" w16du:dateUtc="2025-07-16T20:06:00Z">
              <w:r w:rsidR="002A7352">
                <w:rPr>
                  <w:rStyle w:val="URLchar0"/>
                  <w:szCs w:val="18"/>
                </w:rPr>
                <w:t>‌</w:t>
              </w:r>
            </w:ins>
            <w:proofErr w:type="spellStart"/>
            <w:proofErr w:type="gramStart"/>
            <w:ins w:id="2019" w:author="Cloud, Jason" w:date="2025-07-03T12:27:00Z" w16du:dateUtc="2025-07-03T19:27:00Z">
              <w:r>
                <w:rPr>
                  <w:rStyle w:val="URLchar0"/>
                  <w:szCs w:val="18"/>
                </w:rPr>
                <w:t>c</w:t>
              </w:r>
              <w:r w:rsidRPr="00380804">
                <w:rPr>
                  <w:rStyle w:val="URLchar0"/>
                  <w:szCs w:val="18"/>
                </w:rPr>
                <w:t>ertificate</w:t>
              </w:r>
              <w:r>
                <w:rPr>
                  <w:rStyle w:val="URLchar0"/>
                  <w:szCs w:val="18"/>
                </w:rPr>
                <w:t>.b</w:t>
              </w:r>
              <w:proofErr w:type="spellEnd"/>
              <w:proofErr w:type="gramEnd"/>
            </w:ins>
          </w:p>
        </w:tc>
      </w:tr>
      <w:tr w:rsidR="00B41473" w14:paraId="371AAE15" w14:textId="77777777" w:rsidTr="006009BA">
        <w:trPr>
          <w:ins w:id="2020" w:author="Cloud, Jason" w:date="2025-07-03T12:27:00Z"/>
        </w:trPr>
        <w:tc>
          <w:tcPr>
            <w:tcW w:w="2415" w:type="dxa"/>
          </w:tcPr>
          <w:p w14:paraId="03E945EB" w14:textId="77777777" w:rsidR="00B41473" w:rsidRPr="009006DB" w:rsidRDefault="00B41473" w:rsidP="006009BA">
            <w:pPr>
              <w:pStyle w:val="TAL"/>
              <w:rPr>
                <w:ins w:id="2021" w:author="Cloud, Jason" w:date="2025-07-03T12:27:00Z" w16du:dateUtc="2025-07-03T19:27:00Z"/>
                <w:rStyle w:val="Codechar"/>
                <w:rFonts w:ascii="Courier New" w:hAnsi="Courier New" w:cs="Courier New"/>
                <w:i w:val="0"/>
                <w:w w:val="90"/>
                <w:szCs w:val="18"/>
              </w:rPr>
            </w:pPr>
            <w:proofErr w:type="spellStart"/>
            <w:proofErr w:type="gramStart"/>
            <w:ins w:id="2022" w:author="Cloud, Jason" w:date="2025-07-03T12:27:00Z" w16du:dateUtc="2025-07-03T19:27:00Z">
              <w:r>
                <w:rPr>
                  <w:rStyle w:val="URLchar0"/>
                  <w:szCs w:val="18"/>
                </w:rPr>
                <w:t>provisioning</w:t>
              </w:r>
              <w:r w:rsidRPr="00057385">
                <w:rPr>
                  <w:rStyle w:val="URLchar0"/>
                  <w:szCs w:val="18"/>
                </w:rPr>
                <w:t>.</w:t>
              </w:r>
              <w:r>
                <w:rPr>
                  <w:rStyle w:val="URLchar0"/>
                  <w:szCs w:val="18"/>
                </w:rPr>
                <w:t>session</w:t>
              </w:r>
              <w:proofErr w:type="gramEnd"/>
              <w:r>
                <w:rPr>
                  <w:rStyle w:val="URLchar0"/>
                  <w:szCs w:val="18"/>
                </w:rPr>
                <w:t>.c</w:t>
              </w:r>
              <w:proofErr w:type="spellEnd"/>
            </w:ins>
          </w:p>
        </w:tc>
        <w:tc>
          <w:tcPr>
            <w:tcW w:w="2817" w:type="dxa"/>
          </w:tcPr>
          <w:p w14:paraId="272C0D4F" w14:textId="0D749075" w:rsidR="00B41473" w:rsidRPr="000076EF" w:rsidRDefault="00B41473" w:rsidP="006009BA">
            <w:pPr>
              <w:pStyle w:val="TAL"/>
              <w:rPr>
                <w:ins w:id="2023" w:author="Cloud, Jason" w:date="2025-07-03T12:27:00Z" w16du:dateUtc="2025-07-03T19:27:00Z"/>
                <w:w w:val="90"/>
              </w:rPr>
            </w:pPr>
            <w:ins w:id="2024" w:author="Cloud, Jason" w:date="2025-07-03T12:27:00Z" w16du:dateUtc="2025-07-03T19:27:00Z">
              <w:r>
                <w:rPr>
                  <w:rStyle w:val="URLchar0"/>
                  <w:szCs w:val="18"/>
                </w:rPr>
                <w:t>*.com-provider-service-c.</w:t>
              </w:r>
            </w:ins>
            <w:ins w:id="2025" w:author="Richard Bradbury" w:date="2025-07-16T21:06:00Z" w16du:dateUtc="2025-07-16T20:06:00Z">
              <w:r w:rsidR="002A7352">
                <w:rPr>
                  <w:rStyle w:val="URLchar0"/>
                  <w:szCs w:val="18"/>
                </w:rPr>
                <w:t>‌</w:t>
              </w:r>
            </w:ins>
            <w:ins w:id="2026" w:author="Cloud, Jason" w:date="2025-07-03T12:27:00Z" w16du:dateUtc="2025-07-03T19:27:00Z">
              <w:r>
                <w:rPr>
                  <w:rStyle w:val="URLchar0"/>
                  <w:szCs w:val="18"/>
                </w:rPr>
                <w:t>ms.as.</w:t>
              </w:r>
            </w:ins>
            <w:ins w:id="2027" w:author="Richard Bradbury" w:date="2025-07-16T21:06:00Z" w16du:dateUtc="2025-07-16T20:06:00Z">
              <w:r w:rsidR="002A7352">
                <w:rPr>
                  <w:rStyle w:val="URLchar0"/>
                  <w:szCs w:val="18"/>
                </w:rPr>
                <w:t>‌</w:t>
              </w:r>
            </w:ins>
            <w:ins w:id="2028" w:author="Cloud, Jason" w:date="2025-07-03T12:27:00Z" w16du:dateUtc="2025-07-03T19:27:00Z">
              <w:r>
                <w:rPr>
                  <w:rStyle w:val="URLchar0"/>
                  <w:szCs w:val="18"/>
                </w:rPr>
                <w:t>3gppservices.org</w:t>
              </w:r>
            </w:ins>
          </w:p>
        </w:tc>
        <w:tc>
          <w:tcPr>
            <w:tcW w:w="2818" w:type="dxa"/>
          </w:tcPr>
          <w:p w14:paraId="6007475F" w14:textId="530715D1" w:rsidR="00B41473" w:rsidRPr="000076EF" w:rsidRDefault="00B41473" w:rsidP="006009BA">
            <w:pPr>
              <w:pStyle w:val="TAL"/>
              <w:rPr>
                <w:ins w:id="2029" w:author="Cloud, Jason" w:date="2025-07-03T12:27:00Z" w16du:dateUtc="2025-07-03T19:27:00Z"/>
                <w:w w:val="90"/>
              </w:rPr>
            </w:pPr>
            <w:ins w:id="2030" w:author="Cloud, Jason" w:date="2025-07-03T12:27:00Z" w16du:dateUtc="2025-07-03T19:27:00Z">
              <w:r>
                <w:rPr>
                  <w:rStyle w:val="URLchar0"/>
                  <w:szCs w:val="18"/>
                </w:rPr>
                <w:t>*.com-provider-service-c.</w:t>
              </w:r>
            </w:ins>
            <w:ins w:id="2031" w:author="Richard Bradbury" w:date="2025-07-16T21:06:00Z" w16du:dateUtc="2025-07-16T20:06:00Z">
              <w:r w:rsidR="002A7352">
                <w:rPr>
                  <w:rStyle w:val="URLchar0"/>
                  <w:szCs w:val="18"/>
                </w:rPr>
                <w:t>‌</w:t>
              </w:r>
            </w:ins>
            <w:ins w:id="2032" w:author="Cloud, Jason" w:date="2025-07-03T12:27:00Z" w16du:dateUtc="2025-07-03T19:27:00Z">
              <w:r>
                <w:rPr>
                  <w:rStyle w:val="URLchar0"/>
                  <w:szCs w:val="18"/>
                </w:rPr>
                <w:t>ms.as.</w:t>
              </w:r>
            </w:ins>
            <w:ins w:id="2033" w:author="Richard Bradbury" w:date="2025-07-16T21:06:00Z" w16du:dateUtc="2025-07-16T20:06:00Z">
              <w:r w:rsidR="002A7352">
                <w:rPr>
                  <w:rStyle w:val="URLchar0"/>
                  <w:szCs w:val="18"/>
                </w:rPr>
                <w:t>‌</w:t>
              </w:r>
            </w:ins>
            <w:ins w:id="2034" w:author="Cloud, Jason" w:date="2025-07-03T12:27:00Z" w16du:dateUtc="2025-07-03T19:27:00Z">
              <w:r>
                <w:rPr>
                  <w:rStyle w:val="URLchar0"/>
                  <w:szCs w:val="18"/>
                </w:rPr>
                <w:t>3gppservices.org</w:t>
              </w:r>
            </w:ins>
          </w:p>
        </w:tc>
        <w:tc>
          <w:tcPr>
            <w:tcW w:w="1579" w:type="dxa"/>
          </w:tcPr>
          <w:p w14:paraId="1249DFC8" w14:textId="54058C5A" w:rsidR="00B41473" w:rsidRDefault="00B41473" w:rsidP="006009BA">
            <w:pPr>
              <w:pStyle w:val="TAL"/>
              <w:rPr>
                <w:ins w:id="2035" w:author="Cloud, Jason" w:date="2025-07-03T12:27:00Z" w16du:dateUtc="2025-07-03T19:27:00Z"/>
                <w:rStyle w:val="URLchar0"/>
                <w:szCs w:val="18"/>
              </w:rPr>
            </w:pPr>
            <w:ins w:id="2036" w:author="Cloud, Jason" w:date="2025-07-03T12:27:00Z" w16du:dateUtc="2025-07-03T19:27:00Z">
              <w:r>
                <w:rPr>
                  <w:rStyle w:val="URLchar0"/>
                  <w:szCs w:val="18"/>
                </w:rPr>
                <w:t>s</w:t>
              </w:r>
              <w:r w:rsidRPr="00380804">
                <w:rPr>
                  <w:rStyle w:val="URLchar0"/>
                  <w:szCs w:val="18"/>
                </w:rPr>
                <w:t>erver</w:t>
              </w:r>
              <w:r>
                <w:rPr>
                  <w:rStyle w:val="URLchar0"/>
                  <w:szCs w:val="18"/>
                </w:rPr>
                <w:t>.</w:t>
              </w:r>
            </w:ins>
            <w:ins w:id="2037" w:author="Richard Bradbury" w:date="2025-07-16T21:06:00Z" w16du:dateUtc="2025-07-16T20:06:00Z">
              <w:r w:rsidR="002A7352">
                <w:rPr>
                  <w:rStyle w:val="URLchar0"/>
                  <w:szCs w:val="18"/>
                </w:rPr>
                <w:t>‌</w:t>
              </w:r>
            </w:ins>
            <w:proofErr w:type="spellStart"/>
            <w:ins w:id="2038" w:author="Cloud, Jason" w:date="2025-07-03T12:27:00Z" w16du:dateUtc="2025-07-03T19:27:00Z">
              <w:r>
                <w:rPr>
                  <w:rStyle w:val="URLchar0"/>
                  <w:szCs w:val="18"/>
                </w:rPr>
                <w:t>c</w:t>
              </w:r>
              <w:r w:rsidRPr="00380804">
                <w:rPr>
                  <w:rStyle w:val="URLchar0"/>
                  <w:szCs w:val="18"/>
                </w:rPr>
                <w:t>ertificate</w:t>
              </w:r>
              <w:r>
                <w:rPr>
                  <w:rStyle w:val="URLchar0"/>
                  <w:szCs w:val="18"/>
                </w:rPr>
                <w:t>.c</w:t>
              </w:r>
              <w:proofErr w:type="spellEnd"/>
            </w:ins>
          </w:p>
        </w:tc>
      </w:tr>
    </w:tbl>
    <w:p w14:paraId="7D304BAA" w14:textId="77777777" w:rsidR="00EC2CD5" w:rsidRDefault="00EC2CD5" w:rsidP="00EC2CD5">
      <w:pPr>
        <w:rPr>
          <w:ins w:id="2039" w:author="Richard Bradbury" w:date="2025-07-08T17:49:00Z" w16du:dateUtc="2025-07-08T16:49:00Z"/>
        </w:rPr>
      </w:pPr>
    </w:p>
    <w:p w14:paraId="15953ED6" w14:textId="149108DE" w:rsidR="00B41473" w:rsidRDefault="00B41473" w:rsidP="00B41473">
      <w:pPr>
        <w:pStyle w:val="Heading3"/>
        <w:rPr>
          <w:ins w:id="2040" w:author="Cloud, Jason" w:date="2025-07-03T12:27:00Z" w16du:dateUtc="2025-07-03T19:27:00Z"/>
        </w:rPr>
      </w:pPr>
      <w:ins w:id="2041" w:author="Cloud, Jason" w:date="2025-07-03T12:32:00Z" w16du:dateUtc="2025-07-03T19:32:00Z">
        <w:r>
          <w:t>Y</w:t>
        </w:r>
      </w:ins>
      <w:ins w:id="2042" w:author="Cloud, Jason" w:date="2025-07-03T12:27:00Z" w16du:dateUtc="2025-07-03T19:27:00Z">
        <w:r w:rsidRPr="000076EF">
          <w:t>.3.3.5</w:t>
        </w:r>
      </w:ins>
      <w:ins w:id="2043" w:author="Richard Bradbury" w:date="2025-07-08T17:50:00Z" w16du:dateUtc="2025-07-08T16:50:00Z">
        <w:r w:rsidR="00EC2CD5">
          <w:tab/>
        </w:r>
      </w:ins>
      <w:ins w:id="2044" w:author="Cloud, Jason" w:date="2025-07-03T12:27:00Z" w16du:dateUtc="2025-07-03T19:27:00Z">
        <w:r w:rsidRPr="000076EF">
          <w:t>Content Hosting provisioning and configuration</w:t>
        </w:r>
      </w:ins>
    </w:p>
    <w:p w14:paraId="7265D654" w14:textId="77777777" w:rsidR="0048703C" w:rsidRDefault="0048703C" w:rsidP="0048703C">
      <w:pPr>
        <w:rPr>
          <w:ins w:id="2045" w:author="Cloud, Jason" w:date="2025-07-14T13:42:00Z" w16du:dateUtc="2025-07-14T20:42:00Z"/>
        </w:rPr>
      </w:pPr>
      <w:ins w:id="2046" w:author="Cloud, Jason" w:date="2025-07-14T13:42:00Z" w16du:dateUtc="2025-07-14T20:42: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47DC5265" w14:textId="77777777" w:rsidR="0048703C" w:rsidRDefault="0048703C" w:rsidP="0048703C">
      <w:pPr>
        <w:rPr>
          <w:ins w:id="2047" w:author="Cloud, Jason" w:date="2025-07-14T13:42:00Z" w16du:dateUtc="2025-07-14T20:42:00Z"/>
        </w:rPr>
      </w:pPr>
      <w:ins w:id="2048" w:author="Cloud, Jason" w:date="2025-07-14T13:42:00Z" w16du:dateUtc="2025-07-14T20:42:00Z">
        <w:r>
          <w:t>Configuring the Content Hosting Configuration in each 5GMSd AS is performed according to:</w:t>
        </w:r>
      </w:ins>
    </w:p>
    <w:p w14:paraId="6A51CC86" w14:textId="77777777" w:rsidR="0048703C" w:rsidRDefault="0048703C" w:rsidP="0048703C">
      <w:pPr>
        <w:pStyle w:val="B1"/>
        <w:rPr>
          <w:ins w:id="2049" w:author="Cloud, Jason" w:date="2025-07-14T13:42:00Z" w16du:dateUtc="2025-07-14T20:42:00Z"/>
        </w:rPr>
      </w:pPr>
      <w:ins w:id="2050" w:author="Cloud, Jason" w:date="2025-07-14T13:42:00Z" w16du:dateUtc="2025-07-14T20:42:00Z">
        <w:r>
          <w:t>-</w:t>
        </w:r>
        <w:r>
          <w:tab/>
          <w:t xml:space="preserve">The example base URL of the Media Application Provider’s origin server is </w:t>
        </w:r>
        <w:r w:rsidRPr="00CA3E24">
          <w:rPr>
            <w:rStyle w:val="URLchar0"/>
          </w:rPr>
          <w:t>https://origin.media-application-provider.com</w:t>
        </w:r>
        <w:r>
          <w:t>.</w:t>
        </w:r>
      </w:ins>
    </w:p>
    <w:p w14:paraId="5F2016BB" w14:textId="77777777" w:rsidR="0048703C" w:rsidRDefault="0048703C" w:rsidP="0048703C">
      <w:pPr>
        <w:pStyle w:val="B1"/>
        <w:rPr>
          <w:ins w:id="2051" w:author="Cloud, Jason" w:date="2025-07-14T13:42:00Z" w16du:dateUtc="2025-07-14T20:42:00Z"/>
        </w:rPr>
      </w:pPr>
      <w:ins w:id="2052" w:author="Cloud, Jason" w:date="2025-07-14T13:42:00Z" w16du:dateUtc="2025-07-14T20:42:00Z">
        <w:r>
          <w:t>-</w:t>
        </w:r>
        <w:r>
          <w:tab/>
          <w:t xml:space="preserve">The creation of the Content Hosting Configuration for Provisioning Session </w:t>
        </w:r>
        <w:proofErr w:type="spellStart"/>
        <w:proofErr w:type="gramStart"/>
        <w:r>
          <w:rPr>
            <w:rStyle w:val="URLchar0"/>
          </w:rPr>
          <w:t>provisioning.session</w:t>
        </w:r>
        <w:proofErr w:type="gramEnd"/>
        <w:r>
          <w:rPr>
            <w:rStyle w:val="URLchar0"/>
          </w:rPr>
          <w:t>.a</w:t>
        </w:r>
        <w:proofErr w:type="spellEnd"/>
        <w:r>
          <w:rPr>
            <w:rStyle w:val="URLchar0"/>
          </w:rPr>
          <w:t xml:space="preserve"> </w:t>
        </w:r>
        <w:r w:rsidRPr="00B35208">
          <w:t>is completed prior to the creation of the Content Hosting Configuration for Provisioning Sessions</w:t>
        </w:r>
        <w:r>
          <w:rPr>
            <w:rStyle w:val="URLchar0"/>
          </w:rPr>
          <w:t xml:space="preserve"> </w:t>
        </w:r>
        <w:proofErr w:type="spellStart"/>
        <w:proofErr w:type="gramStart"/>
        <w:r>
          <w:rPr>
            <w:rStyle w:val="URLchar0"/>
          </w:rPr>
          <w:t>provisioning.session</w:t>
        </w:r>
        <w:proofErr w:type="gramEnd"/>
        <w:r>
          <w:rPr>
            <w:rStyle w:val="URLchar0"/>
          </w:rPr>
          <w:t>.b</w:t>
        </w:r>
        <w:proofErr w:type="spellEnd"/>
        <w:r>
          <w:rPr>
            <w:rStyle w:val="URLchar0"/>
          </w:rPr>
          <w:t xml:space="preserve"> </w:t>
        </w:r>
        <w:r w:rsidRPr="00B35208">
          <w:t xml:space="preserve">and </w:t>
        </w:r>
        <w:proofErr w:type="spellStart"/>
        <w:r>
          <w:rPr>
            <w:rStyle w:val="URLchar0"/>
          </w:rPr>
          <w:t>provisioning.session.c</w:t>
        </w:r>
        <w:proofErr w:type="spellEnd"/>
        <w:r w:rsidRPr="00B35208">
          <w:t>.</w:t>
        </w:r>
      </w:ins>
    </w:p>
    <w:p w14:paraId="6D14ECE8" w14:textId="18D21BA0" w:rsidR="0048703C" w:rsidRDefault="0048703C" w:rsidP="0048703C">
      <w:pPr>
        <w:rPr>
          <w:ins w:id="2053" w:author="Cloud, Jason" w:date="2025-07-14T13:42:00Z" w16du:dateUtc="2025-07-14T20:42:00Z"/>
        </w:rPr>
      </w:pPr>
      <w:ins w:id="2054" w:author="Cloud, Jason" w:date="2025-07-14T13:42:00Z" w16du:dateUtc="2025-07-14T20:42: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r w:rsidRPr="00C05AE8">
          <w:rPr>
            <w:highlight w:val="yellow"/>
          </w:rPr>
          <w:t>Y</w:t>
        </w:r>
        <w:r>
          <w:t>.2.2.</w:t>
        </w:r>
      </w:ins>
    </w:p>
    <w:p w14:paraId="15414068" w14:textId="16999B86" w:rsidR="00B41473" w:rsidRDefault="00B41473" w:rsidP="00EC2CD5">
      <w:pPr>
        <w:keepNext/>
        <w:rPr>
          <w:ins w:id="2055" w:author="Cloud, Jason" w:date="2025-07-03T12:27:00Z" w16du:dateUtc="2025-07-03T19:27:00Z"/>
        </w:rPr>
      </w:pPr>
      <w:ins w:id="2056" w:author="Cloud, Jason" w:date="2025-07-03T12:27:00Z" w16du:dateUtc="2025-07-03T19:27:00Z">
        <w:r>
          <w:lastRenderedPageBreak/>
          <w:t>Table</w:t>
        </w:r>
      </w:ins>
      <w:ins w:id="2057" w:author="Richard Bradbury" w:date="2025-07-08T17:31:00Z" w16du:dateUtc="2025-07-08T16:31:00Z">
        <w:r w:rsidR="0083441E">
          <w:t> </w:t>
        </w:r>
      </w:ins>
      <w:ins w:id="2058" w:author="Cloud, Jason" w:date="2025-07-03T12:33:00Z" w16du:dateUtc="2025-07-03T19:33:00Z">
        <w:r>
          <w:rPr>
            <w:highlight w:val="yellow"/>
          </w:rPr>
          <w:t>Y</w:t>
        </w:r>
      </w:ins>
      <w:ins w:id="2059" w:author="Cloud, Jason" w:date="2025-07-03T12:27:00Z" w16du:dateUtc="2025-07-03T19:27:00Z">
        <w:r w:rsidRPr="0083441E">
          <w:t>.3.3.5-1</w:t>
        </w:r>
        <w:r>
          <w:t xml:space="preserve"> provides example values for the Content Hosting Configuration API parameters for all three Provisioning Sessions.</w:t>
        </w:r>
      </w:ins>
    </w:p>
    <w:p w14:paraId="03509447" w14:textId="64E30FF0" w:rsidR="00B41473" w:rsidRDefault="00B41473" w:rsidP="00B41473">
      <w:pPr>
        <w:pStyle w:val="TH"/>
        <w:rPr>
          <w:ins w:id="2060" w:author="Cloud, Jason" w:date="2025-07-03T12:27:00Z" w16du:dateUtc="2025-07-03T19:27:00Z"/>
        </w:rPr>
      </w:pPr>
      <w:ins w:id="2061" w:author="Cloud, Jason" w:date="2025-07-03T12:27:00Z" w16du:dateUtc="2025-07-03T19:27:00Z">
        <w:r>
          <w:t xml:space="preserve">Table </w:t>
        </w:r>
      </w:ins>
      <w:ins w:id="2062" w:author="Cloud, Jason" w:date="2025-07-03T12:33:00Z" w16du:dateUtc="2025-07-03T19:33:00Z">
        <w:r w:rsidRPr="008D328E">
          <w:rPr>
            <w:highlight w:val="yellow"/>
          </w:rPr>
          <w:t>Y</w:t>
        </w:r>
      </w:ins>
      <w:ins w:id="2063" w:author="Cloud, Jason" w:date="2025-07-03T12:27:00Z" w16du:dateUtc="2025-07-03T19:27:00Z">
        <w:r>
          <w:t xml:space="preserve">.3.3.5-1: </w:t>
        </w:r>
        <w:proofErr w:type="spellStart"/>
        <w:r>
          <w:t>ContentHostingConfiguration</w:t>
        </w:r>
        <w:proofErr w:type="spellEnd"/>
        <w:r>
          <w:t xml:space="preserve">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B41473" w14:paraId="76F17483" w14:textId="77777777" w:rsidTr="006009BA">
        <w:trPr>
          <w:cnfStyle w:val="100000000000" w:firstRow="1" w:lastRow="0" w:firstColumn="0" w:lastColumn="0" w:oddVBand="0" w:evenVBand="0" w:oddHBand="0" w:evenHBand="0" w:firstRowFirstColumn="0" w:firstRowLastColumn="0" w:lastRowFirstColumn="0" w:lastRowLastColumn="0"/>
          <w:ins w:id="2064" w:author="Cloud, Jason" w:date="2025-07-03T12:27:00Z"/>
        </w:trPr>
        <w:tc>
          <w:tcPr>
            <w:tcW w:w="2215" w:type="dxa"/>
            <w:gridSpan w:val="3"/>
          </w:tcPr>
          <w:p w14:paraId="455507A3" w14:textId="77777777" w:rsidR="00B41473" w:rsidRDefault="00B41473" w:rsidP="006009BA">
            <w:pPr>
              <w:pStyle w:val="TAH"/>
              <w:rPr>
                <w:ins w:id="2065" w:author="Cloud, Jason" w:date="2025-07-03T12:27:00Z" w16du:dateUtc="2025-07-03T19:27:00Z"/>
              </w:rPr>
            </w:pPr>
            <w:ins w:id="2066" w:author="Cloud, Jason" w:date="2025-07-03T12:27:00Z" w16du:dateUtc="2025-07-03T19:27:00Z">
              <w:r>
                <w:t>Property name</w:t>
              </w:r>
            </w:ins>
          </w:p>
        </w:tc>
        <w:tc>
          <w:tcPr>
            <w:tcW w:w="2050" w:type="dxa"/>
            <w:gridSpan w:val="2"/>
          </w:tcPr>
          <w:p w14:paraId="6A12D99F" w14:textId="27D4854B" w:rsidR="00B41473" w:rsidRDefault="00B41473" w:rsidP="006009BA">
            <w:pPr>
              <w:pStyle w:val="TAH"/>
              <w:rPr>
                <w:ins w:id="2067" w:author="Cloud, Jason" w:date="2025-07-03T12:27:00Z" w16du:dateUtc="2025-07-03T19:27:00Z"/>
              </w:rPr>
            </w:pPr>
            <w:proofErr w:type="spellStart"/>
            <w:ins w:id="2068" w:author="Cloud, Jason" w:date="2025-07-03T12:27:00Z" w16du:dateUtc="2025-07-03T19:27:00Z">
              <w:r>
                <w:t>P</w:t>
              </w:r>
            </w:ins>
            <w:ins w:id="2069" w:author="Richard Bradbury" w:date="2025-07-16T21:07:00Z" w16du:dateUtc="2025-07-16T20:07:00Z">
              <w:r w:rsidR="000F0FE1">
                <w:t>rovisioning</w:t>
              </w:r>
            </w:ins>
            <w:ins w:id="2070" w:author="Cloud, Jason" w:date="2025-07-03T12:27:00Z" w16du:dateUtc="2025-07-03T19:27:00Z">
              <w:r>
                <w:t>S</w:t>
              </w:r>
            </w:ins>
            <w:ins w:id="2071" w:author="Richard Bradbury" w:date="2025-07-16T21:07:00Z" w16du:dateUtc="2025-07-16T20:07:00Z">
              <w:r w:rsidR="000F0FE1">
                <w:t>ession</w:t>
              </w:r>
            </w:ins>
            <w:proofErr w:type="spellEnd"/>
            <w:ins w:id="2072" w:author="Cloud, Jason" w:date="2025-07-03T12:27:00Z" w16du:dateUtc="2025-07-03T19:27:00Z">
              <w:r>
                <w:t xml:space="preserve"> A</w:t>
              </w:r>
            </w:ins>
          </w:p>
        </w:tc>
        <w:tc>
          <w:tcPr>
            <w:tcW w:w="2050" w:type="dxa"/>
            <w:gridSpan w:val="2"/>
          </w:tcPr>
          <w:p w14:paraId="70339EB2" w14:textId="2C17775F" w:rsidR="00B41473" w:rsidRDefault="00B41473" w:rsidP="006009BA">
            <w:pPr>
              <w:pStyle w:val="TAH"/>
              <w:rPr>
                <w:ins w:id="2073" w:author="Cloud, Jason" w:date="2025-07-03T12:27:00Z" w16du:dateUtc="2025-07-03T19:27:00Z"/>
              </w:rPr>
            </w:pPr>
            <w:proofErr w:type="spellStart"/>
            <w:ins w:id="2074" w:author="Cloud, Jason" w:date="2025-07-03T12:27:00Z" w16du:dateUtc="2025-07-03T19:27:00Z">
              <w:r>
                <w:t>P</w:t>
              </w:r>
            </w:ins>
            <w:ins w:id="2075" w:author="Richard Bradbury" w:date="2025-07-16T21:07:00Z" w16du:dateUtc="2025-07-16T20:07:00Z">
              <w:r w:rsidR="000F0FE1">
                <w:t>rovisioning</w:t>
              </w:r>
            </w:ins>
            <w:ins w:id="2076" w:author="Cloud, Jason" w:date="2025-07-03T12:27:00Z" w16du:dateUtc="2025-07-03T19:27:00Z">
              <w:r>
                <w:t>S</w:t>
              </w:r>
            </w:ins>
            <w:ins w:id="2077" w:author="Richard Bradbury" w:date="2025-07-16T21:07:00Z" w16du:dateUtc="2025-07-16T20:07:00Z">
              <w:r w:rsidR="000F0FE1">
                <w:t>ession</w:t>
              </w:r>
            </w:ins>
            <w:proofErr w:type="spellEnd"/>
            <w:ins w:id="2078" w:author="Cloud, Jason" w:date="2025-07-03T12:27:00Z" w16du:dateUtc="2025-07-03T19:27:00Z">
              <w:r>
                <w:t xml:space="preserve"> B</w:t>
              </w:r>
            </w:ins>
          </w:p>
        </w:tc>
        <w:tc>
          <w:tcPr>
            <w:tcW w:w="2050" w:type="dxa"/>
            <w:gridSpan w:val="2"/>
          </w:tcPr>
          <w:p w14:paraId="075C0F20" w14:textId="53AE82C6" w:rsidR="00B41473" w:rsidRDefault="00B41473" w:rsidP="006009BA">
            <w:pPr>
              <w:pStyle w:val="TAH"/>
              <w:rPr>
                <w:ins w:id="2079" w:author="Cloud, Jason" w:date="2025-07-03T12:27:00Z" w16du:dateUtc="2025-07-03T19:27:00Z"/>
              </w:rPr>
            </w:pPr>
            <w:ins w:id="2080" w:author="Cloud, Jason" w:date="2025-07-03T12:27:00Z" w16du:dateUtc="2025-07-03T19:27:00Z">
              <w:r>
                <w:t>P</w:t>
              </w:r>
            </w:ins>
            <w:ins w:id="2081" w:author="Richard Bradbury" w:date="2025-07-16T21:07:00Z" w16du:dateUtc="2025-07-16T20:07:00Z">
              <w:r w:rsidR="000F0FE1">
                <w:t xml:space="preserve">rovisioning </w:t>
              </w:r>
            </w:ins>
            <w:ins w:id="2082" w:author="Cloud, Jason" w:date="2025-07-03T12:27:00Z" w16du:dateUtc="2025-07-03T19:27:00Z">
              <w:r>
                <w:t>S</w:t>
              </w:r>
            </w:ins>
            <w:ins w:id="2083" w:author="Richard Bradbury" w:date="2025-07-16T21:07:00Z" w16du:dateUtc="2025-07-16T20:07:00Z">
              <w:r w:rsidR="000F0FE1">
                <w:t>ession</w:t>
              </w:r>
            </w:ins>
            <w:ins w:id="2084" w:author="Cloud, Jason" w:date="2025-07-03T12:27:00Z" w16du:dateUtc="2025-07-03T19:27:00Z">
              <w:r>
                <w:t xml:space="preserve"> C</w:t>
              </w:r>
            </w:ins>
          </w:p>
        </w:tc>
        <w:tc>
          <w:tcPr>
            <w:tcW w:w="1350" w:type="dxa"/>
          </w:tcPr>
          <w:p w14:paraId="71BCE6DC" w14:textId="77777777" w:rsidR="00B41473" w:rsidRDefault="00B41473" w:rsidP="006009BA">
            <w:pPr>
              <w:pStyle w:val="TAH"/>
              <w:rPr>
                <w:ins w:id="2085" w:author="Cloud, Jason" w:date="2025-07-03T12:27:00Z" w16du:dateUtc="2025-07-03T19:27:00Z"/>
              </w:rPr>
            </w:pPr>
            <w:ins w:id="2086" w:author="Cloud, Jason" w:date="2025-07-03T12:27:00Z" w16du:dateUtc="2025-07-03T19:27:00Z">
              <w:r>
                <w:t>Assigned by</w:t>
              </w:r>
            </w:ins>
          </w:p>
        </w:tc>
      </w:tr>
      <w:tr w:rsidR="00B41473" w14:paraId="414F60A8" w14:textId="77777777" w:rsidTr="006009BA">
        <w:trPr>
          <w:ins w:id="2087" w:author="Cloud, Jason" w:date="2025-07-03T12:27:00Z"/>
        </w:trPr>
        <w:tc>
          <w:tcPr>
            <w:tcW w:w="2215" w:type="dxa"/>
            <w:gridSpan w:val="3"/>
          </w:tcPr>
          <w:p w14:paraId="280FC9B1" w14:textId="77777777" w:rsidR="00B41473" w:rsidRPr="00057385" w:rsidRDefault="00B41473" w:rsidP="006009BA">
            <w:pPr>
              <w:pStyle w:val="TAL"/>
              <w:rPr>
                <w:ins w:id="2088" w:author="Cloud, Jason" w:date="2025-07-03T12:27:00Z" w16du:dateUtc="2025-07-03T19:27:00Z"/>
                <w:rStyle w:val="Codechar"/>
              </w:rPr>
            </w:pPr>
            <w:ins w:id="2089" w:author="Cloud, Jason" w:date="2025-07-03T12:27:00Z" w16du:dateUtc="2025-07-03T19:27:00Z">
              <w:r>
                <w:rPr>
                  <w:rStyle w:val="Codechar"/>
                </w:rPr>
                <w:t>name</w:t>
              </w:r>
            </w:ins>
          </w:p>
        </w:tc>
        <w:tc>
          <w:tcPr>
            <w:tcW w:w="2050" w:type="dxa"/>
            <w:gridSpan w:val="2"/>
          </w:tcPr>
          <w:p w14:paraId="00B947C6" w14:textId="77777777" w:rsidR="00B41473" w:rsidRDefault="00B41473" w:rsidP="006009BA">
            <w:pPr>
              <w:pStyle w:val="TAL"/>
              <w:rPr>
                <w:ins w:id="2090" w:author="Cloud, Jason" w:date="2025-07-03T12:27:00Z" w16du:dateUtc="2025-07-03T19:27:00Z"/>
              </w:rPr>
            </w:pPr>
            <w:ins w:id="2091" w:author="Cloud, Jason" w:date="2025-07-03T12:27:00Z" w16du:dateUtc="2025-07-03T19:27:00Z">
              <w:r>
                <w:rPr>
                  <w:rStyle w:val="URLchar0"/>
                  <w:szCs w:val="18"/>
                </w:rPr>
                <w:t>content-hosting-configuration-a</w:t>
              </w:r>
            </w:ins>
          </w:p>
        </w:tc>
        <w:tc>
          <w:tcPr>
            <w:tcW w:w="2050" w:type="dxa"/>
            <w:gridSpan w:val="2"/>
          </w:tcPr>
          <w:p w14:paraId="5F031A72" w14:textId="77777777" w:rsidR="00B41473" w:rsidRDefault="00B41473" w:rsidP="006009BA">
            <w:pPr>
              <w:pStyle w:val="TAL"/>
              <w:rPr>
                <w:ins w:id="2092" w:author="Cloud, Jason" w:date="2025-07-03T12:27:00Z" w16du:dateUtc="2025-07-03T19:27:00Z"/>
              </w:rPr>
            </w:pPr>
            <w:ins w:id="2093" w:author="Cloud, Jason" w:date="2025-07-03T12:27:00Z" w16du:dateUtc="2025-07-03T19:27:00Z">
              <w:r>
                <w:rPr>
                  <w:rStyle w:val="URLchar0"/>
                  <w:szCs w:val="18"/>
                </w:rPr>
                <w:t>content-hosting-configuration-b</w:t>
              </w:r>
            </w:ins>
          </w:p>
        </w:tc>
        <w:tc>
          <w:tcPr>
            <w:tcW w:w="2050" w:type="dxa"/>
            <w:gridSpan w:val="2"/>
          </w:tcPr>
          <w:p w14:paraId="151A6501" w14:textId="77777777" w:rsidR="00B41473" w:rsidRDefault="00B41473" w:rsidP="006009BA">
            <w:pPr>
              <w:pStyle w:val="TAL"/>
              <w:rPr>
                <w:ins w:id="2094" w:author="Cloud, Jason" w:date="2025-07-03T12:27:00Z" w16du:dateUtc="2025-07-03T19:27:00Z"/>
              </w:rPr>
            </w:pPr>
            <w:ins w:id="2095" w:author="Cloud, Jason" w:date="2025-07-03T12:27:00Z" w16du:dateUtc="2025-07-03T19:27:00Z">
              <w:r>
                <w:rPr>
                  <w:rStyle w:val="URLchar0"/>
                  <w:szCs w:val="18"/>
                </w:rPr>
                <w:t>content-hosting-configuration-c</w:t>
              </w:r>
            </w:ins>
          </w:p>
        </w:tc>
        <w:tc>
          <w:tcPr>
            <w:tcW w:w="1350" w:type="dxa"/>
          </w:tcPr>
          <w:p w14:paraId="30A19149" w14:textId="131B7AA2" w:rsidR="00B41473" w:rsidRDefault="0048703C" w:rsidP="006009BA">
            <w:pPr>
              <w:pStyle w:val="TAL"/>
              <w:rPr>
                <w:ins w:id="2096" w:author="Cloud, Jason" w:date="2025-07-03T12:27:00Z" w16du:dateUtc="2025-07-03T19:27:00Z"/>
              </w:rPr>
            </w:pPr>
            <w:ins w:id="2097" w:author="Cloud, Jason" w:date="2025-07-14T13:43:00Z" w16du:dateUtc="2025-07-14T20:43:00Z">
              <w:r>
                <w:t>5GMSd Application Provider</w:t>
              </w:r>
            </w:ins>
          </w:p>
        </w:tc>
      </w:tr>
      <w:tr w:rsidR="00B41473" w14:paraId="1CA4DB3D" w14:textId="77777777" w:rsidTr="006009BA">
        <w:trPr>
          <w:ins w:id="2098" w:author="Cloud, Jason" w:date="2025-07-03T12:27:00Z"/>
        </w:trPr>
        <w:tc>
          <w:tcPr>
            <w:tcW w:w="9715" w:type="dxa"/>
            <w:gridSpan w:val="10"/>
          </w:tcPr>
          <w:p w14:paraId="1D3BDD48" w14:textId="77777777" w:rsidR="00B41473" w:rsidRDefault="00B41473" w:rsidP="006009BA">
            <w:pPr>
              <w:pStyle w:val="TAL"/>
              <w:rPr>
                <w:ins w:id="2099" w:author="Cloud, Jason" w:date="2025-07-03T12:27:00Z" w16du:dateUtc="2025-07-03T19:27:00Z"/>
                <w:rStyle w:val="Codechar"/>
              </w:rPr>
            </w:pPr>
            <w:ins w:id="2100" w:author="Cloud, Jason" w:date="2025-07-03T12:27:00Z" w16du:dateUtc="2025-07-03T19:27:00Z">
              <w:r w:rsidRPr="1817C57B">
                <w:rPr>
                  <w:rStyle w:val="Codechar"/>
                </w:rPr>
                <w:t>ingestConfiguration</w:t>
              </w:r>
            </w:ins>
          </w:p>
        </w:tc>
      </w:tr>
      <w:tr w:rsidR="00B41473" w14:paraId="7197388C" w14:textId="77777777" w:rsidTr="006009BA">
        <w:trPr>
          <w:ins w:id="2101" w:author="Cloud, Jason" w:date="2025-07-03T12:27:00Z"/>
        </w:trPr>
        <w:tc>
          <w:tcPr>
            <w:tcW w:w="265" w:type="dxa"/>
          </w:tcPr>
          <w:p w14:paraId="7B7B82F5" w14:textId="77777777" w:rsidR="00B41473" w:rsidRPr="00057385" w:rsidRDefault="00B41473" w:rsidP="006009BA">
            <w:pPr>
              <w:pStyle w:val="TAL"/>
              <w:rPr>
                <w:ins w:id="2102" w:author="Cloud, Jason" w:date="2025-07-03T12:27:00Z" w16du:dateUtc="2025-07-03T19:27:00Z"/>
                <w:rStyle w:val="Codechar"/>
              </w:rPr>
            </w:pPr>
          </w:p>
        </w:tc>
        <w:tc>
          <w:tcPr>
            <w:tcW w:w="2006" w:type="dxa"/>
            <w:gridSpan w:val="3"/>
          </w:tcPr>
          <w:p w14:paraId="4C5BDC00" w14:textId="77777777" w:rsidR="00B41473" w:rsidRPr="00057385" w:rsidRDefault="00B41473" w:rsidP="006009BA">
            <w:pPr>
              <w:pStyle w:val="TAL"/>
              <w:rPr>
                <w:ins w:id="2103" w:author="Cloud, Jason" w:date="2025-07-03T12:27:00Z" w16du:dateUtc="2025-07-03T19:27:00Z"/>
                <w:rStyle w:val="Codechar"/>
              </w:rPr>
            </w:pPr>
            <w:ins w:id="2104" w:author="Cloud, Jason" w:date="2025-07-03T12:27:00Z" w16du:dateUtc="2025-07-03T19:27:00Z">
              <w:r>
                <w:rPr>
                  <w:rStyle w:val="Codechar"/>
                </w:rPr>
                <w:t>mode</w:t>
              </w:r>
            </w:ins>
          </w:p>
        </w:tc>
        <w:tc>
          <w:tcPr>
            <w:tcW w:w="2031" w:type="dxa"/>
            <w:gridSpan w:val="2"/>
          </w:tcPr>
          <w:p w14:paraId="7B13D486" w14:textId="77777777" w:rsidR="00B41473" w:rsidRPr="00A97BA3" w:rsidRDefault="00B41473" w:rsidP="006009BA">
            <w:pPr>
              <w:pStyle w:val="TAL"/>
              <w:rPr>
                <w:ins w:id="2105" w:author="Cloud, Jason" w:date="2025-07-03T12:27:00Z" w16du:dateUtc="2025-07-03T19:27:00Z"/>
                <w:rStyle w:val="URLchar0"/>
                <w:szCs w:val="18"/>
              </w:rPr>
            </w:pPr>
            <w:ins w:id="2106" w:author="Cloud, Jason" w:date="2025-07-03T12:27:00Z" w16du:dateUtc="2025-07-03T19:27:00Z">
              <w:r w:rsidRPr="00A97BA3">
                <w:rPr>
                  <w:rStyle w:val="URLchar0"/>
                  <w:szCs w:val="18"/>
                </w:rPr>
                <w:t>PULL</w:t>
              </w:r>
            </w:ins>
          </w:p>
        </w:tc>
        <w:tc>
          <w:tcPr>
            <w:tcW w:w="2031" w:type="dxa"/>
            <w:gridSpan w:val="2"/>
          </w:tcPr>
          <w:p w14:paraId="42CD016E" w14:textId="77777777" w:rsidR="00B41473" w:rsidRPr="00A97BA3" w:rsidRDefault="00B41473" w:rsidP="006009BA">
            <w:pPr>
              <w:pStyle w:val="TAL"/>
              <w:rPr>
                <w:ins w:id="2107" w:author="Cloud, Jason" w:date="2025-07-03T12:27:00Z" w16du:dateUtc="2025-07-03T19:27:00Z"/>
                <w:rStyle w:val="URLchar0"/>
                <w:szCs w:val="18"/>
              </w:rPr>
            </w:pPr>
            <w:ins w:id="2108" w:author="Cloud, Jason" w:date="2025-07-03T12:27:00Z" w16du:dateUtc="2025-07-03T19:27:00Z">
              <w:r w:rsidRPr="00A97BA3">
                <w:rPr>
                  <w:rStyle w:val="URLchar0"/>
                  <w:szCs w:val="18"/>
                </w:rPr>
                <w:t>PULL</w:t>
              </w:r>
            </w:ins>
          </w:p>
        </w:tc>
        <w:tc>
          <w:tcPr>
            <w:tcW w:w="2032" w:type="dxa"/>
          </w:tcPr>
          <w:p w14:paraId="4DBCB040" w14:textId="77777777" w:rsidR="00B41473" w:rsidRPr="00A97BA3" w:rsidRDefault="00B41473" w:rsidP="006009BA">
            <w:pPr>
              <w:pStyle w:val="TAL"/>
              <w:rPr>
                <w:ins w:id="2109" w:author="Cloud, Jason" w:date="2025-07-03T12:27:00Z" w16du:dateUtc="2025-07-03T19:27:00Z"/>
                <w:rStyle w:val="URLchar0"/>
                <w:szCs w:val="18"/>
              </w:rPr>
            </w:pPr>
            <w:ins w:id="2110" w:author="Cloud, Jason" w:date="2025-07-03T12:27:00Z" w16du:dateUtc="2025-07-03T19:27:00Z">
              <w:r w:rsidRPr="00A97BA3">
                <w:rPr>
                  <w:rStyle w:val="URLchar0"/>
                  <w:szCs w:val="18"/>
                </w:rPr>
                <w:t>PULL</w:t>
              </w:r>
            </w:ins>
          </w:p>
        </w:tc>
        <w:tc>
          <w:tcPr>
            <w:tcW w:w="1350" w:type="dxa"/>
            <w:vMerge w:val="restart"/>
          </w:tcPr>
          <w:p w14:paraId="5AC2788A" w14:textId="292DBADE" w:rsidR="00B41473" w:rsidRDefault="0048703C" w:rsidP="006009BA">
            <w:pPr>
              <w:pStyle w:val="TAL"/>
              <w:rPr>
                <w:ins w:id="2111" w:author="Cloud, Jason" w:date="2025-07-03T12:27:00Z" w16du:dateUtc="2025-07-03T19:27:00Z"/>
              </w:rPr>
            </w:pPr>
            <w:ins w:id="2112" w:author="Cloud, Jason" w:date="2025-07-14T13:43:00Z" w16du:dateUtc="2025-07-14T20:43:00Z">
              <w:r>
                <w:t>5GMSd Application Provider</w:t>
              </w:r>
            </w:ins>
          </w:p>
        </w:tc>
      </w:tr>
      <w:tr w:rsidR="00B41473" w14:paraId="57C9329C" w14:textId="77777777" w:rsidTr="006009BA">
        <w:trPr>
          <w:ins w:id="2113" w:author="Cloud, Jason" w:date="2025-07-03T12:27:00Z"/>
        </w:trPr>
        <w:tc>
          <w:tcPr>
            <w:tcW w:w="265" w:type="dxa"/>
          </w:tcPr>
          <w:p w14:paraId="51613AB6" w14:textId="77777777" w:rsidR="00B41473" w:rsidRPr="00057385" w:rsidRDefault="00B41473" w:rsidP="006009BA">
            <w:pPr>
              <w:pStyle w:val="TAL"/>
              <w:rPr>
                <w:ins w:id="2114" w:author="Cloud, Jason" w:date="2025-07-03T12:27:00Z" w16du:dateUtc="2025-07-03T19:27:00Z"/>
                <w:rStyle w:val="Codechar"/>
              </w:rPr>
            </w:pPr>
          </w:p>
        </w:tc>
        <w:tc>
          <w:tcPr>
            <w:tcW w:w="2006" w:type="dxa"/>
            <w:gridSpan w:val="3"/>
          </w:tcPr>
          <w:p w14:paraId="1A162885" w14:textId="77777777" w:rsidR="00B41473" w:rsidRPr="00057385" w:rsidRDefault="00B41473" w:rsidP="006009BA">
            <w:pPr>
              <w:pStyle w:val="TAL"/>
              <w:rPr>
                <w:ins w:id="2115" w:author="Cloud, Jason" w:date="2025-07-03T12:27:00Z" w16du:dateUtc="2025-07-03T19:27:00Z"/>
                <w:rStyle w:val="Codechar"/>
              </w:rPr>
            </w:pPr>
            <w:ins w:id="2116" w:author="Cloud, Jason" w:date="2025-07-03T12:27:00Z" w16du:dateUtc="2025-07-03T19:27:00Z">
              <w:r>
                <w:rPr>
                  <w:rStyle w:val="Codechar"/>
                </w:rPr>
                <w:t>protocol</w:t>
              </w:r>
            </w:ins>
          </w:p>
        </w:tc>
        <w:tc>
          <w:tcPr>
            <w:tcW w:w="2031" w:type="dxa"/>
            <w:gridSpan w:val="2"/>
          </w:tcPr>
          <w:p w14:paraId="5F1D25F8" w14:textId="77777777" w:rsidR="00B41473" w:rsidRPr="00A97BA3" w:rsidRDefault="00B41473" w:rsidP="006009BA">
            <w:pPr>
              <w:pStyle w:val="TAL"/>
              <w:rPr>
                <w:ins w:id="2117" w:author="Cloud, Jason" w:date="2025-07-03T12:27:00Z" w16du:dateUtc="2025-07-03T19:27:00Z"/>
                <w:rStyle w:val="URLchar0"/>
                <w:szCs w:val="18"/>
              </w:rPr>
            </w:pPr>
            <w:ins w:id="2118" w:author="Cloud, Jason" w:date="2025-07-03T12:27:00Z" w16du:dateUtc="2025-07-03T19:27:00Z">
              <w:r w:rsidRPr="00A97BA3">
                <w:rPr>
                  <w:rStyle w:val="URLchar0"/>
                  <w:szCs w:val="18"/>
                </w:rPr>
                <w:t>urn:3gpp:‌5gms:‌content-protocol:‌http-pull</w:t>
              </w:r>
            </w:ins>
          </w:p>
        </w:tc>
        <w:tc>
          <w:tcPr>
            <w:tcW w:w="2031" w:type="dxa"/>
            <w:gridSpan w:val="2"/>
          </w:tcPr>
          <w:p w14:paraId="7C468903" w14:textId="77777777" w:rsidR="00B41473" w:rsidRPr="00A97BA3" w:rsidRDefault="00B41473" w:rsidP="006009BA">
            <w:pPr>
              <w:pStyle w:val="TAL"/>
              <w:rPr>
                <w:ins w:id="2119" w:author="Cloud, Jason" w:date="2025-07-03T12:27:00Z" w16du:dateUtc="2025-07-03T19:27:00Z"/>
                <w:rStyle w:val="URLchar0"/>
                <w:szCs w:val="18"/>
              </w:rPr>
            </w:pPr>
            <w:ins w:id="2120" w:author="Cloud, Jason" w:date="2025-07-03T12:27:00Z" w16du:dateUtc="2025-07-03T19:27:00Z">
              <w:r w:rsidRPr="00A97BA3">
                <w:rPr>
                  <w:rStyle w:val="URLchar0"/>
                  <w:szCs w:val="18"/>
                </w:rPr>
                <w:t>urn:3gpp:‌5gms:‌content-protocol:‌http-pull</w:t>
              </w:r>
            </w:ins>
          </w:p>
        </w:tc>
        <w:tc>
          <w:tcPr>
            <w:tcW w:w="2032" w:type="dxa"/>
          </w:tcPr>
          <w:p w14:paraId="390323D6" w14:textId="77777777" w:rsidR="00B41473" w:rsidRPr="00A97BA3" w:rsidRDefault="00B41473" w:rsidP="006009BA">
            <w:pPr>
              <w:pStyle w:val="TAL"/>
              <w:rPr>
                <w:ins w:id="2121" w:author="Cloud, Jason" w:date="2025-07-03T12:27:00Z" w16du:dateUtc="2025-07-03T19:27:00Z"/>
                <w:rStyle w:val="URLchar0"/>
                <w:szCs w:val="18"/>
              </w:rPr>
            </w:pPr>
            <w:ins w:id="2122" w:author="Cloud, Jason" w:date="2025-07-03T12:27:00Z" w16du:dateUtc="2025-07-03T19:27:00Z">
              <w:r w:rsidRPr="00A97BA3">
                <w:rPr>
                  <w:rStyle w:val="URLchar0"/>
                  <w:szCs w:val="18"/>
                </w:rPr>
                <w:t>urn:3gpp:‌5gms:‌content-protocol:‌http-pull</w:t>
              </w:r>
            </w:ins>
          </w:p>
        </w:tc>
        <w:tc>
          <w:tcPr>
            <w:tcW w:w="1350" w:type="dxa"/>
            <w:vMerge/>
          </w:tcPr>
          <w:p w14:paraId="4882AA39" w14:textId="77777777" w:rsidR="00B41473" w:rsidRDefault="00B41473" w:rsidP="006009BA">
            <w:pPr>
              <w:pStyle w:val="TAL"/>
              <w:rPr>
                <w:ins w:id="2123" w:author="Cloud, Jason" w:date="2025-07-03T12:27:00Z" w16du:dateUtc="2025-07-03T19:27:00Z"/>
              </w:rPr>
            </w:pPr>
          </w:p>
        </w:tc>
      </w:tr>
      <w:tr w:rsidR="00B41473" w14:paraId="07314B83" w14:textId="77777777" w:rsidTr="006009BA">
        <w:trPr>
          <w:ins w:id="2124" w:author="Cloud, Jason" w:date="2025-07-03T12:27:00Z"/>
        </w:trPr>
        <w:tc>
          <w:tcPr>
            <w:tcW w:w="265" w:type="dxa"/>
          </w:tcPr>
          <w:p w14:paraId="5CA765B5" w14:textId="77777777" w:rsidR="00B41473" w:rsidRPr="00057385" w:rsidRDefault="00B41473" w:rsidP="006009BA">
            <w:pPr>
              <w:pStyle w:val="TAL"/>
              <w:rPr>
                <w:ins w:id="2125" w:author="Cloud, Jason" w:date="2025-07-03T12:27:00Z" w16du:dateUtc="2025-07-03T19:27:00Z"/>
                <w:rStyle w:val="Codechar"/>
              </w:rPr>
            </w:pPr>
          </w:p>
        </w:tc>
        <w:tc>
          <w:tcPr>
            <w:tcW w:w="2006" w:type="dxa"/>
            <w:gridSpan w:val="3"/>
          </w:tcPr>
          <w:p w14:paraId="1CF5C532" w14:textId="77777777" w:rsidR="00B41473" w:rsidRDefault="00B41473" w:rsidP="006009BA">
            <w:pPr>
              <w:pStyle w:val="TAL"/>
              <w:rPr>
                <w:ins w:id="2126" w:author="Cloud, Jason" w:date="2025-07-03T12:27:00Z" w16du:dateUtc="2025-07-03T19:27:00Z"/>
                <w:rStyle w:val="Codechar"/>
              </w:rPr>
            </w:pPr>
            <w:ins w:id="2127" w:author="Cloud, Jason" w:date="2025-07-03T12:27:00Z" w16du:dateUtc="2025-07-03T19:27:00Z">
              <w:r w:rsidRPr="1817C57B">
                <w:rPr>
                  <w:rStyle w:val="Codechar"/>
                </w:rPr>
                <w:t>baseURL</w:t>
              </w:r>
            </w:ins>
          </w:p>
        </w:tc>
        <w:tc>
          <w:tcPr>
            <w:tcW w:w="2031" w:type="dxa"/>
            <w:gridSpan w:val="2"/>
          </w:tcPr>
          <w:p w14:paraId="1B9ACCFC" w14:textId="280CCFAB" w:rsidR="00B41473" w:rsidRDefault="00B41473" w:rsidP="006009BA">
            <w:pPr>
              <w:pStyle w:val="TAL"/>
              <w:rPr>
                <w:ins w:id="2128" w:author="Cloud, Jason" w:date="2025-07-03T12:27:00Z" w16du:dateUtc="2025-07-03T19:27:00Z"/>
                <w:rStyle w:val="URLchar0"/>
                <w:szCs w:val="18"/>
              </w:rPr>
            </w:pPr>
            <w:ins w:id="2129" w:author="Cloud, Jason" w:date="2025-07-03T12:27:00Z" w16du:dateUtc="2025-07-03T19:27:00Z">
              <w:r>
                <w:rPr>
                  <w:rStyle w:val="URLchar0"/>
                  <w:szCs w:val="18"/>
                </w:rPr>
                <w:t>https://origin.</w:t>
              </w:r>
            </w:ins>
            <w:ins w:id="2130" w:author="Richard Bradbury" w:date="2025-07-16T21:08:00Z" w16du:dateUtc="2025-07-16T20:08:00Z">
              <w:r w:rsidR="000F0FE1">
                <w:rPr>
                  <w:rStyle w:val="URLchar0"/>
                  <w:szCs w:val="18"/>
                </w:rPr>
                <w:t>‌</w:t>
              </w:r>
            </w:ins>
            <w:ins w:id="2131" w:author="Cloud, Jason" w:date="2025-07-03T12:27:00Z" w16du:dateUtc="2025-07-03T19:27:00Z">
              <w:r>
                <w:rPr>
                  <w:rStyle w:val="URLchar0"/>
                  <w:szCs w:val="18"/>
                </w:rPr>
                <w:t>media-application-provider.com</w:t>
              </w:r>
            </w:ins>
          </w:p>
        </w:tc>
        <w:tc>
          <w:tcPr>
            <w:tcW w:w="2031" w:type="dxa"/>
            <w:gridSpan w:val="2"/>
          </w:tcPr>
          <w:p w14:paraId="1CB68D68" w14:textId="2DBB9AB9" w:rsidR="00B41473" w:rsidRDefault="00B41473" w:rsidP="006009BA">
            <w:pPr>
              <w:pStyle w:val="TAL"/>
              <w:rPr>
                <w:ins w:id="2132" w:author="Cloud, Jason" w:date="2025-07-03T12:27:00Z" w16du:dateUtc="2025-07-03T19:27:00Z"/>
                <w:rStyle w:val="URLchar0"/>
                <w:szCs w:val="18"/>
              </w:rPr>
            </w:pPr>
            <w:ins w:id="2133" w:author="Cloud, Jason" w:date="2025-07-03T12:27:00Z" w16du:dateUtc="2025-07-03T19:27:00Z">
              <w:r>
                <w:rPr>
                  <w:rStyle w:val="URLchar0"/>
                  <w:szCs w:val="18"/>
                </w:rPr>
                <w:t>https://</w:t>
              </w:r>
            </w:ins>
            <w:ins w:id="2134" w:author="Richard Bradbury" w:date="2025-07-16T21:08:00Z" w16du:dateUtc="2025-07-16T20:08:00Z">
              <w:r w:rsidR="000F0FE1">
                <w:rPr>
                  <w:rStyle w:val="URLchar0"/>
                  <w:szCs w:val="18"/>
                </w:rPr>
                <w:t>‌</w:t>
              </w:r>
            </w:ins>
            <w:ins w:id="2135" w:author="Cloud, Jason" w:date="2025-07-03T12:27:00Z" w16du:dateUtc="2025-07-03T19:27:00Z">
              <w:r>
                <w:rPr>
                  <w:rStyle w:val="URLchar0"/>
                  <w:szCs w:val="18"/>
                </w:rPr>
                <w:t>distribution-a.</w:t>
              </w:r>
            </w:ins>
            <w:ins w:id="2136" w:author="Richard Bradbury" w:date="2025-07-16T21:08:00Z" w16du:dateUtc="2025-07-16T20:08:00Z">
              <w:r w:rsidR="000F0FE1">
                <w:rPr>
                  <w:rStyle w:val="URLchar0"/>
                  <w:szCs w:val="18"/>
                </w:rPr>
                <w:t>‌</w:t>
              </w:r>
            </w:ins>
            <w:ins w:id="2137" w:author="Cloud, Jason" w:date="2025-07-03T12:27:00Z" w16du:dateUtc="2025-07-03T19:27:00Z">
              <w:r>
                <w:rPr>
                  <w:rStyle w:val="URLchar0"/>
                  <w:szCs w:val="18"/>
                </w:rPr>
                <w:t>com-provider-service-a.</w:t>
              </w:r>
            </w:ins>
            <w:ins w:id="2138" w:author="Richard Bradbury" w:date="2025-07-16T21:08:00Z" w16du:dateUtc="2025-07-16T20:08:00Z">
              <w:r w:rsidR="000F0FE1">
                <w:rPr>
                  <w:rStyle w:val="URLchar0"/>
                  <w:szCs w:val="18"/>
                </w:rPr>
                <w:t>‌</w:t>
              </w:r>
            </w:ins>
            <w:ins w:id="2139" w:author="Cloud, Jason" w:date="2025-07-03T12:27:00Z" w16du:dateUtc="2025-07-03T19:27:00Z">
              <w:r>
                <w:rPr>
                  <w:rStyle w:val="URLchar0"/>
                  <w:szCs w:val="18"/>
                </w:rPr>
                <w:t>ms.as.</w:t>
              </w:r>
            </w:ins>
            <w:ins w:id="2140" w:author="Richard Bradbury" w:date="2025-07-16T21:08:00Z" w16du:dateUtc="2025-07-16T20:08:00Z">
              <w:r w:rsidR="000F0FE1">
                <w:rPr>
                  <w:rStyle w:val="URLchar0"/>
                  <w:szCs w:val="18"/>
                </w:rPr>
                <w:t>‌</w:t>
              </w:r>
            </w:ins>
            <w:ins w:id="2141" w:author="Cloud, Jason" w:date="2025-07-03T12:27:00Z" w16du:dateUtc="2025-07-03T19:27:00Z">
              <w:r>
                <w:rPr>
                  <w:rStyle w:val="URLchar0"/>
                  <w:szCs w:val="18"/>
                </w:rPr>
                <w:t>3gppservices.org</w:t>
              </w:r>
            </w:ins>
          </w:p>
        </w:tc>
        <w:tc>
          <w:tcPr>
            <w:tcW w:w="2032" w:type="dxa"/>
          </w:tcPr>
          <w:p w14:paraId="225B888E" w14:textId="141CCAEE" w:rsidR="00B41473" w:rsidRDefault="00B41473" w:rsidP="006009BA">
            <w:pPr>
              <w:pStyle w:val="TAL"/>
              <w:rPr>
                <w:ins w:id="2142" w:author="Cloud, Jason" w:date="2025-07-03T12:27:00Z" w16du:dateUtc="2025-07-03T19:27:00Z"/>
                <w:rStyle w:val="URLchar0"/>
                <w:szCs w:val="18"/>
              </w:rPr>
            </w:pPr>
            <w:ins w:id="2143" w:author="Cloud, Jason" w:date="2025-07-03T12:27:00Z" w16du:dateUtc="2025-07-03T19:27:00Z">
              <w:r>
                <w:rPr>
                  <w:rStyle w:val="URLchar0"/>
                  <w:szCs w:val="18"/>
                </w:rPr>
                <w:t>https://</w:t>
              </w:r>
            </w:ins>
            <w:ins w:id="2144" w:author="Richard Bradbury" w:date="2025-07-16T21:08:00Z" w16du:dateUtc="2025-07-16T20:08:00Z">
              <w:r w:rsidR="000F0FE1">
                <w:rPr>
                  <w:rStyle w:val="URLchar0"/>
                  <w:szCs w:val="18"/>
                </w:rPr>
                <w:t>‌</w:t>
              </w:r>
            </w:ins>
            <w:ins w:id="2145" w:author="Cloud, Jason" w:date="2025-07-03T12:27:00Z" w16du:dateUtc="2025-07-03T19:27:00Z">
              <w:r>
                <w:rPr>
                  <w:rStyle w:val="URLchar0"/>
                  <w:szCs w:val="18"/>
                </w:rPr>
                <w:t>distribution-a.</w:t>
              </w:r>
            </w:ins>
            <w:ins w:id="2146" w:author="Richard Bradbury" w:date="2025-07-16T21:08:00Z" w16du:dateUtc="2025-07-16T20:08:00Z">
              <w:r w:rsidR="000F0FE1">
                <w:rPr>
                  <w:rStyle w:val="URLchar0"/>
                  <w:szCs w:val="18"/>
                </w:rPr>
                <w:t>‌</w:t>
              </w:r>
            </w:ins>
            <w:ins w:id="2147" w:author="Cloud, Jason" w:date="2025-07-03T12:27:00Z" w16du:dateUtc="2025-07-03T19:27:00Z">
              <w:r>
                <w:rPr>
                  <w:rStyle w:val="URLchar0"/>
                  <w:szCs w:val="18"/>
                </w:rPr>
                <w:t>com-provider-service-a.</w:t>
              </w:r>
            </w:ins>
            <w:ins w:id="2148" w:author="Richard Bradbury" w:date="2025-07-16T21:08:00Z" w16du:dateUtc="2025-07-16T20:08:00Z">
              <w:r w:rsidR="000F0FE1">
                <w:rPr>
                  <w:rStyle w:val="URLchar0"/>
                  <w:szCs w:val="18"/>
                </w:rPr>
                <w:t>‌</w:t>
              </w:r>
            </w:ins>
            <w:ins w:id="2149" w:author="Cloud, Jason" w:date="2025-07-03T12:27:00Z" w16du:dateUtc="2025-07-03T19:27:00Z">
              <w:r>
                <w:rPr>
                  <w:rStyle w:val="URLchar0"/>
                  <w:szCs w:val="18"/>
                </w:rPr>
                <w:t>ms.as.</w:t>
              </w:r>
            </w:ins>
            <w:ins w:id="2150" w:author="Richard Bradbury" w:date="2025-07-16T21:08:00Z" w16du:dateUtc="2025-07-16T20:08:00Z">
              <w:r w:rsidR="000F0FE1">
                <w:rPr>
                  <w:rStyle w:val="URLchar0"/>
                  <w:szCs w:val="18"/>
                </w:rPr>
                <w:t>‌</w:t>
              </w:r>
            </w:ins>
            <w:ins w:id="2151" w:author="Cloud, Jason" w:date="2025-07-03T12:27:00Z" w16du:dateUtc="2025-07-03T19:27:00Z">
              <w:r>
                <w:rPr>
                  <w:rStyle w:val="URLchar0"/>
                  <w:szCs w:val="18"/>
                </w:rPr>
                <w:t>3gppservices.org</w:t>
              </w:r>
            </w:ins>
          </w:p>
        </w:tc>
        <w:tc>
          <w:tcPr>
            <w:tcW w:w="1350" w:type="dxa"/>
            <w:vMerge/>
          </w:tcPr>
          <w:p w14:paraId="2C9264C9" w14:textId="77777777" w:rsidR="00B41473" w:rsidRDefault="00B41473" w:rsidP="006009BA">
            <w:pPr>
              <w:pStyle w:val="TAL"/>
              <w:rPr>
                <w:ins w:id="2152" w:author="Cloud, Jason" w:date="2025-07-03T12:27:00Z" w16du:dateUtc="2025-07-03T19:27:00Z"/>
              </w:rPr>
            </w:pPr>
          </w:p>
        </w:tc>
      </w:tr>
      <w:tr w:rsidR="00B41473" w14:paraId="6C25F83F" w14:textId="77777777" w:rsidTr="006009BA">
        <w:trPr>
          <w:ins w:id="2153" w:author="Cloud, Jason" w:date="2025-07-03T12:27:00Z"/>
        </w:trPr>
        <w:tc>
          <w:tcPr>
            <w:tcW w:w="265" w:type="dxa"/>
          </w:tcPr>
          <w:p w14:paraId="092AA7ED" w14:textId="77777777" w:rsidR="00B41473" w:rsidRDefault="00B41473" w:rsidP="006009BA">
            <w:pPr>
              <w:pStyle w:val="TAL"/>
              <w:rPr>
                <w:ins w:id="2154" w:author="Cloud, Jason" w:date="2025-07-03T12:27:00Z" w16du:dateUtc="2025-07-03T19:27:00Z"/>
              </w:rPr>
            </w:pPr>
          </w:p>
        </w:tc>
        <w:tc>
          <w:tcPr>
            <w:tcW w:w="9450" w:type="dxa"/>
            <w:gridSpan w:val="9"/>
          </w:tcPr>
          <w:p w14:paraId="4478DF94" w14:textId="77777777" w:rsidR="00B41473" w:rsidRDefault="00B41473" w:rsidP="006009BA">
            <w:pPr>
              <w:pStyle w:val="TAL"/>
              <w:rPr>
                <w:ins w:id="2155" w:author="Cloud, Jason" w:date="2025-07-03T12:27:00Z" w16du:dateUtc="2025-07-03T19:27:00Z"/>
                <w:rStyle w:val="Codechar"/>
              </w:rPr>
            </w:pPr>
            <w:ins w:id="2156" w:author="Cloud, Jason" w:date="2025-07-03T12:27:00Z" w16du:dateUtc="2025-07-03T19:27:00Z">
              <w:r w:rsidRPr="1817C57B">
                <w:rPr>
                  <w:rStyle w:val="Codechar"/>
                </w:rPr>
                <w:t>distributionConfiguration</w:t>
              </w:r>
            </w:ins>
          </w:p>
        </w:tc>
      </w:tr>
      <w:tr w:rsidR="00B41473" w14:paraId="29FA0B98" w14:textId="77777777" w:rsidTr="006009BA">
        <w:trPr>
          <w:ins w:id="2157" w:author="Cloud, Jason" w:date="2025-07-03T12:27:00Z"/>
        </w:trPr>
        <w:tc>
          <w:tcPr>
            <w:tcW w:w="265" w:type="dxa"/>
          </w:tcPr>
          <w:p w14:paraId="07B16DAB" w14:textId="77777777" w:rsidR="00B41473" w:rsidRPr="00057385" w:rsidRDefault="00B41473" w:rsidP="006009BA">
            <w:pPr>
              <w:pStyle w:val="TAL"/>
              <w:rPr>
                <w:ins w:id="2158" w:author="Cloud, Jason" w:date="2025-07-03T12:27:00Z" w16du:dateUtc="2025-07-03T19:27:00Z"/>
                <w:rStyle w:val="Codechar"/>
              </w:rPr>
            </w:pPr>
          </w:p>
        </w:tc>
        <w:tc>
          <w:tcPr>
            <w:tcW w:w="2006" w:type="dxa"/>
            <w:gridSpan w:val="3"/>
          </w:tcPr>
          <w:p w14:paraId="04EFA6D3" w14:textId="39F9CC2A" w:rsidR="00B41473" w:rsidRDefault="00B41473" w:rsidP="006009BA">
            <w:pPr>
              <w:pStyle w:val="TAL"/>
              <w:rPr>
                <w:ins w:id="2159" w:author="Cloud, Jason" w:date="2025-07-03T12:27:00Z" w16du:dateUtc="2025-07-03T19:27:00Z"/>
                <w:rStyle w:val="Codechar"/>
              </w:rPr>
            </w:pPr>
            <w:ins w:id="2160" w:author="Cloud, Jason" w:date="2025-07-03T12:27:00Z" w16du:dateUtc="2025-07-03T19:27:00Z">
              <w:r w:rsidRPr="1817C57B">
                <w:rPr>
                  <w:rStyle w:val="Codechar"/>
                </w:rPr>
                <w:t>contentPreparation</w:t>
              </w:r>
            </w:ins>
            <w:ins w:id="2161" w:author="Richard Bradbury" w:date="2025-07-08T17:52:00Z" w16du:dateUtc="2025-07-08T16:52:00Z">
              <w:r w:rsidR="00EC2CD5">
                <w:rPr>
                  <w:rStyle w:val="Codechar"/>
                </w:rPr>
                <w:t>‌</w:t>
              </w:r>
            </w:ins>
            <w:ins w:id="2162" w:author="Cloud, Jason" w:date="2025-07-03T12:27:00Z" w16du:dateUtc="2025-07-03T19:27:00Z">
              <w:r w:rsidRPr="1817C57B">
                <w:rPr>
                  <w:rStyle w:val="Codechar"/>
                </w:rPr>
                <w:t>TemplateId</w:t>
              </w:r>
            </w:ins>
          </w:p>
        </w:tc>
        <w:tc>
          <w:tcPr>
            <w:tcW w:w="2031" w:type="dxa"/>
            <w:gridSpan w:val="2"/>
          </w:tcPr>
          <w:p w14:paraId="78DFA0B9" w14:textId="62CFDBE8" w:rsidR="00B41473" w:rsidRDefault="00B41473" w:rsidP="006009BA">
            <w:pPr>
              <w:pStyle w:val="TAL"/>
              <w:rPr>
                <w:ins w:id="2163" w:author="Cloud, Jason" w:date="2025-07-03T12:27:00Z" w16du:dateUtc="2025-07-03T19:27:00Z"/>
                <w:rStyle w:val="URLchar0"/>
                <w:szCs w:val="18"/>
              </w:rPr>
            </w:pPr>
            <w:proofErr w:type="spellStart"/>
            <w:proofErr w:type="gramStart"/>
            <w:ins w:id="2164" w:author="Cloud, Jason" w:date="2025-07-03T12:27:00Z" w16du:dateUtc="2025-07-03T19:27:00Z">
              <w:r>
                <w:rPr>
                  <w:rStyle w:val="URLchar0"/>
                  <w:szCs w:val="18"/>
                </w:rPr>
                <w:t>cmmf.content</w:t>
              </w:r>
              <w:proofErr w:type="gramEnd"/>
              <w:r>
                <w:rPr>
                  <w:rStyle w:val="URLchar0"/>
                  <w:szCs w:val="18"/>
                </w:rPr>
                <w:t>.</w:t>
              </w:r>
            </w:ins>
            <w:ins w:id="2165" w:author="Richard Bradbury" w:date="2025-07-16T21:07:00Z" w16du:dateUtc="2025-07-16T20:07:00Z">
              <w:r w:rsidR="000F0FE1">
                <w:rPr>
                  <w:rStyle w:val="URLchar0"/>
                  <w:szCs w:val="18"/>
                </w:rPr>
                <w:t>‌</w:t>
              </w:r>
            </w:ins>
            <w:ins w:id="2166" w:author="Cloud, Jason" w:date="2025-07-03T12:27:00Z" w16du:dateUtc="2025-07-03T19:27:00Z">
              <w:r>
                <w:rPr>
                  <w:rStyle w:val="URLchar0"/>
                  <w:szCs w:val="18"/>
                </w:rPr>
                <w:t>preparation.</w:t>
              </w:r>
            </w:ins>
            <w:ins w:id="2167" w:author="Richard Bradbury" w:date="2025-07-16T21:07:00Z" w16du:dateUtc="2025-07-16T20:07:00Z">
              <w:r w:rsidR="000F0FE1">
                <w:rPr>
                  <w:rStyle w:val="URLchar0"/>
                  <w:szCs w:val="18"/>
                </w:rPr>
                <w:t>‌</w:t>
              </w:r>
            </w:ins>
            <w:ins w:id="2168" w:author="Cloud, Jason" w:date="2025-07-03T12:27:00Z" w16du:dateUtc="2025-07-03T19:27:00Z">
              <w:r>
                <w:rPr>
                  <w:rStyle w:val="URLchar0"/>
                  <w:szCs w:val="18"/>
                </w:rPr>
                <w:t>template</w:t>
              </w:r>
              <w:proofErr w:type="spellEnd"/>
            </w:ins>
          </w:p>
        </w:tc>
        <w:tc>
          <w:tcPr>
            <w:tcW w:w="2031" w:type="dxa"/>
            <w:gridSpan w:val="2"/>
          </w:tcPr>
          <w:p w14:paraId="3625E2A0" w14:textId="77777777" w:rsidR="00B41473" w:rsidRDefault="00B41473" w:rsidP="006009BA">
            <w:pPr>
              <w:pStyle w:val="TAL"/>
              <w:rPr>
                <w:ins w:id="2169" w:author="Cloud, Jason" w:date="2025-07-03T12:27:00Z" w16du:dateUtc="2025-07-03T19:27:00Z"/>
                <w:rStyle w:val="URLchar0"/>
                <w:szCs w:val="18"/>
              </w:rPr>
            </w:pPr>
          </w:p>
        </w:tc>
        <w:tc>
          <w:tcPr>
            <w:tcW w:w="2032" w:type="dxa"/>
          </w:tcPr>
          <w:p w14:paraId="6673F2E8" w14:textId="77777777" w:rsidR="00B41473" w:rsidRDefault="00B41473" w:rsidP="006009BA">
            <w:pPr>
              <w:pStyle w:val="TAL"/>
              <w:rPr>
                <w:ins w:id="2170" w:author="Cloud, Jason" w:date="2025-07-03T12:27:00Z" w16du:dateUtc="2025-07-03T19:27:00Z"/>
                <w:rStyle w:val="URLchar0"/>
                <w:szCs w:val="18"/>
              </w:rPr>
            </w:pPr>
          </w:p>
        </w:tc>
        <w:tc>
          <w:tcPr>
            <w:tcW w:w="1350" w:type="dxa"/>
            <w:vMerge w:val="restart"/>
          </w:tcPr>
          <w:p w14:paraId="093AA5DF" w14:textId="3DC38D31" w:rsidR="00B41473" w:rsidRDefault="0048703C" w:rsidP="006009BA">
            <w:pPr>
              <w:pStyle w:val="TAL"/>
              <w:rPr>
                <w:ins w:id="2171" w:author="Cloud, Jason" w:date="2025-07-03T12:27:00Z" w16du:dateUtc="2025-07-03T19:27:00Z"/>
              </w:rPr>
            </w:pPr>
            <w:ins w:id="2172" w:author="Cloud, Jason" w:date="2025-07-14T13:43:00Z" w16du:dateUtc="2025-07-14T20:43:00Z">
              <w:r>
                <w:t>5GMSd Application Provider</w:t>
              </w:r>
            </w:ins>
          </w:p>
        </w:tc>
      </w:tr>
      <w:tr w:rsidR="00B41473" w14:paraId="57887030" w14:textId="77777777" w:rsidTr="006009BA">
        <w:trPr>
          <w:ins w:id="2173" w:author="Cloud, Jason" w:date="2025-07-03T12:27:00Z"/>
        </w:trPr>
        <w:tc>
          <w:tcPr>
            <w:tcW w:w="265" w:type="dxa"/>
          </w:tcPr>
          <w:p w14:paraId="789B86CE" w14:textId="77777777" w:rsidR="00B41473" w:rsidRPr="00057385" w:rsidRDefault="00B41473" w:rsidP="006009BA">
            <w:pPr>
              <w:pStyle w:val="TAL"/>
              <w:rPr>
                <w:ins w:id="2174" w:author="Cloud, Jason" w:date="2025-07-03T12:27:00Z" w16du:dateUtc="2025-07-03T19:27:00Z"/>
                <w:rStyle w:val="Codechar"/>
              </w:rPr>
            </w:pPr>
          </w:p>
        </w:tc>
        <w:tc>
          <w:tcPr>
            <w:tcW w:w="2006" w:type="dxa"/>
            <w:gridSpan w:val="3"/>
          </w:tcPr>
          <w:p w14:paraId="018F7CB5" w14:textId="77777777" w:rsidR="00B41473" w:rsidRDefault="00B41473" w:rsidP="006009BA">
            <w:pPr>
              <w:pStyle w:val="TAL"/>
              <w:rPr>
                <w:ins w:id="2175" w:author="Cloud, Jason" w:date="2025-07-03T12:27:00Z" w16du:dateUtc="2025-07-03T19:27:00Z"/>
                <w:rStyle w:val="Codechar"/>
              </w:rPr>
            </w:pPr>
            <w:ins w:id="2176" w:author="Cloud, Jason" w:date="2025-07-03T12:27:00Z" w16du:dateUtc="2025-07-03T19:27:00Z">
              <w:r w:rsidRPr="1817C57B">
                <w:rPr>
                  <w:rStyle w:val="Codechar"/>
                </w:rPr>
                <w:t>certificateId</w:t>
              </w:r>
            </w:ins>
          </w:p>
        </w:tc>
        <w:tc>
          <w:tcPr>
            <w:tcW w:w="2031" w:type="dxa"/>
            <w:gridSpan w:val="2"/>
          </w:tcPr>
          <w:p w14:paraId="78AFE692" w14:textId="5FAE6A4F" w:rsidR="00B41473" w:rsidRDefault="00B41473" w:rsidP="006009BA">
            <w:pPr>
              <w:pStyle w:val="TAL"/>
              <w:rPr>
                <w:ins w:id="2177" w:author="Cloud, Jason" w:date="2025-07-03T12:27:00Z" w16du:dateUtc="2025-07-03T19:27:00Z"/>
                <w:rStyle w:val="URLchar0"/>
                <w:szCs w:val="18"/>
              </w:rPr>
            </w:pPr>
            <w:ins w:id="2178" w:author="Cloud, Jason" w:date="2025-07-03T12:27:00Z" w16du:dateUtc="2025-07-03T19:27:00Z">
              <w:r>
                <w:rPr>
                  <w:rStyle w:val="URLchar0"/>
                  <w:szCs w:val="18"/>
                </w:rPr>
                <w:t>s</w:t>
              </w:r>
              <w:r w:rsidRPr="00380804">
                <w:rPr>
                  <w:rStyle w:val="URLchar0"/>
                  <w:szCs w:val="18"/>
                </w:rPr>
                <w:t>erver</w:t>
              </w:r>
              <w:r>
                <w:rPr>
                  <w:rStyle w:val="URLchar0"/>
                  <w:szCs w:val="18"/>
                </w:rPr>
                <w:t>.</w:t>
              </w:r>
            </w:ins>
            <w:ins w:id="2179" w:author="Richard Bradbury" w:date="2025-07-16T21:07:00Z" w16du:dateUtc="2025-07-16T20:07:00Z">
              <w:r w:rsidR="000F0FE1">
                <w:rPr>
                  <w:rStyle w:val="URLchar0"/>
                  <w:szCs w:val="18"/>
                </w:rPr>
                <w:t>‌</w:t>
              </w:r>
            </w:ins>
            <w:proofErr w:type="spellStart"/>
            <w:proofErr w:type="gramStart"/>
            <w:ins w:id="2180" w:author="Cloud, Jason" w:date="2025-07-03T12:27:00Z" w16du:dateUtc="2025-07-03T19:27:00Z">
              <w:r w:rsidRPr="00380804">
                <w:rPr>
                  <w:rStyle w:val="URLchar0"/>
                  <w:szCs w:val="18"/>
                </w:rPr>
                <w:t>certificate</w:t>
              </w:r>
              <w:r>
                <w:rPr>
                  <w:rStyle w:val="URLchar0"/>
                  <w:szCs w:val="18"/>
                </w:rPr>
                <w:t>.</w:t>
              </w:r>
              <w:r w:rsidRPr="00380804">
                <w:rPr>
                  <w:rStyle w:val="URLchar0"/>
                  <w:szCs w:val="18"/>
                </w:rPr>
                <w:t>a</w:t>
              </w:r>
              <w:proofErr w:type="spellEnd"/>
              <w:proofErr w:type="gramEnd"/>
            </w:ins>
          </w:p>
        </w:tc>
        <w:tc>
          <w:tcPr>
            <w:tcW w:w="2031" w:type="dxa"/>
            <w:gridSpan w:val="2"/>
          </w:tcPr>
          <w:p w14:paraId="0F2D5F70" w14:textId="45CB4083" w:rsidR="00B41473" w:rsidRDefault="00B41473" w:rsidP="006009BA">
            <w:pPr>
              <w:pStyle w:val="TAL"/>
              <w:rPr>
                <w:ins w:id="2181" w:author="Cloud, Jason" w:date="2025-07-03T12:27:00Z" w16du:dateUtc="2025-07-03T19:27:00Z"/>
                <w:rStyle w:val="URLchar0"/>
                <w:szCs w:val="18"/>
              </w:rPr>
            </w:pPr>
            <w:ins w:id="2182" w:author="Cloud, Jason" w:date="2025-07-03T12:27:00Z" w16du:dateUtc="2025-07-03T19:27:00Z">
              <w:r>
                <w:rPr>
                  <w:rStyle w:val="URLchar0"/>
                  <w:szCs w:val="18"/>
                </w:rPr>
                <w:t>s</w:t>
              </w:r>
              <w:r w:rsidRPr="00380804">
                <w:rPr>
                  <w:rStyle w:val="URLchar0"/>
                  <w:szCs w:val="18"/>
                </w:rPr>
                <w:t>erver</w:t>
              </w:r>
              <w:r>
                <w:rPr>
                  <w:rStyle w:val="URLchar0"/>
                  <w:szCs w:val="18"/>
                </w:rPr>
                <w:t>.</w:t>
              </w:r>
            </w:ins>
            <w:ins w:id="2183" w:author="Richard Bradbury" w:date="2025-07-16T21:08:00Z" w16du:dateUtc="2025-07-16T20:08:00Z">
              <w:r w:rsidR="000F0FE1">
                <w:rPr>
                  <w:rStyle w:val="URLchar0"/>
                  <w:szCs w:val="18"/>
                </w:rPr>
                <w:t>‌</w:t>
              </w:r>
            </w:ins>
            <w:proofErr w:type="spellStart"/>
            <w:proofErr w:type="gramStart"/>
            <w:ins w:id="2184" w:author="Cloud, Jason" w:date="2025-07-03T12:27:00Z" w16du:dateUtc="2025-07-03T19:27:00Z">
              <w:r w:rsidRPr="00380804">
                <w:rPr>
                  <w:rStyle w:val="URLchar0"/>
                  <w:szCs w:val="18"/>
                </w:rPr>
                <w:t>certificate</w:t>
              </w:r>
              <w:r>
                <w:rPr>
                  <w:rStyle w:val="URLchar0"/>
                  <w:szCs w:val="18"/>
                </w:rPr>
                <w:t>.b</w:t>
              </w:r>
              <w:proofErr w:type="spellEnd"/>
              <w:proofErr w:type="gramEnd"/>
            </w:ins>
          </w:p>
        </w:tc>
        <w:tc>
          <w:tcPr>
            <w:tcW w:w="2032" w:type="dxa"/>
          </w:tcPr>
          <w:p w14:paraId="5AB2F605" w14:textId="3C6B9B4B" w:rsidR="00B41473" w:rsidRDefault="00B41473" w:rsidP="006009BA">
            <w:pPr>
              <w:pStyle w:val="TAL"/>
              <w:rPr>
                <w:ins w:id="2185" w:author="Cloud, Jason" w:date="2025-07-03T12:27:00Z" w16du:dateUtc="2025-07-03T19:27:00Z"/>
                <w:rStyle w:val="URLchar0"/>
                <w:szCs w:val="18"/>
              </w:rPr>
            </w:pPr>
            <w:ins w:id="2186" w:author="Cloud, Jason" w:date="2025-07-03T12:27:00Z" w16du:dateUtc="2025-07-03T19:27:00Z">
              <w:r>
                <w:rPr>
                  <w:rStyle w:val="URLchar0"/>
                  <w:szCs w:val="18"/>
                </w:rPr>
                <w:t>s</w:t>
              </w:r>
              <w:r w:rsidRPr="00380804">
                <w:rPr>
                  <w:rStyle w:val="URLchar0"/>
                  <w:szCs w:val="18"/>
                </w:rPr>
                <w:t>erver</w:t>
              </w:r>
              <w:r>
                <w:rPr>
                  <w:rStyle w:val="URLchar0"/>
                  <w:szCs w:val="18"/>
                </w:rPr>
                <w:t>.</w:t>
              </w:r>
            </w:ins>
            <w:ins w:id="2187" w:author="Richard Bradbury" w:date="2025-07-16T21:09:00Z" w16du:dateUtc="2025-07-16T20:09:00Z">
              <w:r w:rsidR="000F0FE1">
                <w:rPr>
                  <w:rStyle w:val="URLchar0"/>
                  <w:szCs w:val="18"/>
                </w:rPr>
                <w:t>‌</w:t>
              </w:r>
            </w:ins>
            <w:proofErr w:type="spellStart"/>
            <w:ins w:id="2188" w:author="Cloud, Jason" w:date="2025-07-03T12:27:00Z" w16du:dateUtc="2025-07-03T19:27:00Z">
              <w:r w:rsidRPr="00380804">
                <w:rPr>
                  <w:rStyle w:val="URLchar0"/>
                  <w:szCs w:val="18"/>
                </w:rPr>
                <w:t>certificate</w:t>
              </w:r>
              <w:r>
                <w:rPr>
                  <w:rStyle w:val="URLchar0"/>
                  <w:szCs w:val="18"/>
                </w:rPr>
                <w:t>.c</w:t>
              </w:r>
              <w:proofErr w:type="spellEnd"/>
            </w:ins>
          </w:p>
        </w:tc>
        <w:tc>
          <w:tcPr>
            <w:tcW w:w="1350" w:type="dxa"/>
            <w:vMerge/>
          </w:tcPr>
          <w:p w14:paraId="1E950FB6" w14:textId="77777777" w:rsidR="00B41473" w:rsidRDefault="00B41473" w:rsidP="006009BA">
            <w:pPr>
              <w:pStyle w:val="TAL"/>
              <w:rPr>
                <w:ins w:id="2189" w:author="Cloud, Jason" w:date="2025-07-03T12:27:00Z" w16du:dateUtc="2025-07-03T19:27:00Z"/>
              </w:rPr>
            </w:pPr>
          </w:p>
        </w:tc>
      </w:tr>
      <w:tr w:rsidR="00B41473" w14:paraId="50BA6650" w14:textId="77777777" w:rsidTr="006009BA">
        <w:trPr>
          <w:ins w:id="2190" w:author="Cloud, Jason" w:date="2025-07-03T12:27:00Z"/>
        </w:trPr>
        <w:tc>
          <w:tcPr>
            <w:tcW w:w="265" w:type="dxa"/>
          </w:tcPr>
          <w:p w14:paraId="2844CEAF" w14:textId="77777777" w:rsidR="00B41473" w:rsidRPr="00057385" w:rsidRDefault="00B41473" w:rsidP="006009BA">
            <w:pPr>
              <w:pStyle w:val="TAL"/>
              <w:rPr>
                <w:ins w:id="2191" w:author="Cloud, Jason" w:date="2025-07-03T12:27:00Z" w16du:dateUtc="2025-07-03T19:27:00Z"/>
                <w:rStyle w:val="Codechar"/>
              </w:rPr>
            </w:pPr>
          </w:p>
        </w:tc>
        <w:tc>
          <w:tcPr>
            <w:tcW w:w="2006" w:type="dxa"/>
            <w:gridSpan w:val="3"/>
          </w:tcPr>
          <w:p w14:paraId="6045244D" w14:textId="0AF5F2C4" w:rsidR="00B41473" w:rsidRDefault="00B41473" w:rsidP="006009BA">
            <w:pPr>
              <w:pStyle w:val="TAL"/>
              <w:rPr>
                <w:ins w:id="2192" w:author="Cloud, Jason" w:date="2025-07-03T12:27:00Z" w16du:dateUtc="2025-07-03T19:27:00Z"/>
                <w:rStyle w:val="Codechar"/>
              </w:rPr>
            </w:pPr>
            <w:ins w:id="2193" w:author="Cloud, Jason" w:date="2025-07-03T12:27:00Z" w16du:dateUtc="2025-07-03T19:27:00Z">
              <w:r w:rsidRPr="1817C57B">
                <w:rPr>
                  <w:rStyle w:val="Codechar"/>
                </w:rPr>
                <w:t>canonical</w:t>
              </w:r>
            </w:ins>
            <w:ins w:id="2194" w:author="Richard Bradbury" w:date="2025-07-08T17:52:00Z" w16du:dateUtc="2025-07-08T16:52:00Z">
              <w:r w:rsidR="00EC2CD5">
                <w:rPr>
                  <w:rStyle w:val="Codechar"/>
                </w:rPr>
                <w:t>‌</w:t>
              </w:r>
            </w:ins>
            <w:ins w:id="2195" w:author="Cloud, Jason" w:date="2025-07-03T12:27:00Z" w16du:dateUtc="2025-07-03T19:27:00Z">
              <w:r w:rsidRPr="1817C57B">
                <w:rPr>
                  <w:rStyle w:val="Codechar"/>
                </w:rPr>
                <w:t>DomainName</w:t>
              </w:r>
            </w:ins>
          </w:p>
        </w:tc>
        <w:tc>
          <w:tcPr>
            <w:tcW w:w="2031" w:type="dxa"/>
            <w:gridSpan w:val="2"/>
          </w:tcPr>
          <w:p w14:paraId="578E8081" w14:textId="7AE28527" w:rsidR="00B41473" w:rsidRDefault="00B41473" w:rsidP="006009BA">
            <w:pPr>
              <w:pStyle w:val="TAL"/>
              <w:rPr>
                <w:ins w:id="2196" w:author="Cloud, Jason" w:date="2025-07-03T12:27:00Z" w16du:dateUtc="2025-07-03T19:27:00Z"/>
                <w:rStyle w:val="URLchar0"/>
                <w:szCs w:val="18"/>
              </w:rPr>
            </w:pPr>
            <w:ins w:id="2197" w:author="Cloud, Jason" w:date="2025-07-03T12:27:00Z" w16du:dateUtc="2025-07-03T19:27:00Z">
              <w:r>
                <w:rPr>
                  <w:rStyle w:val="URLchar0"/>
                  <w:szCs w:val="18"/>
                </w:rPr>
                <w:t>distribution-a.</w:t>
              </w:r>
            </w:ins>
            <w:ins w:id="2198" w:author="Richard Bradbury" w:date="2025-07-16T21:07:00Z" w16du:dateUtc="2025-07-16T20:07:00Z">
              <w:r w:rsidR="000F0FE1">
                <w:rPr>
                  <w:rStyle w:val="URLchar0"/>
                  <w:szCs w:val="18"/>
                </w:rPr>
                <w:t>‌</w:t>
              </w:r>
            </w:ins>
            <w:ins w:id="2199" w:author="Cloud, Jason" w:date="2025-07-03T12:27:00Z" w16du:dateUtc="2025-07-03T19:27:00Z">
              <w:r>
                <w:rPr>
                  <w:rStyle w:val="URLchar0"/>
                  <w:szCs w:val="18"/>
                </w:rPr>
                <w:t>com-provider-service-a.</w:t>
              </w:r>
            </w:ins>
            <w:ins w:id="2200" w:author="Richard Bradbury" w:date="2025-07-16T21:07:00Z" w16du:dateUtc="2025-07-16T20:07:00Z">
              <w:r w:rsidR="000F0FE1">
                <w:rPr>
                  <w:rStyle w:val="URLchar0"/>
                  <w:szCs w:val="18"/>
                </w:rPr>
                <w:t>‌</w:t>
              </w:r>
            </w:ins>
            <w:ins w:id="2201" w:author="Cloud, Jason" w:date="2025-07-03T12:27:00Z" w16du:dateUtc="2025-07-03T19:27:00Z">
              <w:r>
                <w:rPr>
                  <w:rStyle w:val="URLchar0"/>
                  <w:szCs w:val="18"/>
                </w:rPr>
                <w:t>ms.as.</w:t>
              </w:r>
            </w:ins>
            <w:ins w:id="2202" w:author="Richard Bradbury" w:date="2025-07-16T21:07:00Z" w16du:dateUtc="2025-07-16T20:07:00Z">
              <w:r w:rsidR="000F0FE1">
                <w:rPr>
                  <w:rStyle w:val="URLchar0"/>
                  <w:szCs w:val="18"/>
                </w:rPr>
                <w:t>‌</w:t>
              </w:r>
            </w:ins>
            <w:ins w:id="2203" w:author="Cloud, Jason" w:date="2025-07-03T12:27:00Z" w16du:dateUtc="2025-07-03T19:27:00Z">
              <w:r>
                <w:rPr>
                  <w:rStyle w:val="URLchar0"/>
                  <w:szCs w:val="18"/>
                </w:rPr>
                <w:t>3gppservices.org</w:t>
              </w:r>
            </w:ins>
          </w:p>
        </w:tc>
        <w:tc>
          <w:tcPr>
            <w:tcW w:w="2031" w:type="dxa"/>
            <w:gridSpan w:val="2"/>
          </w:tcPr>
          <w:p w14:paraId="10E4A93C" w14:textId="11116C1E" w:rsidR="00B41473" w:rsidRDefault="00B41473" w:rsidP="006009BA">
            <w:pPr>
              <w:pStyle w:val="TAL"/>
              <w:rPr>
                <w:ins w:id="2204" w:author="Cloud, Jason" w:date="2025-07-03T12:27:00Z" w16du:dateUtc="2025-07-03T19:27:00Z"/>
                <w:rStyle w:val="URLchar0"/>
                <w:szCs w:val="18"/>
              </w:rPr>
            </w:pPr>
            <w:ins w:id="2205" w:author="Cloud, Jason" w:date="2025-07-03T12:27:00Z" w16du:dateUtc="2025-07-03T19:27:00Z">
              <w:r>
                <w:rPr>
                  <w:rStyle w:val="URLchar0"/>
                  <w:szCs w:val="18"/>
                </w:rPr>
                <w:t>distribution-a.</w:t>
              </w:r>
            </w:ins>
            <w:ins w:id="2206" w:author="Richard Bradbury" w:date="2025-07-16T21:09:00Z" w16du:dateUtc="2025-07-16T20:09:00Z">
              <w:r w:rsidR="000F0FE1">
                <w:rPr>
                  <w:rStyle w:val="URLchar0"/>
                  <w:szCs w:val="18"/>
                </w:rPr>
                <w:t>‌</w:t>
              </w:r>
            </w:ins>
            <w:ins w:id="2207" w:author="Cloud, Jason" w:date="2025-07-03T12:27:00Z" w16du:dateUtc="2025-07-03T19:27:00Z">
              <w:r>
                <w:rPr>
                  <w:rStyle w:val="URLchar0"/>
                  <w:szCs w:val="18"/>
                </w:rPr>
                <w:t>com-provider-service-b.</w:t>
              </w:r>
            </w:ins>
            <w:ins w:id="2208" w:author="Richard Bradbury" w:date="2025-07-16T21:09:00Z" w16du:dateUtc="2025-07-16T20:09:00Z">
              <w:r w:rsidR="000F0FE1">
                <w:rPr>
                  <w:rStyle w:val="URLchar0"/>
                  <w:szCs w:val="18"/>
                </w:rPr>
                <w:t>‌</w:t>
              </w:r>
            </w:ins>
            <w:ins w:id="2209" w:author="Cloud, Jason" w:date="2025-07-03T12:27:00Z" w16du:dateUtc="2025-07-03T19:27:00Z">
              <w:r>
                <w:rPr>
                  <w:rStyle w:val="URLchar0"/>
                  <w:szCs w:val="18"/>
                </w:rPr>
                <w:t>ms.as.</w:t>
              </w:r>
            </w:ins>
            <w:ins w:id="2210" w:author="Richard Bradbury" w:date="2025-07-16T21:09:00Z" w16du:dateUtc="2025-07-16T20:09:00Z">
              <w:r w:rsidR="000F0FE1">
                <w:rPr>
                  <w:rStyle w:val="URLchar0"/>
                  <w:szCs w:val="18"/>
                </w:rPr>
                <w:t>‌</w:t>
              </w:r>
            </w:ins>
            <w:ins w:id="2211" w:author="Cloud, Jason" w:date="2025-07-03T12:27:00Z" w16du:dateUtc="2025-07-03T19:27:00Z">
              <w:r>
                <w:rPr>
                  <w:rStyle w:val="URLchar0"/>
                  <w:szCs w:val="18"/>
                </w:rPr>
                <w:t>3gppservices.org</w:t>
              </w:r>
            </w:ins>
          </w:p>
        </w:tc>
        <w:tc>
          <w:tcPr>
            <w:tcW w:w="2032" w:type="dxa"/>
          </w:tcPr>
          <w:p w14:paraId="2F3D2A81" w14:textId="25C2D5F5" w:rsidR="00B41473" w:rsidRDefault="00B41473" w:rsidP="006009BA">
            <w:pPr>
              <w:pStyle w:val="TAL"/>
              <w:rPr>
                <w:ins w:id="2212" w:author="Cloud, Jason" w:date="2025-07-03T12:27:00Z" w16du:dateUtc="2025-07-03T19:27:00Z"/>
                <w:rStyle w:val="URLchar0"/>
                <w:szCs w:val="18"/>
              </w:rPr>
            </w:pPr>
            <w:ins w:id="2213" w:author="Cloud, Jason" w:date="2025-07-03T12:27:00Z" w16du:dateUtc="2025-07-03T19:27:00Z">
              <w:r>
                <w:rPr>
                  <w:rStyle w:val="URLchar0"/>
                  <w:szCs w:val="18"/>
                </w:rPr>
                <w:t>distribution-a.</w:t>
              </w:r>
            </w:ins>
            <w:ins w:id="2214" w:author="Richard Bradbury" w:date="2025-07-16T21:09:00Z" w16du:dateUtc="2025-07-16T20:09:00Z">
              <w:r w:rsidR="000F0FE1">
                <w:rPr>
                  <w:rStyle w:val="URLchar0"/>
                  <w:szCs w:val="18"/>
                </w:rPr>
                <w:t>‌</w:t>
              </w:r>
            </w:ins>
            <w:ins w:id="2215" w:author="Cloud, Jason" w:date="2025-07-03T12:27:00Z" w16du:dateUtc="2025-07-03T19:27:00Z">
              <w:r>
                <w:rPr>
                  <w:rStyle w:val="URLchar0"/>
                  <w:szCs w:val="18"/>
                </w:rPr>
                <w:t>com-provider-service-c.</w:t>
              </w:r>
            </w:ins>
            <w:ins w:id="2216" w:author="Richard Bradbury" w:date="2025-07-16T21:09:00Z" w16du:dateUtc="2025-07-16T20:09:00Z">
              <w:r w:rsidR="000F0FE1">
                <w:rPr>
                  <w:rStyle w:val="URLchar0"/>
                  <w:szCs w:val="18"/>
                </w:rPr>
                <w:t>‌</w:t>
              </w:r>
            </w:ins>
            <w:ins w:id="2217" w:author="Cloud, Jason" w:date="2025-07-03T12:27:00Z" w16du:dateUtc="2025-07-03T19:27:00Z">
              <w:r>
                <w:rPr>
                  <w:rStyle w:val="URLchar0"/>
                  <w:szCs w:val="18"/>
                </w:rPr>
                <w:t>ms.as.</w:t>
              </w:r>
            </w:ins>
            <w:ins w:id="2218" w:author="Richard Bradbury" w:date="2025-07-16T21:09:00Z" w16du:dateUtc="2025-07-16T20:09:00Z">
              <w:r w:rsidR="000F0FE1">
                <w:rPr>
                  <w:rStyle w:val="URLchar0"/>
                  <w:szCs w:val="18"/>
                </w:rPr>
                <w:t>‌</w:t>
              </w:r>
            </w:ins>
            <w:ins w:id="2219" w:author="Cloud, Jason" w:date="2025-07-03T12:27:00Z" w16du:dateUtc="2025-07-03T19:27:00Z">
              <w:r>
                <w:rPr>
                  <w:rStyle w:val="URLchar0"/>
                  <w:szCs w:val="18"/>
                </w:rPr>
                <w:t>3gppservices.org</w:t>
              </w:r>
            </w:ins>
          </w:p>
        </w:tc>
        <w:tc>
          <w:tcPr>
            <w:tcW w:w="1350" w:type="dxa"/>
            <w:vMerge w:val="restart"/>
          </w:tcPr>
          <w:p w14:paraId="58946A2F" w14:textId="71EFCA3D" w:rsidR="00B41473" w:rsidRDefault="0048703C" w:rsidP="006009BA">
            <w:pPr>
              <w:pStyle w:val="TAL"/>
              <w:rPr>
                <w:ins w:id="2220" w:author="Cloud, Jason" w:date="2025-07-03T12:27:00Z" w16du:dateUtc="2025-07-03T19:27:00Z"/>
              </w:rPr>
            </w:pPr>
            <w:ins w:id="2221" w:author="Cloud, Jason" w:date="2025-07-14T13:43:00Z" w16du:dateUtc="2025-07-14T20:43:00Z">
              <w:r>
                <w:t>5GMSd AF</w:t>
              </w:r>
            </w:ins>
          </w:p>
        </w:tc>
      </w:tr>
      <w:tr w:rsidR="00B41473" w14:paraId="157F6D38" w14:textId="77777777" w:rsidTr="006009BA">
        <w:trPr>
          <w:ins w:id="2222" w:author="Cloud, Jason" w:date="2025-07-03T12:27:00Z"/>
        </w:trPr>
        <w:tc>
          <w:tcPr>
            <w:tcW w:w="265" w:type="dxa"/>
          </w:tcPr>
          <w:p w14:paraId="19F3F1B8" w14:textId="77777777" w:rsidR="00B41473" w:rsidRPr="00057385" w:rsidRDefault="00B41473" w:rsidP="006009BA">
            <w:pPr>
              <w:pStyle w:val="TAL"/>
              <w:rPr>
                <w:ins w:id="2223" w:author="Cloud, Jason" w:date="2025-07-03T12:27:00Z" w16du:dateUtc="2025-07-03T19:27:00Z"/>
                <w:rStyle w:val="Codechar"/>
              </w:rPr>
            </w:pPr>
          </w:p>
        </w:tc>
        <w:tc>
          <w:tcPr>
            <w:tcW w:w="2006" w:type="dxa"/>
            <w:gridSpan w:val="3"/>
          </w:tcPr>
          <w:p w14:paraId="3E8CCD7A" w14:textId="77777777" w:rsidR="00B41473" w:rsidRDefault="00B41473" w:rsidP="006009BA">
            <w:pPr>
              <w:pStyle w:val="TAL"/>
              <w:rPr>
                <w:ins w:id="2224" w:author="Cloud, Jason" w:date="2025-07-03T12:27:00Z" w16du:dateUtc="2025-07-03T19:27:00Z"/>
                <w:rStyle w:val="Codechar"/>
              </w:rPr>
            </w:pPr>
            <w:ins w:id="2225" w:author="Cloud, Jason" w:date="2025-07-03T12:27:00Z" w16du:dateUtc="2025-07-03T19:27:00Z">
              <w:r w:rsidRPr="1817C57B">
                <w:rPr>
                  <w:rStyle w:val="Codechar"/>
                </w:rPr>
                <w:t>baseURL</w:t>
              </w:r>
            </w:ins>
          </w:p>
        </w:tc>
        <w:tc>
          <w:tcPr>
            <w:tcW w:w="2031" w:type="dxa"/>
            <w:gridSpan w:val="2"/>
          </w:tcPr>
          <w:p w14:paraId="3AB38C8D" w14:textId="7A814913" w:rsidR="00B41473" w:rsidRDefault="00B41473" w:rsidP="006009BA">
            <w:pPr>
              <w:pStyle w:val="TAL"/>
              <w:rPr>
                <w:ins w:id="2226" w:author="Cloud, Jason" w:date="2025-07-03T12:27:00Z" w16du:dateUtc="2025-07-03T19:27:00Z"/>
                <w:rStyle w:val="URLchar0"/>
                <w:szCs w:val="18"/>
              </w:rPr>
            </w:pPr>
            <w:ins w:id="2227" w:author="Cloud, Jason" w:date="2025-07-03T12:27:00Z" w16du:dateUtc="2025-07-03T19:27:00Z">
              <w:r>
                <w:rPr>
                  <w:rStyle w:val="URLchar0"/>
                  <w:szCs w:val="18"/>
                </w:rPr>
                <w:t>https://</w:t>
              </w:r>
            </w:ins>
            <w:ins w:id="2228" w:author="Richard Bradbury" w:date="2025-07-16T21:09:00Z" w16du:dateUtc="2025-07-16T20:09:00Z">
              <w:r w:rsidR="000F0FE1">
                <w:rPr>
                  <w:rStyle w:val="URLchar0"/>
                  <w:szCs w:val="18"/>
                </w:rPr>
                <w:t>‌</w:t>
              </w:r>
            </w:ins>
            <w:ins w:id="2229" w:author="Cloud, Jason" w:date="2025-07-03T12:27:00Z" w16du:dateUtc="2025-07-03T19:27:00Z">
              <w:r>
                <w:rPr>
                  <w:rStyle w:val="URLchar0"/>
                  <w:szCs w:val="18"/>
                </w:rPr>
                <w:t>distribution-a.</w:t>
              </w:r>
            </w:ins>
            <w:ins w:id="2230" w:author="Richard Bradbury" w:date="2025-07-16T21:07:00Z" w16du:dateUtc="2025-07-16T20:07:00Z">
              <w:r w:rsidR="000F0FE1">
                <w:rPr>
                  <w:rStyle w:val="URLchar0"/>
                  <w:szCs w:val="18"/>
                </w:rPr>
                <w:t>‌</w:t>
              </w:r>
            </w:ins>
            <w:ins w:id="2231" w:author="Cloud, Jason" w:date="2025-07-03T12:27:00Z" w16du:dateUtc="2025-07-03T19:27:00Z">
              <w:r>
                <w:rPr>
                  <w:rStyle w:val="URLchar0"/>
                  <w:szCs w:val="18"/>
                </w:rPr>
                <w:t>com-provider-service-a.</w:t>
              </w:r>
            </w:ins>
            <w:ins w:id="2232" w:author="Richard Bradbury" w:date="2025-07-16T21:07:00Z" w16du:dateUtc="2025-07-16T20:07:00Z">
              <w:r w:rsidR="000F0FE1">
                <w:rPr>
                  <w:rStyle w:val="URLchar0"/>
                  <w:szCs w:val="18"/>
                </w:rPr>
                <w:t>‌</w:t>
              </w:r>
            </w:ins>
            <w:ins w:id="2233" w:author="Cloud, Jason" w:date="2025-07-03T12:27:00Z" w16du:dateUtc="2025-07-03T19:27:00Z">
              <w:r>
                <w:rPr>
                  <w:rStyle w:val="URLchar0"/>
                  <w:szCs w:val="18"/>
                </w:rPr>
                <w:t>ms.as.</w:t>
              </w:r>
            </w:ins>
            <w:ins w:id="2234" w:author="Richard Bradbury" w:date="2025-07-16T21:07:00Z" w16du:dateUtc="2025-07-16T20:07:00Z">
              <w:r w:rsidR="000F0FE1">
                <w:rPr>
                  <w:rStyle w:val="URLchar0"/>
                  <w:szCs w:val="18"/>
                </w:rPr>
                <w:t>‌</w:t>
              </w:r>
            </w:ins>
            <w:ins w:id="2235" w:author="Cloud, Jason" w:date="2025-07-03T12:27:00Z" w16du:dateUtc="2025-07-03T19:27:00Z">
              <w:r>
                <w:rPr>
                  <w:rStyle w:val="URLchar0"/>
                  <w:szCs w:val="18"/>
                </w:rPr>
                <w:t>3gppservices.org</w:t>
              </w:r>
            </w:ins>
          </w:p>
        </w:tc>
        <w:tc>
          <w:tcPr>
            <w:tcW w:w="2031" w:type="dxa"/>
            <w:gridSpan w:val="2"/>
          </w:tcPr>
          <w:p w14:paraId="1523BECA" w14:textId="53329BA8" w:rsidR="00B41473" w:rsidRDefault="00B41473" w:rsidP="006009BA">
            <w:pPr>
              <w:pStyle w:val="TAL"/>
              <w:rPr>
                <w:ins w:id="2236" w:author="Cloud, Jason" w:date="2025-07-03T12:27:00Z" w16du:dateUtc="2025-07-03T19:27:00Z"/>
                <w:rStyle w:val="URLchar0"/>
                <w:szCs w:val="18"/>
              </w:rPr>
            </w:pPr>
            <w:ins w:id="2237" w:author="Cloud, Jason" w:date="2025-07-03T12:27:00Z" w16du:dateUtc="2025-07-03T19:27:00Z">
              <w:r>
                <w:rPr>
                  <w:rStyle w:val="URLchar0"/>
                  <w:szCs w:val="18"/>
                </w:rPr>
                <w:t>https://</w:t>
              </w:r>
            </w:ins>
            <w:ins w:id="2238" w:author="Richard Bradbury" w:date="2025-07-16T21:09:00Z" w16du:dateUtc="2025-07-16T20:09:00Z">
              <w:r w:rsidR="000F0FE1">
                <w:rPr>
                  <w:rStyle w:val="URLchar0"/>
                  <w:szCs w:val="18"/>
                </w:rPr>
                <w:t>‌</w:t>
              </w:r>
            </w:ins>
            <w:ins w:id="2239" w:author="Cloud, Jason" w:date="2025-07-03T12:27:00Z" w16du:dateUtc="2025-07-03T19:27:00Z">
              <w:r>
                <w:rPr>
                  <w:rStyle w:val="URLchar0"/>
                  <w:szCs w:val="18"/>
                </w:rPr>
                <w:t>distribution-a.com-provider-service-b.ms.as.</w:t>
              </w:r>
            </w:ins>
            <w:ins w:id="2240" w:author="Richard Bradbury" w:date="2025-07-16T21:10:00Z" w16du:dateUtc="2025-07-16T20:10:00Z">
              <w:r w:rsidR="000F0FE1">
                <w:rPr>
                  <w:rStyle w:val="URLchar0"/>
                  <w:szCs w:val="18"/>
                </w:rPr>
                <w:t>‌</w:t>
              </w:r>
            </w:ins>
            <w:ins w:id="2241" w:author="Cloud, Jason" w:date="2025-07-03T12:27:00Z" w16du:dateUtc="2025-07-03T19:27:00Z">
              <w:r>
                <w:rPr>
                  <w:rStyle w:val="URLchar0"/>
                  <w:szCs w:val="18"/>
                </w:rPr>
                <w:t>3gppservices.org</w:t>
              </w:r>
            </w:ins>
          </w:p>
        </w:tc>
        <w:tc>
          <w:tcPr>
            <w:tcW w:w="2032" w:type="dxa"/>
          </w:tcPr>
          <w:p w14:paraId="175AFC64" w14:textId="79BC1B7A" w:rsidR="00B41473" w:rsidRDefault="00B41473" w:rsidP="006009BA">
            <w:pPr>
              <w:pStyle w:val="TAL"/>
              <w:rPr>
                <w:ins w:id="2242" w:author="Cloud, Jason" w:date="2025-07-03T12:27:00Z" w16du:dateUtc="2025-07-03T19:27:00Z"/>
                <w:rStyle w:val="URLchar0"/>
                <w:szCs w:val="18"/>
              </w:rPr>
            </w:pPr>
            <w:ins w:id="2243" w:author="Cloud, Jason" w:date="2025-07-03T12:27:00Z" w16du:dateUtc="2025-07-03T19:27:00Z">
              <w:r>
                <w:rPr>
                  <w:rStyle w:val="URLchar0"/>
                  <w:szCs w:val="18"/>
                </w:rPr>
                <w:t>https://</w:t>
              </w:r>
            </w:ins>
            <w:ins w:id="2244" w:author="Richard Bradbury" w:date="2025-07-16T21:09:00Z" w16du:dateUtc="2025-07-16T20:09:00Z">
              <w:r w:rsidR="000F0FE1">
                <w:rPr>
                  <w:rStyle w:val="URLchar0"/>
                  <w:szCs w:val="18"/>
                </w:rPr>
                <w:t>‌</w:t>
              </w:r>
            </w:ins>
            <w:ins w:id="2245" w:author="Cloud, Jason" w:date="2025-07-03T12:27:00Z" w16du:dateUtc="2025-07-03T19:27:00Z">
              <w:r>
                <w:rPr>
                  <w:rStyle w:val="URLchar0"/>
                  <w:szCs w:val="18"/>
                </w:rPr>
                <w:t>distribution-a.</w:t>
              </w:r>
            </w:ins>
            <w:ins w:id="2246" w:author="Richard Bradbury" w:date="2025-07-16T21:09:00Z" w16du:dateUtc="2025-07-16T20:09:00Z">
              <w:r w:rsidR="000F0FE1">
                <w:rPr>
                  <w:rStyle w:val="URLchar0"/>
                  <w:szCs w:val="18"/>
                </w:rPr>
                <w:t>‌</w:t>
              </w:r>
            </w:ins>
            <w:ins w:id="2247" w:author="Cloud, Jason" w:date="2025-07-03T12:27:00Z" w16du:dateUtc="2025-07-03T19:27:00Z">
              <w:r>
                <w:rPr>
                  <w:rStyle w:val="URLchar0"/>
                  <w:szCs w:val="18"/>
                </w:rPr>
                <w:t>com-provider-service-c.</w:t>
              </w:r>
            </w:ins>
            <w:ins w:id="2248" w:author="Richard Bradbury" w:date="2025-07-16T21:09:00Z" w16du:dateUtc="2025-07-16T20:09:00Z">
              <w:r w:rsidR="000F0FE1">
                <w:rPr>
                  <w:rStyle w:val="URLchar0"/>
                  <w:szCs w:val="18"/>
                </w:rPr>
                <w:t>‌</w:t>
              </w:r>
            </w:ins>
            <w:ins w:id="2249" w:author="Cloud, Jason" w:date="2025-07-03T12:27:00Z" w16du:dateUtc="2025-07-03T19:27:00Z">
              <w:r>
                <w:rPr>
                  <w:rStyle w:val="URLchar0"/>
                  <w:szCs w:val="18"/>
                </w:rPr>
                <w:t>ms.as.</w:t>
              </w:r>
            </w:ins>
            <w:ins w:id="2250" w:author="Richard Bradbury" w:date="2025-07-16T21:09:00Z" w16du:dateUtc="2025-07-16T20:09:00Z">
              <w:r w:rsidR="000F0FE1">
                <w:rPr>
                  <w:rStyle w:val="URLchar0"/>
                  <w:szCs w:val="18"/>
                </w:rPr>
                <w:t>‌</w:t>
              </w:r>
            </w:ins>
            <w:ins w:id="2251" w:author="Cloud, Jason" w:date="2025-07-03T12:27:00Z" w16du:dateUtc="2025-07-03T19:27:00Z">
              <w:r>
                <w:rPr>
                  <w:rStyle w:val="URLchar0"/>
                  <w:szCs w:val="18"/>
                </w:rPr>
                <w:t>3gppservices.org</w:t>
              </w:r>
            </w:ins>
          </w:p>
        </w:tc>
        <w:tc>
          <w:tcPr>
            <w:tcW w:w="1350" w:type="dxa"/>
            <w:vMerge/>
          </w:tcPr>
          <w:p w14:paraId="189133DD" w14:textId="77777777" w:rsidR="00B41473" w:rsidRDefault="00B41473" w:rsidP="006009BA">
            <w:pPr>
              <w:pStyle w:val="TAL"/>
              <w:rPr>
                <w:ins w:id="2252" w:author="Cloud, Jason" w:date="2025-07-03T12:27:00Z" w16du:dateUtc="2025-07-03T19:27:00Z"/>
              </w:rPr>
            </w:pPr>
          </w:p>
        </w:tc>
      </w:tr>
      <w:tr w:rsidR="00B41473" w14:paraId="101CD6C4" w14:textId="77777777" w:rsidTr="006009BA">
        <w:trPr>
          <w:ins w:id="2253" w:author="Cloud, Jason" w:date="2025-07-03T12:27:00Z"/>
        </w:trPr>
        <w:tc>
          <w:tcPr>
            <w:tcW w:w="265" w:type="dxa"/>
          </w:tcPr>
          <w:p w14:paraId="548DBF34" w14:textId="77777777" w:rsidR="00B41473" w:rsidRPr="00057385" w:rsidRDefault="00B41473" w:rsidP="006009BA">
            <w:pPr>
              <w:pStyle w:val="TAL"/>
              <w:rPr>
                <w:ins w:id="2254" w:author="Cloud, Jason" w:date="2025-07-03T12:27:00Z" w16du:dateUtc="2025-07-03T19:27:00Z"/>
                <w:rStyle w:val="Codechar"/>
              </w:rPr>
            </w:pPr>
          </w:p>
        </w:tc>
        <w:tc>
          <w:tcPr>
            <w:tcW w:w="9450" w:type="dxa"/>
            <w:gridSpan w:val="9"/>
          </w:tcPr>
          <w:p w14:paraId="5CED2121" w14:textId="77777777" w:rsidR="00B41473" w:rsidRDefault="00B41473" w:rsidP="006009BA">
            <w:pPr>
              <w:pStyle w:val="TAL"/>
              <w:rPr>
                <w:ins w:id="2255" w:author="Cloud, Jason" w:date="2025-07-03T12:27:00Z" w16du:dateUtc="2025-07-03T19:27:00Z"/>
                <w:rStyle w:val="Codechar"/>
              </w:rPr>
            </w:pPr>
            <w:ins w:id="2256" w:author="Cloud, Jason" w:date="2025-07-03T12:27:00Z" w16du:dateUtc="2025-07-03T19:27:00Z">
              <w:r w:rsidRPr="1817C57B">
                <w:rPr>
                  <w:rStyle w:val="Codechar"/>
                </w:rPr>
                <w:t>pathRewriteRule</w:t>
              </w:r>
            </w:ins>
          </w:p>
        </w:tc>
      </w:tr>
      <w:tr w:rsidR="00B41473" w14:paraId="0E17385B" w14:textId="77777777" w:rsidTr="006009BA">
        <w:trPr>
          <w:ins w:id="2257" w:author="Cloud, Jason" w:date="2025-07-03T12:27:00Z"/>
        </w:trPr>
        <w:tc>
          <w:tcPr>
            <w:tcW w:w="265" w:type="dxa"/>
          </w:tcPr>
          <w:p w14:paraId="3D67E6A2" w14:textId="77777777" w:rsidR="00B41473" w:rsidRPr="00057385" w:rsidRDefault="00B41473" w:rsidP="006009BA">
            <w:pPr>
              <w:pStyle w:val="TAL"/>
              <w:rPr>
                <w:ins w:id="2258" w:author="Cloud, Jason" w:date="2025-07-03T12:27:00Z" w16du:dateUtc="2025-07-03T19:27:00Z"/>
                <w:rStyle w:val="Codechar"/>
              </w:rPr>
            </w:pPr>
          </w:p>
        </w:tc>
        <w:tc>
          <w:tcPr>
            <w:tcW w:w="238" w:type="dxa"/>
          </w:tcPr>
          <w:p w14:paraId="5607AEFD" w14:textId="77777777" w:rsidR="00B41473" w:rsidRDefault="00B41473" w:rsidP="006009BA">
            <w:pPr>
              <w:pStyle w:val="TAL"/>
              <w:rPr>
                <w:ins w:id="2259" w:author="Cloud, Jason" w:date="2025-07-03T12:27:00Z" w16du:dateUtc="2025-07-03T19:27:00Z"/>
                <w:rStyle w:val="Codechar"/>
              </w:rPr>
            </w:pPr>
          </w:p>
        </w:tc>
        <w:tc>
          <w:tcPr>
            <w:tcW w:w="1768" w:type="dxa"/>
            <w:gridSpan w:val="2"/>
          </w:tcPr>
          <w:p w14:paraId="7FD10D74" w14:textId="77777777" w:rsidR="00B41473" w:rsidRDefault="00B41473" w:rsidP="006009BA">
            <w:pPr>
              <w:pStyle w:val="TAL"/>
              <w:rPr>
                <w:ins w:id="2260" w:author="Cloud, Jason" w:date="2025-07-03T12:27:00Z" w16du:dateUtc="2025-07-03T19:27:00Z"/>
                <w:rStyle w:val="Codechar"/>
              </w:rPr>
            </w:pPr>
            <w:ins w:id="2261" w:author="Cloud, Jason" w:date="2025-07-03T12:27:00Z" w16du:dateUtc="2025-07-03T19:27:00Z">
              <w:r w:rsidRPr="1817C57B">
                <w:rPr>
                  <w:rStyle w:val="Codechar"/>
                </w:rPr>
                <w:t>requestPathPattern</w:t>
              </w:r>
            </w:ins>
          </w:p>
        </w:tc>
        <w:tc>
          <w:tcPr>
            <w:tcW w:w="2031" w:type="dxa"/>
            <w:gridSpan w:val="2"/>
          </w:tcPr>
          <w:p w14:paraId="11FE0A6A" w14:textId="77777777" w:rsidR="00B41473" w:rsidRDefault="00B41473" w:rsidP="006009BA">
            <w:pPr>
              <w:pStyle w:val="TAL"/>
              <w:rPr>
                <w:ins w:id="2262" w:author="Cloud, Jason" w:date="2025-07-03T12:27:00Z" w16du:dateUtc="2025-07-03T19:27:00Z"/>
                <w:rStyle w:val="URLchar0"/>
                <w:szCs w:val="18"/>
              </w:rPr>
            </w:pPr>
            <w:ins w:id="2263" w:author="Cloud, Jason" w:date="2025-07-03T12:27:00Z" w16du:dateUtc="2025-07-03T19:27:00Z">
              <w:r>
                <w:rPr>
                  <w:rStyle w:val="URLchar0"/>
                  <w:szCs w:val="18"/>
                </w:rPr>
                <w:t>(</w:t>
              </w:r>
              <w:proofErr w:type="spellStart"/>
              <w:r>
                <w:rPr>
                  <w:rStyle w:val="URLchar0"/>
                  <w:szCs w:val="18"/>
                </w:rPr>
                <w:t>cmmf</w:t>
              </w:r>
              <w:proofErr w:type="spellEnd"/>
              <w:r>
                <w:rPr>
                  <w:rStyle w:val="URLchar0"/>
                  <w:szCs w:val="18"/>
                </w:rPr>
                <w:t>-[a-c]</w:t>
              </w:r>
              <w:proofErr w:type="gramStart"/>
              <w:r>
                <w:rPr>
                  <w:rStyle w:val="URLchar0"/>
                  <w:szCs w:val="18"/>
                </w:rPr>
                <w:t>/)$</w:t>
              </w:r>
              <w:proofErr w:type="gramEnd"/>
            </w:ins>
          </w:p>
        </w:tc>
        <w:tc>
          <w:tcPr>
            <w:tcW w:w="2031" w:type="dxa"/>
            <w:gridSpan w:val="2"/>
          </w:tcPr>
          <w:p w14:paraId="59E22DF1" w14:textId="77777777" w:rsidR="00B41473" w:rsidRDefault="00B41473" w:rsidP="006009BA">
            <w:pPr>
              <w:pStyle w:val="TAL"/>
              <w:rPr>
                <w:ins w:id="2264" w:author="Cloud, Jason" w:date="2025-07-03T12:27:00Z" w16du:dateUtc="2025-07-03T19:27:00Z"/>
                <w:rStyle w:val="URLchar0"/>
                <w:szCs w:val="18"/>
              </w:rPr>
            </w:pPr>
          </w:p>
        </w:tc>
        <w:tc>
          <w:tcPr>
            <w:tcW w:w="2032" w:type="dxa"/>
          </w:tcPr>
          <w:p w14:paraId="5509618C" w14:textId="77777777" w:rsidR="00B41473" w:rsidRDefault="00B41473" w:rsidP="006009BA">
            <w:pPr>
              <w:pStyle w:val="TAL"/>
              <w:rPr>
                <w:ins w:id="2265" w:author="Cloud, Jason" w:date="2025-07-03T12:27:00Z" w16du:dateUtc="2025-07-03T19:27:00Z"/>
                <w:rStyle w:val="URLchar0"/>
                <w:szCs w:val="18"/>
              </w:rPr>
            </w:pPr>
          </w:p>
        </w:tc>
        <w:tc>
          <w:tcPr>
            <w:tcW w:w="1350" w:type="dxa"/>
            <w:vMerge w:val="restart"/>
          </w:tcPr>
          <w:p w14:paraId="63F02062" w14:textId="1F7BAAD0" w:rsidR="00B41473" w:rsidRDefault="0048703C" w:rsidP="006009BA">
            <w:pPr>
              <w:pStyle w:val="TAL"/>
              <w:rPr>
                <w:ins w:id="2266" w:author="Cloud, Jason" w:date="2025-07-03T12:27:00Z" w16du:dateUtc="2025-07-03T19:27:00Z"/>
              </w:rPr>
            </w:pPr>
            <w:ins w:id="2267" w:author="Cloud, Jason" w:date="2025-07-14T13:43:00Z" w16du:dateUtc="2025-07-14T20:43:00Z">
              <w:r>
                <w:t>5GMSd Application Provider</w:t>
              </w:r>
            </w:ins>
          </w:p>
        </w:tc>
      </w:tr>
      <w:tr w:rsidR="00B41473" w14:paraId="5D12CE42" w14:textId="77777777" w:rsidTr="006009BA">
        <w:trPr>
          <w:ins w:id="2268" w:author="Cloud, Jason" w:date="2025-07-03T12:27:00Z"/>
        </w:trPr>
        <w:tc>
          <w:tcPr>
            <w:tcW w:w="265" w:type="dxa"/>
          </w:tcPr>
          <w:p w14:paraId="2BD9ABFD" w14:textId="77777777" w:rsidR="00B41473" w:rsidRPr="00057385" w:rsidRDefault="00B41473" w:rsidP="006009BA">
            <w:pPr>
              <w:pStyle w:val="TAL"/>
              <w:rPr>
                <w:ins w:id="2269" w:author="Cloud, Jason" w:date="2025-07-03T12:27:00Z" w16du:dateUtc="2025-07-03T19:27:00Z"/>
                <w:rStyle w:val="Codechar"/>
              </w:rPr>
            </w:pPr>
          </w:p>
        </w:tc>
        <w:tc>
          <w:tcPr>
            <w:tcW w:w="238" w:type="dxa"/>
          </w:tcPr>
          <w:p w14:paraId="58A7D3D6" w14:textId="77777777" w:rsidR="00B41473" w:rsidRDefault="00B41473" w:rsidP="006009BA">
            <w:pPr>
              <w:pStyle w:val="TAL"/>
              <w:rPr>
                <w:ins w:id="2270" w:author="Cloud, Jason" w:date="2025-07-03T12:27:00Z" w16du:dateUtc="2025-07-03T19:27:00Z"/>
                <w:rStyle w:val="Codechar"/>
              </w:rPr>
            </w:pPr>
          </w:p>
        </w:tc>
        <w:tc>
          <w:tcPr>
            <w:tcW w:w="1768" w:type="dxa"/>
            <w:gridSpan w:val="2"/>
          </w:tcPr>
          <w:p w14:paraId="3976AB29" w14:textId="77777777" w:rsidR="00B41473" w:rsidRDefault="00B41473" w:rsidP="006009BA">
            <w:pPr>
              <w:pStyle w:val="TAL"/>
              <w:rPr>
                <w:ins w:id="2271" w:author="Cloud, Jason" w:date="2025-07-03T12:27:00Z" w16du:dateUtc="2025-07-03T19:27:00Z"/>
                <w:rStyle w:val="Codechar"/>
              </w:rPr>
            </w:pPr>
            <w:ins w:id="2272" w:author="Cloud, Jason" w:date="2025-07-03T12:27:00Z" w16du:dateUtc="2025-07-03T19:27:00Z">
              <w:r w:rsidRPr="1817C57B">
                <w:rPr>
                  <w:rStyle w:val="Codechar"/>
                </w:rPr>
                <w:t>mappedPath</w:t>
              </w:r>
            </w:ins>
          </w:p>
        </w:tc>
        <w:tc>
          <w:tcPr>
            <w:tcW w:w="2031" w:type="dxa"/>
            <w:gridSpan w:val="2"/>
          </w:tcPr>
          <w:p w14:paraId="18910562" w14:textId="399DC8FE" w:rsidR="00B41473" w:rsidRDefault="00B41473" w:rsidP="006009BA">
            <w:pPr>
              <w:pStyle w:val="TAL"/>
              <w:rPr>
                <w:ins w:id="2273" w:author="Cloud, Jason" w:date="2025-07-03T12:27:00Z" w16du:dateUtc="2025-07-03T19:27:00Z"/>
                <w:rStyle w:val="URLchar0"/>
                <w:szCs w:val="18"/>
              </w:rPr>
            </w:pPr>
          </w:p>
        </w:tc>
        <w:tc>
          <w:tcPr>
            <w:tcW w:w="2031" w:type="dxa"/>
            <w:gridSpan w:val="2"/>
          </w:tcPr>
          <w:p w14:paraId="0E885101" w14:textId="77777777" w:rsidR="00B41473" w:rsidRDefault="00B41473" w:rsidP="006009BA">
            <w:pPr>
              <w:pStyle w:val="TAL"/>
              <w:rPr>
                <w:ins w:id="2274" w:author="Cloud, Jason" w:date="2025-07-03T12:27:00Z" w16du:dateUtc="2025-07-03T19:27:00Z"/>
                <w:rStyle w:val="URLchar0"/>
                <w:szCs w:val="18"/>
              </w:rPr>
            </w:pPr>
          </w:p>
        </w:tc>
        <w:tc>
          <w:tcPr>
            <w:tcW w:w="2032" w:type="dxa"/>
          </w:tcPr>
          <w:p w14:paraId="1E984305" w14:textId="77777777" w:rsidR="00B41473" w:rsidRDefault="00B41473" w:rsidP="006009BA">
            <w:pPr>
              <w:pStyle w:val="TAL"/>
              <w:rPr>
                <w:ins w:id="2275" w:author="Cloud, Jason" w:date="2025-07-03T12:27:00Z" w16du:dateUtc="2025-07-03T19:27:00Z"/>
                <w:rStyle w:val="URLchar0"/>
                <w:szCs w:val="18"/>
              </w:rPr>
            </w:pPr>
          </w:p>
        </w:tc>
        <w:tc>
          <w:tcPr>
            <w:tcW w:w="1350" w:type="dxa"/>
            <w:vMerge/>
          </w:tcPr>
          <w:p w14:paraId="524FDE5F" w14:textId="77777777" w:rsidR="00B41473" w:rsidRDefault="00B41473" w:rsidP="006009BA">
            <w:pPr>
              <w:pStyle w:val="TAL"/>
              <w:rPr>
                <w:ins w:id="2276" w:author="Cloud, Jason" w:date="2025-07-03T12:27:00Z" w16du:dateUtc="2025-07-03T19:27:00Z"/>
              </w:rPr>
            </w:pPr>
          </w:p>
        </w:tc>
      </w:tr>
    </w:tbl>
    <w:p w14:paraId="2139A2C9" w14:textId="77777777" w:rsidR="000F0FE1" w:rsidRDefault="000F0FE1" w:rsidP="000F0FE1">
      <w:pPr>
        <w:rPr>
          <w:ins w:id="2277" w:author="Richard Bradbury" w:date="2025-07-16T21:10:00Z" w16du:dateUtc="2025-07-16T20:10:00Z"/>
        </w:rPr>
      </w:pPr>
    </w:p>
    <w:p w14:paraId="551E19D1" w14:textId="07A6B34F" w:rsidR="00B41473" w:rsidRPr="00685AB4" w:rsidRDefault="00B41473" w:rsidP="00B41473">
      <w:pPr>
        <w:pStyle w:val="Heading3"/>
        <w:rPr>
          <w:ins w:id="2278" w:author="Cloud, Jason" w:date="2025-07-03T12:27:00Z" w16du:dateUtc="2025-07-03T19:27:00Z"/>
        </w:rPr>
      </w:pPr>
      <w:ins w:id="2279" w:author="Cloud, Jason" w:date="2025-07-03T12:35:00Z" w16du:dateUtc="2025-07-03T19:35:00Z">
        <w:r>
          <w:t>Y</w:t>
        </w:r>
      </w:ins>
      <w:ins w:id="2280" w:author="Cloud, Jason" w:date="2025-07-03T12:27:00Z" w16du:dateUtc="2025-07-03T19:27:00Z">
        <w:r w:rsidRPr="00685AB4">
          <w:t>.3.3.</w:t>
        </w:r>
      </w:ins>
      <w:ins w:id="2281" w:author="Cloud, Jason" w:date="2025-07-03T12:35:00Z" w16du:dateUtc="2025-07-03T19:35:00Z">
        <w:r>
          <w:t>6</w:t>
        </w:r>
      </w:ins>
      <w:ins w:id="2282" w:author="Cloud, Jason" w:date="2025-07-03T12:27:00Z" w16du:dateUtc="2025-07-03T19:27:00Z">
        <w:r w:rsidRPr="00685AB4">
          <w:tab/>
          <w:t>End-to-end URL mapping</w:t>
        </w:r>
      </w:ins>
    </w:p>
    <w:p w14:paraId="49D6516D" w14:textId="39830B9C" w:rsidR="00B41473" w:rsidRDefault="00B41473" w:rsidP="00B41473">
      <w:pPr>
        <w:keepNext/>
        <w:rPr>
          <w:ins w:id="2283" w:author="Cloud, Jason" w:date="2025-07-03T12:27:00Z" w16du:dateUtc="2025-07-03T19:27:00Z"/>
        </w:rPr>
      </w:pPr>
      <w:ins w:id="2284" w:author="Cloud, Jason" w:date="2025-07-03T12:35:00Z" w16du:dateUtc="2025-07-03T19:35:00Z">
        <w:r>
          <w:t>Table </w:t>
        </w:r>
        <w:r>
          <w:rPr>
            <w:highlight w:val="yellow"/>
          </w:rPr>
          <w:t>Y</w:t>
        </w:r>
        <w:r w:rsidRPr="00EC2CD5">
          <w:t>.3.3.6-1</w:t>
        </w:r>
        <w:r>
          <w:t xml:space="preserve"> provides an example of the end-to-end mapping for requests initiated by the Media Player for a subset of the URLs provided in the example MPD shown in listing </w:t>
        </w:r>
        <w:r>
          <w:rPr>
            <w:highlight w:val="yellow"/>
          </w:rPr>
          <w:t>Y</w:t>
        </w:r>
        <w:r w:rsidRPr="00EC2CD5">
          <w:t>.2.1-1</w:t>
        </w:r>
        <w:r>
          <w:t xml:space="preserve"> where the CMMF-enabled Media Access Client uses the corresponding URL mapping provided in the EFDT shown in listing</w:t>
        </w:r>
      </w:ins>
      <w:ins w:id="2285" w:author="Richard Bradbury" w:date="2025-07-08T17:54:00Z" w16du:dateUtc="2025-07-08T16:54:00Z">
        <w:r w:rsidR="00EC2CD5">
          <w:t> </w:t>
        </w:r>
      </w:ins>
      <w:ins w:id="2286" w:author="Cloud, Jason" w:date="2025-07-03T12:35:00Z" w16du:dateUtc="2025-07-03T19:35:00Z">
        <w:r w:rsidRPr="00C05AE8">
          <w:rPr>
            <w:highlight w:val="yellow"/>
          </w:rPr>
          <w:t>Y</w:t>
        </w:r>
        <w:r>
          <w:t>.2.2.3-1.</w:t>
        </w:r>
      </w:ins>
    </w:p>
    <w:p w14:paraId="40ADC2D6" w14:textId="3124E841" w:rsidR="00B41473" w:rsidRDefault="00B41473" w:rsidP="00B41473">
      <w:pPr>
        <w:pStyle w:val="TH"/>
        <w:rPr>
          <w:ins w:id="2287" w:author="Cloud, Jason" w:date="2025-07-03T12:27:00Z" w16du:dateUtc="2025-07-03T19:27:00Z"/>
        </w:rPr>
      </w:pPr>
      <w:ins w:id="2288" w:author="Cloud, Jason" w:date="2025-07-03T12:27:00Z" w16du:dateUtc="2025-07-03T19:27:00Z">
        <w:r>
          <w:t xml:space="preserve">Table </w:t>
        </w:r>
      </w:ins>
      <w:ins w:id="2289" w:author="Cloud, Jason" w:date="2025-07-03T12:36:00Z" w16du:dateUtc="2025-07-03T19:36:00Z">
        <w:r w:rsidRPr="008D328E">
          <w:rPr>
            <w:highlight w:val="yellow"/>
          </w:rPr>
          <w:t>Y</w:t>
        </w:r>
      </w:ins>
      <w:ins w:id="2290" w:author="Cloud, Jason" w:date="2025-07-03T12:27:00Z" w16du:dateUtc="2025-07-03T19:27:00Z">
        <w:r>
          <w:t>.3.3.</w:t>
        </w:r>
      </w:ins>
      <w:ins w:id="2291" w:author="Cloud, Jason" w:date="2025-07-03T12:36:00Z" w16du:dateUtc="2025-07-03T19:36:00Z">
        <w:r>
          <w:t>6</w:t>
        </w:r>
      </w:ins>
      <w:ins w:id="2292" w:author="Cloud, Jason" w:date="2025-07-03T12:27:00Z" w16du:dateUtc="2025-07-03T19:27:00Z">
        <w:r>
          <w:t>-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B41473" w14:paraId="1193B252" w14:textId="77777777" w:rsidTr="006009BA">
        <w:trPr>
          <w:cnfStyle w:val="100000000000" w:firstRow="1" w:lastRow="0" w:firstColumn="0" w:lastColumn="0" w:oddVBand="0" w:evenVBand="0" w:oddHBand="0" w:evenHBand="0" w:firstRowFirstColumn="0" w:firstRowLastColumn="0" w:lastRowFirstColumn="0" w:lastRowLastColumn="0"/>
          <w:ins w:id="2293" w:author="Cloud, Jason" w:date="2025-07-03T12:27:00Z"/>
        </w:trPr>
        <w:tc>
          <w:tcPr>
            <w:tcW w:w="1795" w:type="dxa"/>
          </w:tcPr>
          <w:p w14:paraId="65185BD7" w14:textId="77777777" w:rsidR="00B41473" w:rsidRPr="00EC2CD5" w:rsidRDefault="00B41473" w:rsidP="006009BA">
            <w:pPr>
              <w:pStyle w:val="TAH"/>
              <w:rPr>
                <w:ins w:id="2294" w:author="Cloud, Jason" w:date="2025-07-03T12:27:00Z" w16du:dateUtc="2025-07-03T19:27:00Z"/>
              </w:rPr>
            </w:pPr>
            <w:ins w:id="2295" w:author="Cloud, Jason" w:date="2025-07-03T12:27:00Z" w16du:dateUtc="2025-07-03T19:27:00Z">
              <w:r w:rsidRPr="00EC2CD5">
                <w:t>MPD URL</w:t>
              </w:r>
            </w:ins>
          </w:p>
        </w:tc>
        <w:tc>
          <w:tcPr>
            <w:tcW w:w="2880" w:type="dxa"/>
          </w:tcPr>
          <w:p w14:paraId="7288279C" w14:textId="77777777" w:rsidR="00B41473" w:rsidRPr="00EC2CD5" w:rsidRDefault="00B41473" w:rsidP="006009BA">
            <w:pPr>
              <w:pStyle w:val="TAH"/>
              <w:rPr>
                <w:ins w:id="2296" w:author="Cloud, Jason" w:date="2025-07-03T12:27:00Z" w16du:dateUtc="2025-07-03T19:27:00Z"/>
              </w:rPr>
            </w:pPr>
            <w:ins w:id="2297" w:author="Cloud, Jason" w:date="2025-07-03T12:27:00Z" w16du:dateUtc="2025-07-03T19:27:00Z">
              <w:r w:rsidRPr="00EC2CD5">
                <w:t>M4d Request URL</w:t>
              </w:r>
            </w:ins>
          </w:p>
        </w:tc>
        <w:tc>
          <w:tcPr>
            <w:tcW w:w="2700" w:type="dxa"/>
          </w:tcPr>
          <w:p w14:paraId="6C648A13" w14:textId="77777777" w:rsidR="00B41473" w:rsidRPr="00EC2CD5" w:rsidRDefault="00B41473" w:rsidP="006009BA">
            <w:pPr>
              <w:pStyle w:val="TAH"/>
              <w:rPr>
                <w:ins w:id="2298" w:author="Cloud, Jason" w:date="2025-07-03T12:27:00Z" w16du:dateUtc="2025-07-03T19:27:00Z"/>
              </w:rPr>
            </w:pPr>
            <w:ins w:id="2299" w:author="Cloud, Jason" w:date="2025-07-03T12:27:00Z" w16du:dateUtc="2025-07-03T19:27:00Z">
              <w:r w:rsidRPr="00EC2CD5">
                <w:t>M10d Request URL</w:t>
              </w:r>
            </w:ins>
          </w:p>
        </w:tc>
        <w:tc>
          <w:tcPr>
            <w:tcW w:w="2340" w:type="dxa"/>
          </w:tcPr>
          <w:p w14:paraId="6811E539" w14:textId="77777777" w:rsidR="00B41473" w:rsidRPr="00EC2CD5" w:rsidRDefault="00B41473" w:rsidP="006009BA">
            <w:pPr>
              <w:pStyle w:val="TAH"/>
              <w:rPr>
                <w:ins w:id="2300" w:author="Cloud, Jason" w:date="2025-07-03T12:27:00Z" w16du:dateUtc="2025-07-03T19:27:00Z"/>
              </w:rPr>
            </w:pPr>
            <w:ins w:id="2301" w:author="Cloud, Jason" w:date="2025-07-03T12:27:00Z" w16du:dateUtc="2025-07-03T19:27:00Z">
              <w:r w:rsidRPr="00EC2CD5">
                <w:t>M2d Request URL</w:t>
              </w:r>
            </w:ins>
          </w:p>
        </w:tc>
      </w:tr>
      <w:tr w:rsidR="00B41473" w14:paraId="4F5C93B0" w14:textId="77777777" w:rsidTr="006009BA">
        <w:trPr>
          <w:trHeight w:val="841"/>
          <w:ins w:id="2302" w:author="Cloud, Jason" w:date="2025-07-03T12:27:00Z"/>
        </w:trPr>
        <w:tc>
          <w:tcPr>
            <w:tcW w:w="1795" w:type="dxa"/>
            <w:vMerge w:val="restart"/>
          </w:tcPr>
          <w:p w14:paraId="6A2CBBDE" w14:textId="77777777" w:rsidR="00B41473" w:rsidRPr="009006DB" w:rsidRDefault="00B41473" w:rsidP="006009BA">
            <w:pPr>
              <w:pStyle w:val="TAL"/>
              <w:rPr>
                <w:ins w:id="2303" w:author="Cloud, Jason" w:date="2025-07-03T12:27:00Z" w16du:dateUtc="2025-07-03T19:27:00Z"/>
                <w:rStyle w:val="Codechar"/>
                <w:rFonts w:ascii="Courier New" w:hAnsi="Courier New" w:cs="Courier New"/>
                <w:i w:val="0"/>
                <w:w w:val="90"/>
                <w:szCs w:val="18"/>
              </w:rPr>
            </w:pPr>
            <w:ins w:id="2304" w:author="Cloud, Jason" w:date="2025-07-03T12:27:00Z" w16du:dateUtc="2025-07-03T19:27: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513029CF" w14:textId="5924D716" w:rsidR="00B41473" w:rsidRPr="009006DB" w:rsidRDefault="00B41473" w:rsidP="006009BA">
            <w:pPr>
              <w:pStyle w:val="TAL"/>
              <w:rPr>
                <w:ins w:id="2305" w:author="Cloud, Jason" w:date="2025-07-03T12:27:00Z" w16du:dateUtc="2025-07-03T19:27:00Z"/>
                <w:w w:val="90"/>
              </w:rPr>
            </w:pPr>
            <w:ins w:id="2306" w:author="Cloud, Jason" w:date="2025-07-03T12:27:00Z" w16du:dateUtc="2025-07-03T19:27:00Z">
              <w:r w:rsidRPr="00B82260">
                <w:rPr>
                  <w:rStyle w:val="URLchar0"/>
                  <w:szCs w:val="18"/>
                </w:rPr>
                <w:t>https://distribution-a.com-provider-service</w:t>
              </w:r>
              <w:r>
                <w:rPr>
                  <w:rStyle w:val="URLchar0"/>
                  <w:szCs w:val="18"/>
                </w:rPr>
                <w:t>-</w:t>
              </w:r>
              <w:r w:rsidRPr="00B82260">
                <w:rPr>
                  <w:rStyle w:val="URLchar0"/>
                  <w:szCs w:val="18"/>
                </w:rPr>
                <w:t>b.</w:t>
              </w:r>
            </w:ins>
            <w:ins w:id="2307" w:author="Richard Bradbury" w:date="2025-07-16T21:10:00Z" w16du:dateUtc="2025-07-16T20:10:00Z">
              <w:r w:rsidR="000F0FE1">
                <w:rPr>
                  <w:rStyle w:val="URLchar0"/>
                  <w:szCs w:val="18"/>
                </w:rPr>
                <w:t>‌</w:t>
              </w:r>
            </w:ins>
            <w:ins w:id="2308"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700" w:type="dxa"/>
          </w:tcPr>
          <w:p w14:paraId="3FC0D532" w14:textId="659BCE03" w:rsidR="00B41473" w:rsidRPr="001C22D4" w:rsidRDefault="00B41473" w:rsidP="006009BA">
            <w:pPr>
              <w:pStyle w:val="TAL"/>
              <w:rPr>
                <w:ins w:id="2309" w:author="Cloud, Jason" w:date="2025-07-03T12:27:00Z" w16du:dateUtc="2025-07-03T19:27:00Z"/>
                <w:w w:val="90"/>
              </w:rPr>
            </w:pPr>
            <w:ins w:id="2310" w:author="Cloud, Jason" w:date="2025-07-03T12:27:00Z" w16du:dateUtc="2025-07-03T19:27:00Z">
              <w:r w:rsidRPr="00B82260">
                <w:rPr>
                  <w:rStyle w:val="URLchar0"/>
                  <w:szCs w:val="18"/>
                </w:rPr>
                <w:t>https://distribution-a.com-provider-service-b.</w:t>
              </w:r>
            </w:ins>
            <w:ins w:id="2311" w:author="Richard Bradbury" w:date="2025-07-16T21:10:00Z" w16du:dateUtc="2025-07-16T20:10:00Z">
              <w:r w:rsidR="000F0FE1">
                <w:rPr>
                  <w:rStyle w:val="URLchar0"/>
                  <w:szCs w:val="18"/>
                </w:rPr>
                <w:t>‌</w:t>
              </w:r>
            </w:ins>
            <w:ins w:id="2312" w:author="Cloud, Jason" w:date="2025-07-03T12:27:00Z" w16du:dateUtc="2025-07-03T19:27:00Z">
              <w:r w:rsidRPr="00B82260">
                <w:rPr>
                  <w:rStyle w:val="URLchar0"/>
                  <w:szCs w:val="18"/>
                </w:rPr>
                <w:t>ms.as.3gppservices.org</w:t>
              </w:r>
              <w:r>
                <w:rPr>
                  <w:rStyle w:val="URLchar0"/>
                  <w:szCs w:val="18"/>
                </w:rPr>
                <w:t>/</w:t>
              </w:r>
              <w:r>
                <w:rPr>
                  <w:rStyle w:val="URLchar0"/>
                  <w:szCs w:val="18"/>
                </w:rPr>
                <w:br/>
                <w:t>rep1/</w:t>
              </w:r>
              <w:proofErr w:type="spellStart"/>
              <w:r w:rsidRPr="00B82260">
                <w:rPr>
                  <w:rStyle w:val="URLchar0"/>
                  <w:szCs w:val="18"/>
                </w:rPr>
                <w:t>cmmf</w:t>
              </w:r>
              <w:proofErr w:type="spellEnd"/>
              <w:r w:rsidRPr="00B82260">
                <w:rPr>
                  <w:rStyle w:val="URLchar0"/>
                  <w:szCs w:val="18"/>
                </w:rPr>
                <w:t>-b/seg-</w:t>
              </w:r>
              <w:r>
                <w:rPr>
                  <w:rStyle w:val="URLchar0"/>
                  <w:szCs w:val="18"/>
                </w:rPr>
                <w:t>1</w:t>
              </w:r>
              <w:r w:rsidRPr="00B82260">
                <w:rPr>
                  <w:rStyle w:val="URLchar0"/>
                  <w:szCs w:val="18"/>
                </w:rPr>
                <w:t>.3gp</w:t>
              </w:r>
            </w:ins>
          </w:p>
        </w:tc>
        <w:tc>
          <w:tcPr>
            <w:tcW w:w="2340" w:type="dxa"/>
            <w:vMerge w:val="restart"/>
          </w:tcPr>
          <w:p w14:paraId="63BFC7B0" w14:textId="574B24E7" w:rsidR="00B41473" w:rsidRPr="00380804" w:rsidRDefault="00B41473" w:rsidP="006009BA">
            <w:pPr>
              <w:pStyle w:val="TAL"/>
              <w:rPr>
                <w:ins w:id="2313" w:author="Cloud, Jason" w:date="2025-07-03T12:27:00Z" w16du:dateUtc="2025-07-03T19:27:00Z"/>
                <w:rStyle w:val="URLchar0"/>
                <w:szCs w:val="18"/>
              </w:rPr>
            </w:pPr>
            <w:ins w:id="2314" w:author="Cloud, Jason" w:date="2025-07-03T12:27:00Z" w16du:dateUtc="2025-07-03T19:27:00Z">
              <w:r>
                <w:rPr>
                  <w:rStyle w:val="URLchar0"/>
                  <w:szCs w:val="18"/>
                </w:rPr>
                <w:t>https://</w:t>
              </w:r>
            </w:ins>
            <w:ins w:id="2315" w:author="Richard Bradbury" w:date="2025-07-16T21:11:00Z" w16du:dateUtc="2025-07-16T20:11:00Z">
              <w:r w:rsidR="000F0FE1">
                <w:rPr>
                  <w:rStyle w:val="URLchar0"/>
                  <w:szCs w:val="18"/>
                </w:rPr>
                <w:t>‌</w:t>
              </w:r>
            </w:ins>
            <w:ins w:id="2316" w:author="Cloud, Jason" w:date="2025-07-03T12:27:00Z" w16du:dateUtc="2025-07-03T19:27:00Z">
              <w:r>
                <w:rPr>
                  <w:rStyle w:val="URLchar0"/>
                  <w:szCs w:val="18"/>
                </w:rPr>
                <w:t>origin.media-application-provider.com/</w:t>
              </w:r>
            </w:ins>
            <w:ins w:id="2317" w:author="Richard Bradbury" w:date="2025-07-16T21:11:00Z" w16du:dateUtc="2025-07-16T20:11:00Z">
              <w:r w:rsidR="000F0FE1">
                <w:rPr>
                  <w:rStyle w:val="URLchar0"/>
                  <w:szCs w:val="18"/>
                </w:rPr>
                <w:t>‌</w:t>
              </w:r>
            </w:ins>
            <w:ins w:id="2318" w:author="Cloud, Jason" w:date="2025-07-03T12:27:00Z" w16du:dateUtc="2025-07-03T19:27:00Z">
              <w:r>
                <w:rPr>
                  <w:rStyle w:val="URLchar0"/>
                  <w:szCs w:val="18"/>
                </w:rPr>
                <w:t>rep1/seg-1.3gp</w:t>
              </w:r>
            </w:ins>
          </w:p>
        </w:tc>
      </w:tr>
      <w:tr w:rsidR="00B41473" w14:paraId="5545079E" w14:textId="77777777" w:rsidTr="006009BA">
        <w:trPr>
          <w:ins w:id="2319" w:author="Cloud, Jason" w:date="2025-07-03T12:27:00Z"/>
        </w:trPr>
        <w:tc>
          <w:tcPr>
            <w:tcW w:w="1795" w:type="dxa"/>
            <w:vMerge/>
          </w:tcPr>
          <w:p w14:paraId="2D9A9E3B" w14:textId="77777777" w:rsidR="00B41473" w:rsidRPr="009006DB" w:rsidRDefault="00B41473" w:rsidP="006009BA">
            <w:pPr>
              <w:pStyle w:val="TAL"/>
              <w:rPr>
                <w:ins w:id="2320" w:author="Cloud, Jason" w:date="2025-07-03T12:27:00Z" w16du:dateUtc="2025-07-03T19:27:00Z"/>
                <w:rStyle w:val="Codechar"/>
                <w:rFonts w:ascii="Courier New" w:hAnsi="Courier New" w:cs="Courier New"/>
                <w:i w:val="0"/>
                <w:w w:val="90"/>
                <w:szCs w:val="18"/>
              </w:rPr>
            </w:pPr>
          </w:p>
        </w:tc>
        <w:tc>
          <w:tcPr>
            <w:tcW w:w="2880" w:type="dxa"/>
          </w:tcPr>
          <w:p w14:paraId="1FB5085D" w14:textId="0009B3F6" w:rsidR="00B41473" w:rsidRPr="001C22D4" w:rsidRDefault="00B41473" w:rsidP="006009BA">
            <w:pPr>
              <w:pStyle w:val="TAL"/>
              <w:rPr>
                <w:ins w:id="2321" w:author="Cloud, Jason" w:date="2025-07-03T12:27:00Z" w16du:dateUtc="2025-07-03T19:27:00Z"/>
                <w:w w:val="90"/>
              </w:rPr>
            </w:pPr>
            <w:ins w:id="2322" w:author="Cloud, Jason" w:date="2025-07-03T12:27:00Z" w16du:dateUtc="2025-07-03T19:27:00Z">
              <w:r w:rsidRPr="00B82260">
                <w:rPr>
                  <w:rStyle w:val="URLchar0"/>
                  <w:szCs w:val="18"/>
                </w:rPr>
                <w:t>https://distribution-a.</w:t>
              </w:r>
            </w:ins>
            <w:ins w:id="2323" w:author="Richard Bradbury" w:date="2025-07-16T21:10:00Z" w16du:dateUtc="2025-07-16T20:10:00Z">
              <w:r w:rsidR="000F0FE1">
                <w:rPr>
                  <w:rStyle w:val="URLchar0"/>
                  <w:szCs w:val="18"/>
                </w:rPr>
                <w:t>‌</w:t>
              </w:r>
            </w:ins>
            <w:ins w:id="2324"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25" w:author="Richard Bradbury" w:date="2025-07-16T21:10:00Z" w16du:dateUtc="2025-07-16T20:10:00Z">
              <w:r w:rsidR="000F0FE1">
                <w:rPr>
                  <w:rStyle w:val="URLchar0"/>
                  <w:szCs w:val="18"/>
                </w:rPr>
                <w:t>‌</w:t>
              </w:r>
            </w:ins>
            <w:ins w:id="2326" w:author="Cloud, Jason" w:date="2025-07-03T12:27:00Z" w16du:dateUtc="2025-07-03T19:27:00Z">
              <w:r w:rsidRPr="00B82260">
                <w:rPr>
                  <w:rStyle w:val="URLchar0"/>
                  <w:szCs w:val="18"/>
                </w:rPr>
                <w:t>ms.as.3gppservices.org</w:t>
              </w:r>
              <w:r>
                <w:rPr>
                  <w:rStyle w:val="URLchar0"/>
                  <w:szCs w:val="18"/>
                </w:rPr>
                <w:t>/</w:t>
              </w:r>
            </w:ins>
            <w:ins w:id="2327" w:author="Richard Bradbury" w:date="2025-07-16T21:10:00Z" w16du:dateUtc="2025-07-16T20:10:00Z">
              <w:r w:rsidR="000F0FE1">
                <w:rPr>
                  <w:rStyle w:val="URLchar0"/>
                  <w:szCs w:val="18"/>
                </w:rPr>
                <w:t>‌</w:t>
              </w:r>
            </w:ins>
            <w:ins w:id="2328"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F0EA3D5" w14:textId="14B4483A" w:rsidR="00B41473" w:rsidRPr="001C22D4" w:rsidRDefault="00B41473" w:rsidP="006009BA">
            <w:pPr>
              <w:pStyle w:val="TAL"/>
              <w:rPr>
                <w:ins w:id="2329" w:author="Cloud, Jason" w:date="2025-07-03T12:27:00Z" w16du:dateUtc="2025-07-03T19:27:00Z"/>
                <w:w w:val="90"/>
              </w:rPr>
            </w:pPr>
            <w:ins w:id="2330" w:author="Cloud, Jason" w:date="2025-07-03T12:27:00Z" w16du:dateUtc="2025-07-03T19:27:00Z">
              <w:r w:rsidRPr="00B82260">
                <w:rPr>
                  <w:rStyle w:val="URLchar0"/>
                  <w:szCs w:val="18"/>
                </w:rPr>
                <w:t>https://distribution-a.</w:t>
              </w:r>
            </w:ins>
            <w:ins w:id="2331" w:author="Richard Bradbury" w:date="2025-07-16T21:10:00Z" w16du:dateUtc="2025-07-16T20:10:00Z">
              <w:r w:rsidR="000F0FE1">
                <w:rPr>
                  <w:rStyle w:val="URLchar0"/>
                  <w:szCs w:val="18"/>
                </w:rPr>
                <w:t>‌</w:t>
              </w:r>
            </w:ins>
            <w:ins w:id="2332"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33" w:author="Richard Bradbury" w:date="2025-07-16T21:10:00Z" w16du:dateUtc="2025-07-16T20:10:00Z">
              <w:r w:rsidR="000F0FE1">
                <w:rPr>
                  <w:rStyle w:val="URLchar0"/>
                  <w:szCs w:val="18"/>
                </w:rPr>
                <w:t>‌</w:t>
              </w:r>
            </w:ins>
            <w:ins w:id="2334" w:author="Cloud, Jason" w:date="2025-07-03T12:27:00Z" w16du:dateUtc="2025-07-03T19:27:00Z">
              <w:r w:rsidRPr="00B82260">
                <w:rPr>
                  <w:rStyle w:val="URLchar0"/>
                  <w:szCs w:val="18"/>
                </w:rPr>
                <w:t>ms.as.3gppservices.org</w:t>
              </w:r>
              <w:r>
                <w:rPr>
                  <w:rStyle w:val="URLchar0"/>
                  <w:szCs w:val="18"/>
                </w:rPr>
                <w:t>/</w:t>
              </w:r>
            </w:ins>
            <w:ins w:id="2335" w:author="Richard Bradbury" w:date="2025-07-16T21:10:00Z" w16du:dateUtc="2025-07-16T20:10:00Z">
              <w:r w:rsidR="000F0FE1">
                <w:rPr>
                  <w:rStyle w:val="URLchar0"/>
                  <w:szCs w:val="18"/>
                </w:rPr>
                <w:t>‌</w:t>
              </w:r>
            </w:ins>
            <w:ins w:id="2336" w:author="Cloud, Jason" w:date="2025-07-03T12:27:00Z" w16du:dateUtc="2025-07-03T19:27: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FB03097" w14:textId="77777777" w:rsidR="00B41473" w:rsidRDefault="00B41473" w:rsidP="006009BA">
            <w:pPr>
              <w:pStyle w:val="TAL"/>
              <w:rPr>
                <w:ins w:id="2337" w:author="Cloud, Jason" w:date="2025-07-03T12:27:00Z" w16du:dateUtc="2025-07-03T19:27:00Z"/>
                <w:rStyle w:val="URLchar0"/>
                <w:szCs w:val="18"/>
              </w:rPr>
            </w:pPr>
          </w:p>
        </w:tc>
      </w:tr>
      <w:tr w:rsidR="00B41473" w14:paraId="5251AD0C" w14:textId="77777777" w:rsidTr="006009BA">
        <w:trPr>
          <w:ins w:id="2338" w:author="Cloud, Jason" w:date="2025-07-03T12:27:00Z"/>
        </w:trPr>
        <w:tc>
          <w:tcPr>
            <w:tcW w:w="1795" w:type="dxa"/>
            <w:vMerge w:val="restart"/>
          </w:tcPr>
          <w:p w14:paraId="54420E7D" w14:textId="77777777" w:rsidR="00B41473" w:rsidRPr="009006DB" w:rsidRDefault="00B41473" w:rsidP="006009BA">
            <w:pPr>
              <w:pStyle w:val="TAL"/>
              <w:rPr>
                <w:ins w:id="2339" w:author="Cloud, Jason" w:date="2025-07-03T12:27:00Z" w16du:dateUtc="2025-07-03T19:27:00Z"/>
                <w:rStyle w:val="Codechar"/>
                <w:rFonts w:ascii="Courier New" w:hAnsi="Courier New" w:cs="Courier New"/>
                <w:i w:val="0"/>
                <w:w w:val="90"/>
                <w:szCs w:val="18"/>
              </w:rPr>
            </w:pPr>
            <w:ins w:id="2340" w:author="Cloud, Jason" w:date="2025-07-03T12:27:00Z" w16du:dateUtc="2025-07-03T19:27: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0532C64D" w14:textId="578F01DF" w:rsidR="00B41473" w:rsidRPr="001C22D4" w:rsidRDefault="00B41473" w:rsidP="006009BA">
            <w:pPr>
              <w:pStyle w:val="TAL"/>
              <w:rPr>
                <w:ins w:id="2341" w:author="Cloud, Jason" w:date="2025-07-03T12:27:00Z" w16du:dateUtc="2025-07-03T19:27:00Z"/>
                <w:w w:val="90"/>
              </w:rPr>
            </w:pPr>
            <w:ins w:id="2342" w:author="Cloud, Jason" w:date="2025-07-03T12:27:00Z" w16du:dateUtc="2025-07-03T19:27:00Z">
              <w:r w:rsidRPr="00B82260">
                <w:rPr>
                  <w:rStyle w:val="URLchar0"/>
                  <w:szCs w:val="18"/>
                </w:rPr>
                <w:t>https://distribution-a.</w:t>
              </w:r>
            </w:ins>
            <w:ins w:id="2343" w:author="Richard Bradbury" w:date="2025-07-16T21:10:00Z" w16du:dateUtc="2025-07-16T20:10:00Z">
              <w:r w:rsidR="000F0FE1">
                <w:rPr>
                  <w:rStyle w:val="URLchar0"/>
                  <w:szCs w:val="18"/>
                </w:rPr>
                <w:t>‌</w:t>
              </w:r>
            </w:ins>
            <w:ins w:id="2344" w:author="Cloud, Jason" w:date="2025-07-03T12:27:00Z" w16du:dateUtc="2025-07-03T19:27:00Z">
              <w:r w:rsidRPr="00B82260">
                <w:rPr>
                  <w:rStyle w:val="URLchar0"/>
                  <w:szCs w:val="18"/>
                </w:rPr>
                <w:t>com-provider-service-b.</w:t>
              </w:r>
            </w:ins>
            <w:ins w:id="2345" w:author="Richard Bradbury" w:date="2025-07-16T21:10:00Z" w16du:dateUtc="2025-07-16T20:10:00Z">
              <w:r w:rsidR="000F0FE1">
                <w:rPr>
                  <w:rStyle w:val="URLchar0"/>
                  <w:szCs w:val="18"/>
                </w:rPr>
                <w:t>‌</w:t>
              </w:r>
            </w:ins>
            <w:ins w:id="2346" w:author="Cloud, Jason" w:date="2025-07-03T12:27:00Z" w16du:dateUtc="2025-07-03T19:27:00Z">
              <w:r w:rsidRPr="00B82260">
                <w:rPr>
                  <w:rStyle w:val="URLchar0"/>
                  <w:szCs w:val="18"/>
                </w:rPr>
                <w:t>ms.as.3gppservices.org</w:t>
              </w:r>
              <w:r>
                <w:rPr>
                  <w:rStyle w:val="URLchar0"/>
                  <w:szCs w:val="18"/>
                </w:rPr>
                <w:t>/</w:t>
              </w:r>
            </w:ins>
            <w:ins w:id="2347" w:author="Richard Bradbury" w:date="2025-07-16T21:11:00Z" w16du:dateUtc="2025-07-16T20:11:00Z">
              <w:r w:rsidR="000F0FE1">
                <w:rPr>
                  <w:rStyle w:val="URLchar0"/>
                  <w:szCs w:val="18"/>
                </w:rPr>
                <w:t>‌</w:t>
              </w:r>
            </w:ins>
            <w:ins w:id="2348"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07EE393D" w14:textId="74FBE5B8" w:rsidR="00B41473" w:rsidRPr="001C22D4" w:rsidRDefault="00B41473" w:rsidP="006009BA">
            <w:pPr>
              <w:pStyle w:val="TAL"/>
              <w:rPr>
                <w:ins w:id="2349" w:author="Cloud, Jason" w:date="2025-07-03T12:27:00Z" w16du:dateUtc="2025-07-03T19:27:00Z"/>
                <w:w w:val="90"/>
              </w:rPr>
            </w:pPr>
            <w:ins w:id="2350" w:author="Cloud, Jason" w:date="2025-07-03T12:27:00Z" w16du:dateUtc="2025-07-03T19:27:00Z">
              <w:r w:rsidRPr="00B82260">
                <w:rPr>
                  <w:rStyle w:val="URLchar0"/>
                  <w:szCs w:val="18"/>
                </w:rPr>
                <w:t>https://distribution-a.</w:t>
              </w:r>
            </w:ins>
            <w:ins w:id="2351" w:author="Richard Bradbury" w:date="2025-07-16T21:11:00Z" w16du:dateUtc="2025-07-16T20:11:00Z">
              <w:r w:rsidR="000F0FE1">
                <w:rPr>
                  <w:rStyle w:val="URLchar0"/>
                  <w:szCs w:val="18"/>
                </w:rPr>
                <w:t>‌</w:t>
              </w:r>
            </w:ins>
            <w:ins w:id="2352" w:author="Cloud, Jason" w:date="2025-07-03T12:27:00Z" w16du:dateUtc="2025-07-03T19:27:00Z">
              <w:r w:rsidRPr="00B82260">
                <w:rPr>
                  <w:rStyle w:val="URLchar0"/>
                  <w:szCs w:val="18"/>
                </w:rPr>
                <w:t>com-provider-service-b.</w:t>
              </w:r>
            </w:ins>
            <w:ins w:id="2353" w:author="Richard Bradbury" w:date="2025-07-16T21:11:00Z" w16du:dateUtc="2025-07-16T20:11:00Z">
              <w:r w:rsidR="000F0FE1">
                <w:rPr>
                  <w:rStyle w:val="URLchar0"/>
                  <w:szCs w:val="18"/>
                </w:rPr>
                <w:t>‌</w:t>
              </w:r>
            </w:ins>
            <w:ins w:id="2354" w:author="Cloud, Jason" w:date="2025-07-03T12:27:00Z" w16du:dateUtc="2025-07-03T19:27:00Z">
              <w:r w:rsidRPr="00B82260">
                <w:rPr>
                  <w:rStyle w:val="URLchar0"/>
                  <w:szCs w:val="18"/>
                </w:rPr>
                <w:t>ms.as.3gppservices.org</w:t>
              </w:r>
              <w:r>
                <w:rPr>
                  <w:rStyle w:val="URLchar0"/>
                  <w:szCs w:val="18"/>
                </w:rPr>
                <w:t>/</w:t>
              </w:r>
            </w:ins>
            <w:ins w:id="2355" w:author="Richard Bradbury" w:date="2025-07-16T21:11:00Z" w16du:dateUtc="2025-07-16T20:11:00Z">
              <w:r w:rsidR="000F0FE1">
                <w:rPr>
                  <w:rStyle w:val="URLchar0"/>
                  <w:szCs w:val="18"/>
                </w:rPr>
                <w:t>‌</w:t>
              </w:r>
            </w:ins>
            <w:ins w:id="2356" w:author="Cloud, Jason" w:date="2025-07-03T12:27:00Z" w16du:dateUtc="2025-07-03T19:27: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91694A7" w14:textId="5FACB49B" w:rsidR="00B41473" w:rsidRDefault="00B41473" w:rsidP="006009BA">
            <w:pPr>
              <w:pStyle w:val="TAL"/>
              <w:rPr>
                <w:ins w:id="2357" w:author="Cloud, Jason" w:date="2025-07-03T12:27:00Z" w16du:dateUtc="2025-07-03T19:27:00Z"/>
                <w:rStyle w:val="URLchar0"/>
                <w:szCs w:val="18"/>
              </w:rPr>
            </w:pPr>
            <w:ins w:id="2358" w:author="Cloud, Jason" w:date="2025-07-03T12:27:00Z" w16du:dateUtc="2025-07-03T19:27:00Z">
              <w:r>
                <w:rPr>
                  <w:rStyle w:val="URLchar0"/>
                  <w:szCs w:val="18"/>
                </w:rPr>
                <w:t>https://</w:t>
              </w:r>
            </w:ins>
            <w:ins w:id="2359" w:author="Richard Bradbury" w:date="2025-07-16T21:11:00Z" w16du:dateUtc="2025-07-16T20:11:00Z">
              <w:r w:rsidR="000F0FE1">
                <w:rPr>
                  <w:rStyle w:val="URLchar0"/>
                  <w:szCs w:val="18"/>
                </w:rPr>
                <w:t>‌</w:t>
              </w:r>
            </w:ins>
            <w:ins w:id="2360" w:author="Cloud, Jason" w:date="2025-07-03T12:27:00Z" w16du:dateUtc="2025-07-03T19:27:00Z">
              <w:r>
                <w:rPr>
                  <w:rStyle w:val="URLchar0"/>
                  <w:szCs w:val="18"/>
                </w:rPr>
                <w:t>origin.media-application-provider.com/</w:t>
              </w:r>
            </w:ins>
            <w:ins w:id="2361" w:author="Richard Bradbury" w:date="2025-07-16T21:11:00Z" w16du:dateUtc="2025-07-16T20:11:00Z">
              <w:r w:rsidR="000F0FE1">
                <w:rPr>
                  <w:rStyle w:val="URLchar0"/>
                  <w:szCs w:val="18"/>
                </w:rPr>
                <w:t>‌</w:t>
              </w:r>
            </w:ins>
            <w:ins w:id="2362" w:author="Cloud, Jason" w:date="2025-07-03T12:27:00Z" w16du:dateUtc="2025-07-03T19:27: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B41473" w14:paraId="17A684B1" w14:textId="77777777" w:rsidTr="006009BA">
        <w:trPr>
          <w:ins w:id="2363" w:author="Cloud, Jason" w:date="2025-07-03T12:27:00Z"/>
        </w:trPr>
        <w:tc>
          <w:tcPr>
            <w:tcW w:w="1795" w:type="dxa"/>
            <w:vMerge/>
          </w:tcPr>
          <w:p w14:paraId="22689228" w14:textId="77777777" w:rsidR="00B41473" w:rsidRPr="009006DB" w:rsidRDefault="00B41473" w:rsidP="006009BA">
            <w:pPr>
              <w:pStyle w:val="TAL"/>
              <w:rPr>
                <w:ins w:id="2364" w:author="Cloud, Jason" w:date="2025-07-03T12:27:00Z" w16du:dateUtc="2025-07-03T19:27:00Z"/>
                <w:rStyle w:val="Codechar"/>
                <w:rFonts w:ascii="Courier New" w:hAnsi="Courier New" w:cs="Courier New"/>
                <w:i w:val="0"/>
                <w:w w:val="90"/>
                <w:szCs w:val="18"/>
              </w:rPr>
            </w:pPr>
          </w:p>
        </w:tc>
        <w:tc>
          <w:tcPr>
            <w:tcW w:w="2880" w:type="dxa"/>
          </w:tcPr>
          <w:p w14:paraId="20BBD87B" w14:textId="04E32273" w:rsidR="00B41473" w:rsidRPr="001C22D4" w:rsidRDefault="00B41473" w:rsidP="006009BA">
            <w:pPr>
              <w:pStyle w:val="TAL"/>
              <w:rPr>
                <w:ins w:id="2365" w:author="Cloud, Jason" w:date="2025-07-03T12:27:00Z" w16du:dateUtc="2025-07-03T19:27:00Z"/>
                <w:w w:val="90"/>
              </w:rPr>
            </w:pPr>
            <w:ins w:id="2366" w:author="Cloud, Jason" w:date="2025-07-03T12:27:00Z" w16du:dateUtc="2025-07-03T19:27:00Z">
              <w:r w:rsidRPr="00B82260">
                <w:rPr>
                  <w:rStyle w:val="URLchar0"/>
                  <w:szCs w:val="18"/>
                </w:rPr>
                <w:t>https://distribution-a.</w:t>
              </w:r>
            </w:ins>
            <w:ins w:id="2367" w:author="Richard Bradbury" w:date="2025-07-16T21:11:00Z" w16du:dateUtc="2025-07-16T20:11:00Z">
              <w:r w:rsidR="000F0FE1">
                <w:rPr>
                  <w:rStyle w:val="URLchar0"/>
                  <w:szCs w:val="18"/>
                </w:rPr>
                <w:t>‌</w:t>
              </w:r>
            </w:ins>
            <w:ins w:id="2368"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w:t>
              </w:r>
            </w:ins>
            <w:ins w:id="2369" w:author="Richard Bradbury" w:date="2025-07-16T21:11:00Z" w16du:dateUtc="2025-07-16T20:11:00Z">
              <w:r w:rsidR="000F0FE1">
                <w:rPr>
                  <w:rStyle w:val="URLchar0"/>
                  <w:szCs w:val="18"/>
                </w:rPr>
                <w:t>‌</w:t>
              </w:r>
            </w:ins>
            <w:ins w:id="2370"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616CB941" w14:textId="346ED802" w:rsidR="00B41473" w:rsidRPr="001C22D4" w:rsidRDefault="00B41473" w:rsidP="006009BA">
            <w:pPr>
              <w:pStyle w:val="TAL"/>
              <w:rPr>
                <w:ins w:id="2371" w:author="Cloud, Jason" w:date="2025-07-03T12:27:00Z" w16du:dateUtc="2025-07-03T19:27:00Z"/>
                <w:w w:val="90"/>
              </w:rPr>
            </w:pPr>
            <w:ins w:id="2372" w:author="Cloud, Jason" w:date="2025-07-03T12:27:00Z" w16du:dateUtc="2025-07-03T19:27:00Z">
              <w:r w:rsidRPr="00B82260">
                <w:rPr>
                  <w:rStyle w:val="URLchar0"/>
                  <w:szCs w:val="18"/>
                </w:rPr>
                <w:t>https://distribution-a.</w:t>
              </w:r>
            </w:ins>
            <w:ins w:id="2373" w:author="Richard Bradbury" w:date="2025-07-16T21:11:00Z" w16du:dateUtc="2025-07-16T20:11:00Z">
              <w:r w:rsidR="000F0FE1">
                <w:rPr>
                  <w:rStyle w:val="URLchar0"/>
                  <w:szCs w:val="18"/>
                </w:rPr>
                <w:t>‌</w:t>
              </w:r>
            </w:ins>
            <w:ins w:id="2374" w:author="Cloud, Jason" w:date="2025-07-03T12:27:00Z" w16du:dateUtc="2025-07-03T19:27:00Z">
              <w:r w:rsidRPr="00B82260">
                <w:rPr>
                  <w:rStyle w:val="URLchar0"/>
                  <w:szCs w:val="18"/>
                </w:rPr>
                <w:t>com-provider-service-</w:t>
              </w:r>
              <w:r>
                <w:rPr>
                  <w:rStyle w:val="URLchar0"/>
                  <w:szCs w:val="18"/>
                </w:rPr>
                <w:t>c</w:t>
              </w:r>
              <w:r w:rsidRPr="00B82260">
                <w:rPr>
                  <w:rStyle w:val="URLchar0"/>
                  <w:szCs w:val="18"/>
                </w:rPr>
                <w:t>.</w:t>
              </w:r>
            </w:ins>
            <w:ins w:id="2375" w:author="Richard Bradbury" w:date="2025-07-16T21:11:00Z" w16du:dateUtc="2025-07-16T20:11:00Z">
              <w:r w:rsidR="000F0FE1">
                <w:rPr>
                  <w:rStyle w:val="URLchar0"/>
                  <w:szCs w:val="18"/>
                </w:rPr>
                <w:t>‌</w:t>
              </w:r>
            </w:ins>
            <w:ins w:id="2376" w:author="Cloud, Jason" w:date="2025-07-03T12:27:00Z" w16du:dateUtc="2025-07-03T19:27:00Z">
              <w:r w:rsidRPr="00B82260">
                <w:rPr>
                  <w:rStyle w:val="URLchar0"/>
                  <w:szCs w:val="18"/>
                </w:rPr>
                <w:t>ms.as.3gppservices.org</w:t>
              </w:r>
              <w:r>
                <w:rPr>
                  <w:rStyle w:val="URLchar0"/>
                  <w:szCs w:val="18"/>
                </w:rPr>
                <w:t>/</w:t>
              </w:r>
            </w:ins>
            <w:ins w:id="2377" w:author="Richard Bradbury" w:date="2025-07-16T21:11:00Z" w16du:dateUtc="2025-07-16T20:11:00Z">
              <w:r w:rsidR="000F0FE1">
                <w:rPr>
                  <w:rStyle w:val="URLchar0"/>
                  <w:szCs w:val="18"/>
                </w:rPr>
                <w:t>‌</w:t>
              </w:r>
            </w:ins>
            <w:ins w:id="2378" w:author="Cloud, Jason" w:date="2025-07-03T12:27:00Z" w16du:dateUtc="2025-07-03T19:27: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230BD2E6" w14:textId="77777777" w:rsidR="00B41473" w:rsidRDefault="00B41473" w:rsidP="006009BA">
            <w:pPr>
              <w:pStyle w:val="TAL"/>
              <w:rPr>
                <w:ins w:id="2379" w:author="Cloud, Jason" w:date="2025-07-03T12:27:00Z" w16du:dateUtc="2025-07-03T19:27:00Z"/>
                <w:rStyle w:val="URLchar0"/>
                <w:szCs w:val="18"/>
              </w:rPr>
            </w:pPr>
          </w:p>
        </w:tc>
      </w:tr>
    </w:tbl>
    <w:p w14:paraId="6A3D4A8C" w14:textId="77777777" w:rsidR="00B41473" w:rsidRPr="006E60A4" w:rsidRDefault="00B41473" w:rsidP="00B41473">
      <w:pPr>
        <w:rPr>
          <w:ins w:id="2380" w:author="Cloud, Jason" w:date="2025-07-03T12:27:00Z" w16du:dateUtc="2025-07-03T19:27:00Z"/>
        </w:rPr>
      </w:pPr>
    </w:p>
    <w:p w14:paraId="163BF7D9" w14:textId="77C611C0" w:rsidR="00B41473" w:rsidDel="00C566A7" w:rsidRDefault="00B41473" w:rsidP="00B41473">
      <w:pPr>
        <w:pStyle w:val="StockhammerChange"/>
        <w:rPr>
          <w:del w:id="2381" w:author="Richard Bradbury" w:date="2025-07-16T20:19:00Z" w16du:dateUtc="2025-07-16T19:19:00Z"/>
        </w:rPr>
      </w:pPr>
      <w:del w:id="2382" w:author="Richard Bradbury" w:date="2025-07-16T20:19:00Z" w16du:dateUtc="2025-07-16T19:19:00Z">
        <w:r w:rsidRPr="00FE7A1B" w:rsidDel="00C566A7">
          <w:rPr>
            <w:highlight w:val="yellow"/>
          </w:rPr>
          <w:delText xml:space="preserve">===== </w:delText>
        </w:r>
        <w:r w:rsidRPr="00FE7A1B" w:rsidDel="00C566A7">
          <w:rPr>
            <w:highlight w:val="yellow"/>
          </w:rPr>
          <w:fldChar w:fldCharType="begin"/>
        </w:r>
        <w:r w:rsidRPr="00FE7A1B" w:rsidDel="00C566A7">
          <w:rPr>
            <w:highlight w:val="yellow"/>
          </w:rPr>
          <w:delInstrText xml:space="preserve"> AUTONUM  </w:delInstrText>
        </w:r>
        <w:r w:rsidRPr="00FE7A1B" w:rsidDel="00C566A7">
          <w:rPr>
            <w:highlight w:val="yellow"/>
          </w:rPr>
          <w:fldChar w:fldCharType="end"/>
        </w:r>
        <w:r w:rsidRPr="00FE7A1B" w:rsidDel="00C566A7">
          <w:rPr>
            <w:highlight w:val="yellow"/>
          </w:rPr>
          <w:delText xml:space="preserve"> CHANGE =====</w:delText>
        </w:r>
      </w:del>
    </w:p>
    <w:p w14:paraId="64B6D64F" w14:textId="62F720E8" w:rsidR="00B41473" w:rsidRPr="006436AF" w:rsidDel="00C566A7" w:rsidRDefault="00B41473" w:rsidP="00B41473">
      <w:pPr>
        <w:pStyle w:val="Heading8"/>
        <w:rPr>
          <w:ins w:id="2383" w:author="Cloud, Jason" w:date="2025-07-03T12:41:00Z" w16du:dateUtc="2025-07-03T19:41:00Z"/>
          <w:del w:id="2384" w:author="Richard Bradbury" w:date="2025-07-16T20:19:00Z" w16du:dateUtc="2025-07-16T19:19:00Z"/>
        </w:rPr>
      </w:pPr>
      <w:bookmarkStart w:id="2385" w:name="_Toc71722165"/>
      <w:bookmarkStart w:id="2386" w:name="_Toc74859217"/>
      <w:bookmarkStart w:id="2387" w:name="_Toc194090125"/>
      <w:ins w:id="2388" w:author="Cloud, Jason" w:date="2025-07-03T12:41:00Z" w16du:dateUtc="2025-07-03T19:41:00Z">
        <w:del w:id="2389" w:author="Richard Bradbury" w:date="2025-07-16T20:19:00Z" w16du:dateUtc="2025-07-16T19:19:00Z">
          <w:r w:rsidRPr="00CF379B" w:rsidDel="00C566A7">
            <w:rPr>
              <w:rFonts w:eastAsia="SimSun"/>
            </w:rPr>
            <w:delText>Annex</w:delText>
          </w:r>
          <w:r w:rsidDel="00C566A7">
            <w:delText xml:space="preserve"> Z </w:delText>
          </w:r>
          <w:r w:rsidRPr="00CF379B" w:rsidDel="00C566A7">
            <w:delText>(</w:delText>
          </w:r>
          <w:r w:rsidDel="00C566A7">
            <w:delText>informative</w:delText>
          </w:r>
          <w:r w:rsidRPr="00CF379B" w:rsidDel="00C566A7">
            <w:delText>):</w:delText>
          </w:r>
          <w:r w:rsidRPr="00CF379B" w:rsidDel="00C566A7">
            <w:br/>
          </w:r>
          <w:bookmarkEnd w:id="2385"/>
          <w:bookmarkEnd w:id="2386"/>
          <w:bookmarkEnd w:id="2387"/>
          <w:r w:rsidDel="00C566A7">
            <w:delText>HTTP-based CMMF media delivery system</w:delText>
          </w:r>
        </w:del>
      </w:ins>
    </w:p>
    <w:p w14:paraId="554882EB" w14:textId="75182F29" w:rsidR="00B41473" w:rsidDel="00C566A7" w:rsidRDefault="00B41473" w:rsidP="00B41473">
      <w:pPr>
        <w:pStyle w:val="Heading1"/>
        <w:rPr>
          <w:ins w:id="2390" w:author="Cloud, Jason" w:date="2025-07-03T12:41:00Z" w16du:dateUtc="2025-07-03T19:41:00Z"/>
          <w:del w:id="2391" w:author="Richard Bradbury" w:date="2025-07-16T20:19:00Z" w16du:dateUtc="2025-07-16T19:19:00Z"/>
        </w:rPr>
      </w:pPr>
      <w:bookmarkStart w:id="2392" w:name="_Toc28013568"/>
      <w:bookmarkStart w:id="2393" w:name="_Toc36040406"/>
      <w:bookmarkStart w:id="2394" w:name="_Toc68899741"/>
      <w:bookmarkStart w:id="2395" w:name="_Toc71214492"/>
      <w:bookmarkStart w:id="2396" w:name="_Toc71722166"/>
      <w:bookmarkStart w:id="2397" w:name="_Toc74859218"/>
      <w:bookmarkStart w:id="2398" w:name="_Toc194090126"/>
      <w:ins w:id="2399" w:author="Cloud, Jason" w:date="2025-07-03T12:41:00Z" w16du:dateUtc="2025-07-03T19:41:00Z">
        <w:del w:id="2400" w:author="Richard Bradbury" w:date="2025-07-16T20:19:00Z" w16du:dateUtc="2025-07-16T19:19:00Z">
          <w:r w:rsidDel="00C566A7">
            <w:delText>Z</w:delText>
          </w:r>
          <w:r w:rsidRPr="006436AF" w:rsidDel="00C566A7">
            <w:delText>.1</w:delText>
          </w:r>
          <w:r w:rsidRPr="006436AF" w:rsidDel="00C566A7">
            <w:tab/>
            <w:delText>General</w:delText>
          </w:r>
          <w:bookmarkEnd w:id="2392"/>
          <w:bookmarkEnd w:id="2393"/>
          <w:bookmarkEnd w:id="2394"/>
          <w:bookmarkEnd w:id="2395"/>
          <w:bookmarkEnd w:id="2396"/>
          <w:bookmarkEnd w:id="2397"/>
          <w:bookmarkEnd w:id="2398"/>
        </w:del>
      </w:ins>
    </w:p>
    <w:p w14:paraId="59D352A0" w14:textId="2039569D" w:rsidR="00B41473" w:rsidRPr="007E53C6" w:rsidDel="00C566A7" w:rsidRDefault="00B41473" w:rsidP="00B41473">
      <w:pPr>
        <w:rPr>
          <w:ins w:id="2401" w:author="Cloud, Jason" w:date="2025-07-03T12:41:00Z" w16du:dateUtc="2025-07-03T19:41:00Z"/>
          <w:del w:id="2402" w:author="Richard Bradbury" w:date="2025-07-16T20:19:00Z" w16du:dateUtc="2025-07-16T19:19:00Z"/>
        </w:rPr>
      </w:pPr>
      <w:ins w:id="2403" w:author="Cloud, Jason" w:date="2025-07-03T12:41:00Z" w16du:dateUtc="2025-07-03T19:41:00Z">
        <w:del w:id="2404" w:author="Richard Bradbury" w:date="2025-07-16T20:19:00Z" w16du:dateUtc="2025-07-16T19:19:00Z">
          <w:r w:rsidDel="00C566A7">
            <w:delText>This annex provides methods to implement a HTTP-based media delivery system using an existing HTTP media streaming protocol (e.g., MPEG-DASH, HLS, etc.) based on CMMF as specified in ETSI TS 103 973 [67].</w:delText>
          </w:r>
        </w:del>
      </w:ins>
    </w:p>
    <w:p w14:paraId="1B15BB7D" w14:textId="6B4CA9AF" w:rsidR="00B41473" w:rsidDel="00C566A7" w:rsidRDefault="00B41473" w:rsidP="00B41473">
      <w:pPr>
        <w:pStyle w:val="Heading1"/>
        <w:rPr>
          <w:ins w:id="2405" w:author="Cloud, Jason" w:date="2025-07-03T12:41:00Z" w16du:dateUtc="2025-07-03T19:41:00Z"/>
          <w:del w:id="2406" w:author="Richard Bradbury" w:date="2025-07-16T20:19:00Z" w16du:dateUtc="2025-07-16T19:19:00Z"/>
        </w:rPr>
      </w:pPr>
      <w:ins w:id="2407" w:author="Cloud, Jason" w:date="2025-07-03T12:41:00Z" w16du:dateUtc="2025-07-03T19:41:00Z">
        <w:del w:id="2408" w:author="Richard Bradbury" w:date="2025-07-16T20:19:00Z" w16du:dateUtc="2025-07-16T19:19:00Z">
          <w:r w:rsidDel="00C566A7">
            <w:delText>Z.2</w:delText>
          </w:r>
          <w:r w:rsidDel="00C566A7">
            <w:tab/>
            <w:delText>CMMF HTTP URL mapping procedures</w:delText>
          </w:r>
        </w:del>
      </w:ins>
    </w:p>
    <w:p w14:paraId="2BC66B73" w14:textId="38045EFE" w:rsidR="00B41473" w:rsidDel="00C566A7" w:rsidRDefault="00B41473" w:rsidP="00B41473">
      <w:pPr>
        <w:pStyle w:val="Heading2"/>
        <w:rPr>
          <w:ins w:id="2409" w:author="Cloud, Jason" w:date="2025-07-03T12:41:00Z" w16du:dateUtc="2025-07-03T19:41:00Z"/>
          <w:del w:id="2410" w:author="Richard Bradbury" w:date="2025-07-16T20:19:00Z" w16du:dateUtc="2025-07-16T19:19:00Z"/>
        </w:rPr>
      </w:pPr>
      <w:ins w:id="2411" w:author="Cloud, Jason" w:date="2025-07-03T12:41:00Z" w16du:dateUtc="2025-07-03T19:41:00Z">
        <w:del w:id="2412" w:author="Richard Bradbury" w:date="2025-07-16T20:19:00Z" w16du:dateUtc="2025-07-16T19:19:00Z">
          <w:r w:rsidDel="00C566A7">
            <w:delText>Z.2.1</w:delText>
          </w:r>
          <w:r w:rsidDel="00C566A7">
            <w:tab/>
            <w:delText>General</w:delText>
          </w:r>
        </w:del>
      </w:ins>
    </w:p>
    <w:p w14:paraId="7614E7BA" w14:textId="0CFAEC6C" w:rsidR="00B41473" w:rsidDel="00C566A7" w:rsidRDefault="00B41473" w:rsidP="00397ED5">
      <w:pPr>
        <w:keepNext/>
        <w:rPr>
          <w:ins w:id="2413" w:author="Cloud, Jason" w:date="2025-07-03T12:41:00Z" w16du:dateUtc="2025-07-03T19:41:00Z"/>
          <w:del w:id="2414" w:author="Richard Bradbury" w:date="2025-07-16T20:20:00Z" w16du:dateUtc="2025-07-16T19:20:00Z"/>
        </w:rPr>
      </w:pPr>
      <w:ins w:id="2415" w:author="Cloud, Jason" w:date="2025-07-03T12:41:00Z" w16du:dateUtc="2025-07-03T19:41:00Z">
        <w:del w:id="2416" w:author="Richard Bradbury" w:date="2025-07-16T20:20:00Z" w16du:dateUtc="2025-07-16T19:20:00Z">
          <w:r w:rsidDel="00C566A7">
            <w:delText>Procedures to translate URLs of media resources (e.g., CMAF segments) listed within a media presentation (e.g., MPD, HLS playlist, etc.) into URLs of the CMMF objects encoding those media resources are defined in this clause.</w:delText>
          </w:r>
        </w:del>
      </w:ins>
    </w:p>
    <w:p w14:paraId="1B0AB951" w14:textId="02ED830C" w:rsidR="00B41473" w:rsidDel="00C566A7" w:rsidRDefault="00B41473" w:rsidP="00B41473">
      <w:pPr>
        <w:pStyle w:val="B1"/>
        <w:rPr>
          <w:ins w:id="2417" w:author="Cloud, Jason" w:date="2025-07-03T12:41:00Z" w16du:dateUtc="2025-07-03T19:41:00Z"/>
          <w:del w:id="2418" w:author="Richard Bradbury" w:date="2025-07-16T20:20:00Z" w16du:dateUtc="2025-07-16T19:20:00Z"/>
        </w:rPr>
      </w:pPr>
      <w:ins w:id="2419" w:author="Cloud, Jason" w:date="2025-07-03T12:41:00Z" w16du:dateUtc="2025-07-03T19:41:00Z">
        <w:del w:id="2420"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2 defines such a mapping for the case when a media presentation references complete media segments.</w:delText>
          </w:r>
        </w:del>
      </w:ins>
    </w:p>
    <w:p w14:paraId="05741DBD" w14:textId="21A9CC0D" w:rsidR="00B41473" w:rsidDel="00C566A7" w:rsidRDefault="00B41473" w:rsidP="00B41473">
      <w:pPr>
        <w:pStyle w:val="B1"/>
        <w:rPr>
          <w:ins w:id="2421" w:author="Cloud, Jason" w:date="2025-07-03T12:41:00Z" w16du:dateUtc="2025-07-03T19:41:00Z"/>
          <w:del w:id="2422" w:author="Richard Bradbury" w:date="2025-07-16T20:20:00Z" w16du:dateUtc="2025-07-16T19:20:00Z"/>
        </w:rPr>
      </w:pPr>
      <w:ins w:id="2423" w:author="Cloud, Jason" w:date="2025-07-03T12:41:00Z" w16du:dateUtc="2025-07-03T19:41:00Z">
        <w:del w:id="2424" w:author="Richard Bradbury" w:date="2025-07-16T20:20:00Z" w16du:dateUtc="2025-07-16T19:20:00Z">
          <w:r w:rsidDel="00C566A7">
            <w:delText>-</w:delText>
          </w:r>
          <w:r w:rsidDel="00C566A7">
            <w:tab/>
            <w:delText>Clause </w:delText>
          </w:r>
          <w:r w:rsidRPr="008D328E" w:rsidDel="00C566A7">
            <w:rPr>
              <w:highlight w:val="yellow"/>
            </w:rPr>
            <w:delText>Z</w:delText>
          </w:r>
          <w:r w:rsidDel="00C566A7">
            <w:delText>.2.3 defines such a mapping for the case when the media presentation references byte ranges of media segments.</w:delText>
          </w:r>
        </w:del>
      </w:ins>
    </w:p>
    <w:p w14:paraId="52A58FCF" w14:textId="2614E8FC" w:rsidR="00B41473" w:rsidDel="00C566A7" w:rsidRDefault="00B41473" w:rsidP="00B41473">
      <w:pPr>
        <w:rPr>
          <w:ins w:id="2425" w:author="Cloud, Jason" w:date="2025-07-03T12:41:00Z" w16du:dateUtc="2025-07-03T19:41:00Z"/>
          <w:del w:id="2426" w:author="Richard Bradbury" w:date="2025-07-16T20:20:00Z" w16du:dateUtc="2025-07-16T19:20:00Z"/>
        </w:rPr>
      </w:pPr>
      <w:ins w:id="2427" w:author="Cloud, Jason" w:date="2025-07-03T12:41:00Z" w16du:dateUtc="2025-07-03T19:41:00Z">
        <w:del w:id="2428" w:author="Richard Bradbury" w:date="2025-07-16T20:20:00Z" w16du:dateUtc="2025-07-16T19:20:00Z">
          <w:r w:rsidDel="00C566A7">
            <w:delText xml:space="preserve">In both cases, a media player’s Adaptive Bit Rate (ABR) algorithm selects an appropriate representation/rendition and time </w:delText>
          </w:r>
          <w:r w:rsidRPr="006C2B64" w:rsidDel="00C566A7">
            <w:delText>period</w:delText>
          </w:r>
          <w:r w:rsidDel="00C566A7">
            <w:delText xml:space="preserve"> of the media to download from the contents of the media presentation. The URL, and possibly the byte range, of the media are identified from the media presentation; and a mapping is applied to translate the identified media resource URL into request URLs used to access one or more CMMF objects encoding that media resource. These CMMF objects are requested, downloaded, and decoded. Finally, the recovered media resource is made available for playback.</w:delText>
          </w:r>
        </w:del>
      </w:ins>
    </w:p>
    <w:p w14:paraId="348AE239" w14:textId="6BB212A7" w:rsidR="00B41473" w:rsidDel="00C566A7" w:rsidRDefault="00B41473" w:rsidP="00B41473">
      <w:pPr>
        <w:pStyle w:val="Heading2"/>
        <w:rPr>
          <w:ins w:id="2429" w:author="Cloud, Jason" w:date="2025-07-03T12:41:00Z" w16du:dateUtc="2025-07-03T19:41:00Z"/>
          <w:del w:id="2430" w:author="Richard Bradbury" w:date="2025-07-16T20:20:00Z" w16du:dateUtc="2025-07-16T19:20:00Z"/>
        </w:rPr>
      </w:pPr>
      <w:ins w:id="2431" w:author="Cloud, Jason" w:date="2025-07-03T12:42:00Z" w16du:dateUtc="2025-07-03T19:42:00Z">
        <w:del w:id="2432" w:author="Richard Bradbury" w:date="2025-07-16T20:20:00Z" w16du:dateUtc="2025-07-16T19:20:00Z">
          <w:r w:rsidDel="00C566A7">
            <w:delText>Z</w:delText>
          </w:r>
        </w:del>
      </w:ins>
      <w:ins w:id="2433" w:author="Cloud, Jason" w:date="2025-07-03T12:41:00Z" w16du:dateUtc="2025-07-03T19:41:00Z">
        <w:del w:id="2434" w:author="Richard Bradbury" w:date="2025-07-16T20:20:00Z" w16du:dateUtc="2025-07-16T19:20:00Z">
          <w:r w:rsidDel="00C566A7">
            <w:delText>.2.2</w:delText>
          </w:r>
          <w:r w:rsidDel="00C566A7">
            <w:tab/>
            <w:delText>Mapping full object URLs</w:delText>
          </w:r>
        </w:del>
      </w:ins>
    </w:p>
    <w:p w14:paraId="4F157F5F" w14:textId="0D36B837" w:rsidR="00B41473" w:rsidDel="00C566A7" w:rsidRDefault="00B41473" w:rsidP="00397ED5">
      <w:pPr>
        <w:keepNext/>
        <w:rPr>
          <w:ins w:id="2435" w:author="Cloud, Jason" w:date="2025-07-03T12:41:00Z" w16du:dateUtc="2025-07-03T19:41:00Z"/>
          <w:del w:id="2436" w:author="Richard Bradbury" w:date="2025-07-16T20:20:00Z" w16du:dateUtc="2025-07-16T19:20:00Z"/>
        </w:rPr>
      </w:pPr>
      <w:ins w:id="2437" w:author="Cloud, Jason" w:date="2025-07-03T12:41:00Z" w16du:dateUtc="2025-07-03T19:41:00Z">
        <w:del w:id="2438" w:author="Richard Bradbury" w:date="2025-07-16T20:20:00Z" w16du:dateUtc="2025-07-16T19:20:00Z">
          <w:r w:rsidDel="00C566A7">
            <w:delText>A media resource (e.g., CMAF segment) and its corresponding URL within a media presentation (e.g., MPD, HLS playlist, etc.) is first identified by the media player. The URL is then mapped into a URL used to request a CMMF object from a service location by:</w:delText>
          </w:r>
        </w:del>
      </w:ins>
    </w:p>
    <w:p w14:paraId="06C4311D" w14:textId="3DFA4B3D" w:rsidR="00B41473" w:rsidDel="00C566A7" w:rsidRDefault="00B41473" w:rsidP="00B41473">
      <w:pPr>
        <w:pStyle w:val="B1"/>
        <w:rPr>
          <w:ins w:id="2439" w:author="Cloud, Jason" w:date="2025-07-03T12:41:00Z" w16du:dateUtc="2025-07-03T19:41:00Z"/>
          <w:del w:id="2440" w:author="Richard Bradbury" w:date="2025-07-16T20:20:00Z" w16du:dateUtc="2025-07-16T19:20:00Z"/>
        </w:rPr>
      </w:pPr>
      <w:ins w:id="2441" w:author="Cloud, Jason" w:date="2025-07-03T12:41:00Z" w16du:dateUtc="2025-07-03T19:41:00Z">
        <w:del w:id="2442" w:author="Richard Bradbury" w:date="2025-07-16T20:20:00Z" w16du:dateUtc="2025-07-16T19:20:00Z">
          <w:r w:rsidDel="00C566A7">
            <w:delText>-</w:delText>
          </w:r>
          <w:r w:rsidDel="00C566A7">
            <w:tab/>
            <w:delText>Adding a scheme and domain name to the URL of the service location for which the CMMF-encoded media resource is hosted or replacing the scheme and domain name of the URL with a scheme and domain name of the service location for which the CMMF-encoded media resource is hosted; and/or</w:delText>
          </w:r>
        </w:del>
      </w:ins>
    </w:p>
    <w:p w14:paraId="2F9CD198" w14:textId="561817FA" w:rsidR="00B41473" w:rsidDel="00C566A7" w:rsidRDefault="00B41473" w:rsidP="00B41473">
      <w:pPr>
        <w:pStyle w:val="B1"/>
        <w:rPr>
          <w:ins w:id="2443" w:author="Cloud, Jason" w:date="2025-07-03T12:41:00Z" w16du:dateUtc="2025-07-03T19:41:00Z"/>
          <w:del w:id="2444" w:author="Richard Bradbury" w:date="2025-07-16T20:20:00Z" w16du:dateUtc="2025-07-16T19:20:00Z"/>
        </w:rPr>
      </w:pPr>
      <w:ins w:id="2445" w:author="Cloud, Jason" w:date="2025-07-03T12:41:00Z" w16du:dateUtc="2025-07-03T19:41:00Z">
        <w:del w:id="2446" w:author="Richard Bradbury" w:date="2025-07-16T20:20:00Z" w16du:dateUtc="2025-07-16T19:20:00Z">
          <w:r w:rsidDel="00C566A7">
            <w:delText>-</w:delText>
          </w:r>
          <w:r w:rsidDel="00C566A7">
            <w:tab/>
            <w:delText>Inserting a pre-defined sub-path into the URL’s path that is associated with the CMMF-encoded media resource. This sub-path may also indicate the CMMF representation or version of the CMMF-encoded media resource to download from the identified service location.</w:delText>
          </w:r>
        </w:del>
      </w:ins>
    </w:p>
    <w:p w14:paraId="2E218691" w14:textId="7EC25926" w:rsidR="00B41473" w:rsidDel="00C566A7" w:rsidRDefault="00B41473" w:rsidP="00B41473">
      <w:pPr>
        <w:keepNext/>
        <w:rPr>
          <w:ins w:id="2447" w:author="Cloud, Jason" w:date="2025-07-03T12:41:00Z" w16du:dateUtc="2025-07-03T19:41:00Z"/>
          <w:del w:id="2448" w:author="Richard Bradbury" w:date="2025-07-16T20:20:00Z" w16du:dateUtc="2025-07-16T19:20:00Z"/>
        </w:rPr>
      </w:pPr>
      <w:ins w:id="2449" w:author="Cloud, Jason" w:date="2025-07-03T12:41:00Z" w16du:dateUtc="2025-07-03T19:41:00Z">
        <w:del w:id="2450"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defined by a media presentation is mapped to two CMMF-encoded representations or versions of the media resource.</w:delText>
          </w:r>
        </w:del>
      </w:ins>
    </w:p>
    <w:p w14:paraId="4D1CBFEE" w14:textId="72D0DC30" w:rsidR="00D7324B" w:rsidDel="00C566A7" w:rsidRDefault="00D7324B" w:rsidP="00D7324B">
      <w:pPr>
        <w:pStyle w:val="B1"/>
        <w:rPr>
          <w:ins w:id="2451" w:author="Cloud, Jason" w:date="2025-07-14T13:45:00Z" w16du:dateUtc="2025-07-14T20:45:00Z"/>
          <w:del w:id="2452" w:author="Richard Bradbury" w:date="2025-07-16T20:20:00Z" w16du:dateUtc="2025-07-16T19:20:00Z"/>
        </w:rPr>
      </w:pPr>
      <w:ins w:id="2453" w:author="Cloud, Jason" w:date="2025-07-14T13:45:00Z" w16du:dateUtc="2025-07-14T20:45:00Z">
        <w:del w:id="2454" w:author="Richard Bradbury" w:date="2025-07-16T20:20:00Z" w16du:dateUtc="2025-07-16T19:20:00Z">
          <w:r w:rsidDel="00C566A7">
            <w:delText>-</w:delText>
          </w:r>
          <w:r w:rsidDel="00C566A7">
            <w:tab/>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which also is used to identify which CMMF-encoded representation or version of the media resource to download from the service location, is inserted into the path of the media presentation URL.</w:delText>
          </w:r>
        </w:del>
      </w:ins>
    </w:p>
    <w:p w14:paraId="08BDCC97" w14:textId="329F2DB1" w:rsidR="00B41473" w:rsidDel="00C566A7" w:rsidRDefault="00B41473" w:rsidP="00B41473">
      <w:pPr>
        <w:pStyle w:val="B1"/>
        <w:rPr>
          <w:ins w:id="2455" w:author="Cloud, Jason" w:date="2025-07-03T12:41:00Z" w16du:dateUtc="2025-07-03T19:41:00Z"/>
          <w:del w:id="2456" w:author="Richard Bradbury" w:date="2025-07-16T20:20:00Z" w16du:dateUtc="2025-07-16T19:20:00Z"/>
        </w:rPr>
      </w:pPr>
      <w:ins w:id="2457" w:author="Cloud, Jason" w:date="2025-07-03T12:41:00Z" w16du:dateUtc="2025-07-03T19:41:00Z">
        <w:del w:id="2458"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 </w:delText>
          </w:r>
          <w:r w:rsidRPr="009C1D82" w:rsidDel="00C566A7">
            <w:rPr>
              <w:rStyle w:val="URLchar0"/>
            </w:rPr>
            <w:delText>cmmf-b</w:delText>
          </w:r>
          <w:r w:rsidDel="00C566A7">
            <w:delText xml:space="preserve"> is inserted into the path of the media presentation URL.</w:delText>
          </w:r>
        </w:del>
      </w:ins>
    </w:p>
    <w:p w14:paraId="745E659D" w14:textId="73A11E7E" w:rsidR="00B41473" w:rsidDel="00C566A7" w:rsidRDefault="00B41473" w:rsidP="00B41473">
      <w:pPr>
        <w:rPr>
          <w:ins w:id="2459" w:author="Cloud, Jason" w:date="2025-07-03T12:41:00Z" w16du:dateUtc="2025-07-03T19:41:00Z"/>
          <w:del w:id="2460" w:author="Richard Bradbury" w:date="2025-07-16T20:20:00Z" w16du:dateUtc="2025-07-16T19:20:00Z"/>
        </w:rPr>
      </w:pPr>
      <w:ins w:id="2461" w:author="Cloud, Jason" w:date="2025-07-03T12:41:00Z" w16du:dateUtc="2025-07-03T19:41:00Z">
        <w:del w:id="2462" w:author="Richard Bradbury" w:date="2025-07-16T20:20:00Z" w16du:dateUtc="2025-07-16T19:20:00Z">
          <w:r w:rsidDel="00C566A7">
            <w:delText>The mapped request URLs for both CMMF-encoded representations or versions of the media resource are then:</w:delText>
          </w:r>
        </w:del>
      </w:ins>
    </w:p>
    <w:p w14:paraId="646D310B" w14:textId="0A53F5F4" w:rsidR="00B41473" w:rsidRPr="006064E1" w:rsidDel="00C566A7" w:rsidRDefault="00B41473" w:rsidP="00B41473">
      <w:pPr>
        <w:pStyle w:val="URLdisplay"/>
        <w:rPr>
          <w:ins w:id="2463" w:author="Cloud, Jason" w:date="2025-07-03T12:41:00Z" w16du:dateUtc="2025-07-03T19:41:00Z"/>
          <w:del w:id="2464" w:author="Richard Bradbury" w:date="2025-07-16T20:20:00Z" w16du:dateUtc="2025-07-16T19:20:00Z"/>
        </w:rPr>
      </w:pPr>
      <w:ins w:id="2465" w:author="Cloud, Jason" w:date="2025-07-03T12:41:00Z" w16du:dateUtc="2025-07-03T19:41:00Z">
        <w:del w:id="2466" w:author="Richard Bradbury" w:date="2025-07-16T20:20:00Z" w16du:dateUtc="2025-07-16T19:20:00Z">
          <w:r w:rsidRPr="006064E1" w:rsidDel="00C566A7">
            <w:delText>https://</w:delText>
          </w:r>
          <w:r w:rsidDel="00C566A7">
            <w:delText>host</w:delText>
          </w:r>
          <w:r w:rsidRPr="006064E1" w:rsidDel="00C566A7">
            <w:delText>-a.</w:delText>
          </w:r>
          <w:r w:rsidDel="00C566A7">
            <w:delText>example.com</w:delText>
          </w:r>
          <w:r w:rsidRPr="006064E1" w:rsidDel="00C566A7">
            <w:delText>/path-to-media/cmmf-a/segment-1.mp4</w:delText>
          </w:r>
        </w:del>
      </w:ins>
    </w:p>
    <w:p w14:paraId="4BFF5A52" w14:textId="5A47F651" w:rsidR="00B41473" w:rsidDel="00C566A7" w:rsidRDefault="00B41473" w:rsidP="00B41473">
      <w:pPr>
        <w:keepNext/>
        <w:rPr>
          <w:ins w:id="2467" w:author="Cloud, Jason" w:date="2025-07-03T12:41:00Z" w16du:dateUtc="2025-07-03T19:41:00Z"/>
          <w:del w:id="2468" w:author="Richard Bradbury" w:date="2025-07-16T20:20:00Z" w16du:dateUtc="2025-07-16T19:20:00Z"/>
        </w:rPr>
      </w:pPr>
      <w:ins w:id="2469" w:author="Cloud, Jason" w:date="2025-07-03T12:41:00Z" w16du:dateUtc="2025-07-03T19:41:00Z">
        <w:del w:id="2470" w:author="Richard Bradbury" w:date="2025-07-16T20:20:00Z" w16du:dateUtc="2025-07-16T19:20:00Z">
          <w:r w:rsidDel="00C566A7">
            <w:delText>and</w:delText>
          </w:r>
        </w:del>
      </w:ins>
    </w:p>
    <w:p w14:paraId="1E38E823" w14:textId="3CAC7F4D" w:rsidR="00B41473" w:rsidRPr="006064E1" w:rsidDel="00C566A7" w:rsidRDefault="00B41473" w:rsidP="00B41473">
      <w:pPr>
        <w:pStyle w:val="URLdisplay"/>
        <w:rPr>
          <w:ins w:id="2471" w:author="Cloud, Jason" w:date="2025-07-03T12:41:00Z" w16du:dateUtc="2025-07-03T19:41:00Z"/>
          <w:del w:id="2472" w:author="Richard Bradbury" w:date="2025-07-16T20:20:00Z" w16du:dateUtc="2025-07-16T19:20:00Z"/>
        </w:rPr>
      </w:pPr>
      <w:ins w:id="2473" w:author="Cloud, Jason" w:date="2025-07-03T12:41:00Z" w16du:dateUtc="2025-07-03T19:41:00Z">
        <w:del w:id="2474" w:author="Richard Bradbury" w:date="2025-07-16T20:20:00Z" w16du:dateUtc="2025-07-16T19:20:00Z">
          <w:r w:rsidRPr="006064E1" w:rsidDel="00C566A7">
            <w:delText>https://</w:delText>
          </w:r>
          <w:r w:rsidDel="00C566A7">
            <w:delText>host</w:delText>
          </w:r>
          <w:r w:rsidRPr="006064E1" w:rsidDel="00C566A7">
            <w:delText>-b.</w:delText>
          </w:r>
          <w:r w:rsidDel="00C566A7">
            <w:delText>example.com</w:delText>
          </w:r>
          <w:r w:rsidRPr="006064E1" w:rsidDel="00C566A7">
            <w:delText>/path-to-media/cmmf-b/segment-1.mp4</w:delText>
          </w:r>
        </w:del>
      </w:ins>
    </w:p>
    <w:p w14:paraId="082E5338" w14:textId="1EFAE61E" w:rsidR="00B41473" w:rsidDel="00C566A7" w:rsidRDefault="00B41473" w:rsidP="00B41473">
      <w:pPr>
        <w:rPr>
          <w:ins w:id="2475" w:author="Cloud, Jason" w:date="2025-07-03T12:41:00Z" w16du:dateUtc="2025-07-03T19:41:00Z"/>
          <w:del w:id="2476" w:author="Richard Bradbury" w:date="2025-07-16T20:22:00Z" w16du:dateUtc="2025-07-16T19:22:00Z"/>
        </w:rPr>
      </w:pPr>
      <w:ins w:id="2477" w:author="Cloud, Jason" w:date="2025-07-03T12:41:00Z" w16du:dateUtc="2025-07-03T19:41:00Z">
        <w:del w:id="2478" w:author="Richard Bradbury" w:date="2025-07-16T20:20:00Z" w16du:dateUtc="2025-07-16T19:20:00Z">
          <w:r w:rsidRPr="007A0BEE" w:rsidDel="00C566A7">
            <w:delText>respectively</w:delText>
          </w:r>
        </w:del>
        <w:del w:id="2479" w:author="Richard Bradbury" w:date="2025-07-16T20:22:00Z" w16du:dateUtc="2025-07-16T19:22:00Z">
          <w:r w:rsidRPr="007A0BEE" w:rsidDel="00C566A7">
            <w:delText>.</w:delText>
          </w:r>
        </w:del>
      </w:ins>
    </w:p>
    <w:p w14:paraId="743B5046" w14:textId="019A7F78" w:rsidR="00B41473" w:rsidDel="00C566A7" w:rsidRDefault="00B41473" w:rsidP="00C566A7">
      <w:pPr>
        <w:pStyle w:val="Heading2"/>
        <w:rPr>
          <w:ins w:id="2480" w:author="Cloud, Jason" w:date="2025-07-03T12:41:00Z" w16du:dateUtc="2025-07-03T19:41:00Z"/>
          <w:del w:id="2481" w:author="Richard Bradbury" w:date="2025-07-16T20:20:00Z" w16du:dateUtc="2025-07-16T19:20:00Z"/>
        </w:rPr>
      </w:pPr>
      <w:ins w:id="2482" w:author="Cloud, Jason" w:date="2025-07-03T12:44:00Z" w16du:dateUtc="2025-07-03T19:44:00Z">
        <w:del w:id="2483" w:author="Richard Bradbury" w:date="2025-07-16T20:20:00Z" w16du:dateUtc="2025-07-16T19:20:00Z">
          <w:r w:rsidDel="00C566A7">
            <w:delText>Z</w:delText>
          </w:r>
        </w:del>
      </w:ins>
      <w:ins w:id="2484" w:author="Cloud, Jason" w:date="2025-07-03T12:41:00Z" w16du:dateUtc="2025-07-03T19:41:00Z">
        <w:del w:id="2485" w:author="Richard Bradbury" w:date="2025-07-16T20:20:00Z" w16du:dateUtc="2025-07-16T19:20:00Z">
          <w:r w:rsidRPr="009C1D82" w:rsidDel="00C566A7">
            <w:delText>.2.3</w:delText>
          </w:r>
          <w:r w:rsidRPr="009C1D82" w:rsidDel="00C566A7">
            <w:tab/>
          </w:r>
          <w:r w:rsidDel="00C566A7">
            <w:delText>Mapping sub-object URLs using byte range requests</w:delText>
          </w:r>
        </w:del>
      </w:ins>
    </w:p>
    <w:p w14:paraId="2E253714" w14:textId="51B1A612" w:rsidR="00D7324B" w:rsidDel="00C566A7" w:rsidRDefault="00D7324B" w:rsidP="00D7324B">
      <w:pPr>
        <w:rPr>
          <w:ins w:id="2486" w:author="Cloud, Jason" w:date="2025-07-14T13:46:00Z" w16du:dateUtc="2025-07-14T20:46:00Z"/>
          <w:del w:id="2487" w:author="Richard Bradbury" w:date="2025-07-16T20:20:00Z" w16du:dateUtc="2025-07-16T19:20:00Z"/>
        </w:rPr>
      </w:pPr>
      <w:ins w:id="2488" w:author="Cloud, Jason" w:date="2025-07-14T13:46:00Z" w16du:dateUtc="2025-07-14T20:46:00Z">
        <w:del w:id="2489" w:author="Richard Bradbury" w:date="2025-07-16T20:20:00Z" w16du:dateUtc="2025-07-16T19:20:00Z">
          <w:r w:rsidDel="00C566A7">
            <w:delText>In the case where a media resource is identified by both a URL to an object and a byte range within that object (e.g., chunked CMAF) within a media presentation (e.g., MPD, HLS playlist, etc.), the mapping is similar to that described in clause </w:delText>
          </w:r>
          <w:r w:rsidDel="00C566A7">
            <w:rPr>
              <w:highlight w:val="yellow"/>
            </w:rPr>
            <w:delText>Z</w:delText>
          </w:r>
          <w:r w:rsidRPr="00397ED5" w:rsidDel="00C566A7">
            <w:delText>.2.2</w:delText>
          </w:r>
          <w:r w:rsidDel="00C566A7">
            <w:delText xml:space="preserve"> above. The scheme and domain name to a service location hosting a CMMF-encoded representation or version of the media resource is either added or replaced in the media resource’s media presentation URL and a sub-path is added to the path. The byte range, which is usually communicated using the </w:delText>
          </w:r>
          <w:r w:rsidRPr="009A1762" w:rsidDel="00C566A7">
            <w:rPr>
              <w:rStyle w:val="HTTPHeader"/>
            </w:rPr>
            <w:delText>Byte-Range</w:delText>
          </w:r>
          <w:r w:rsidDel="00C566A7">
            <w:delText xml:space="preserve"> HTTP request header, is translated into an additional sub-path element and is also inserted into the mapped URL’s path.</w:delText>
          </w:r>
        </w:del>
      </w:ins>
    </w:p>
    <w:p w14:paraId="64BECCC2" w14:textId="120E4F77" w:rsidR="00D7324B" w:rsidDel="00C566A7" w:rsidRDefault="00D7324B" w:rsidP="00D7324B">
      <w:pPr>
        <w:keepNext/>
        <w:rPr>
          <w:ins w:id="2490" w:author="Cloud, Jason" w:date="2025-07-14T13:46:00Z" w16du:dateUtc="2025-07-14T20:46:00Z"/>
          <w:del w:id="2491" w:author="Richard Bradbury" w:date="2025-07-16T20:20:00Z" w16du:dateUtc="2025-07-16T19:20:00Z"/>
        </w:rPr>
      </w:pPr>
      <w:ins w:id="2492" w:author="Cloud, Jason" w:date="2025-07-14T13:46:00Z" w16du:dateUtc="2025-07-14T20:46:00Z">
        <w:del w:id="2493" w:author="Richard Bradbury" w:date="2025-07-16T20:20:00Z" w16du:dateUtc="2025-07-16T19:20:00Z">
          <w:r w:rsidDel="00C566A7">
            <w:delText xml:space="preserve">For example, a media resource with the URL </w:delText>
          </w:r>
          <w:r w:rsidRPr="009C1D82" w:rsidDel="00C566A7">
            <w:rPr>
              <w:rStyle w:val="URLchar0"/>
            </w:rPr>
            <w:delText>https://example.com/path-to-media/segment-1.mp4</w:delText>
          </w:r>
          <w:r w:rsidDel="00C566A7">
            <w:delText xml:space="preserve"> and byte range </w:delText>
          </w:r>
          <w:r w:rsidRPr="00FB77DE" w:rsidDel="00C566A7">
            <w:rPr>
              <w:rStyle w:val="Codechar"/>
            </w:rPr>
            <w:delText>startByte</w:delText>
          </w:r>
          <w:r w:rsidDel="00C566A7">
            <w:delText xml:space="preserve"> to </w:delText>
          </w:r>
          <w:r w:rsidRPr="00FB77DE" w:rsidDel="00C566A7">
            <w:rPr>
              <w:rStyle w:val="Codechar"/>
            </w:rPr>
            <w:delText>endByte</w:delText>
          </w:r>
          <w:r w:rsidDel="00C566A7">
            <w:delText xml:space="preserve"> contained within a media presentation is mapped to two CMMF-encoded representations or versions of the media resource.</w:delText>
          </w:r>
        </w:del>
      </w:ins>
    </w:p>
    <w:p w14:paraId="06C22E28" w14:textId="4796E082" w:rsidR="00D7324B" w:rsidDel="00C566A7" w:rsidRDefault="00D7324B" w:rsidP="00C566A7">
      <w:pPr>
        <w:pStyle w:val="B1"/>
        <w:rPr>
          <w:ins w:id="2494" w:author="Cloud, Jason" w:date="2025-07-14T13:46:00Z" w16du:dateUtc="2025-07-14T20:46:00Z"/>
          <w:del w:id="2495" w:author="Richard Bradbury" w:date="2025-07-16T20:20:00Z" w16du:dateUtc="2025-07-16T19:20:00Z"/>
        </w:rPr>
      </w:pPr>
      <w:ins w:id="2496" w:author="Cloud, Jason" w:date="2025-07-14T13:46:00Z" w16du:dateUtc="2025-07-14T20:46:00Z">
        <w:del w:id="2497" w:author="Richard Bradbury" w:date="2025-07-16T20:23:00Z" w16du:dateUtc="2025-07-16T19:23:00Z">
          <w:r w:rsidDel="00C566A7">
            <w:delText>-</w:delText>
          </w:r>
          <w:r w:rsidDel="00C566A7">
            <w:tab/>
          </w:r>
        </w:del>
        <w:del w:id="2498" w:author="Richard Bradbury" w:date="2025-07-16T20:20:00Z" w16du:dateUtc="2025-07-16T19:20:00Z">
          <w:r w:rsidDel="00C566A7">
            <w:delText xml:space="preserve">The first CMMF-encoded representation or version of the media resource is available at the service location with base URL </w:delText>
          </w:r>
          <w:r w:rsidRPr="009C1D82" w:rsidDel="00C566A7">
            <w:rPr>
              <w:rStyle w:val="URLchar0"/>
            </w:rPr>
            <w:delText>https://host-a.example.com</w:delText>
          </w:r>
          <w:r w:rsidDel="00C566A7">
            <w:delText xml:space="preserve">. The sub-path </w:delText>
          </w:r>
          <w:r w:rsidRPr="009C1D82" w:rsidDel="00C566A7">
            <w:rPr>
              <w:rStyle w:val="URLchar0"/>
            </w:rPr>
            <w:delText>cmmf-a</w:delText>
          </w:r>
          <w:r w:rsidDel="00C566A7">
            <w:delText xml:space="preserve">, which is also used to identify which CMMF-encoded representation or version of the media resource to download from the service location, is inserted into the path of the media presentation URL. The byte range is also inserted into the path URL as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w:delText>
          </w:r>
        </w:del>
      </w:ins>
    </w:p>
    <w:p w14:paraId="62717BC9" w14:textId="0ED9E132" w:rsidR="00D7324B" w:rsidDel="00C566A7" w:rsidRDefault="00D7324B" w:rsidP="00C566A7">
      <w:pPr>
        <w:pStyle w:val="B1"/>
        <w:rPr>
          <w:ins w:id="2499" w:author="Cloud, Jason" w:date="2025-07-14T13:46:00Z" w16du:dateUtc="2025-07-14T20:46:00Z"/>
          <w:del w:id="2500" w:author="Richard Bradbury" w:date="2025-07-16T20:20:00Z" w16du:dateUtc="2025-07-16T19:20:00Z"/>
        </w:rPr>
      </w:pPr>
      <w:ins w:id="2501" w:author="Cloud, Jason" w:date="2025-07-14T13:46:00Z" w16du:dateUtc="2025-07-14T20:46:00Z">
        <w:del w:id="2502" w:author="Richard Bradbury" w:date="2025-07-16T20:20:00Z" w16du:dateUtc="2025-07-16T19:20:00Z">
          <w:r w:rsidDel="00C566A7">
            <w:delText>-</w:delText>
          </w:r>
          <w:r w:rsidDel="00C566A7">
            <w:tab/>
            <w:delText xml:space="preserve">Likewise, the second CMMF-encoded representation or version the media resource is available at </w:delText>
          </w:r>
          <w:r w:rsidRPr="009C1D82" w:rsidDel="00C566A7">
            <w:rPr>
              <w:rStyle w:val="URLchar0"/>
            </w:rPr>
            <w:delText>https://host-b.example.com</w:delText>
          </w:r>
          <w:r w:rsidDel="00C566A7">
            <w:delText xml:space="preserve"> and the sub-paths </w:delText>
          </w:r>
          <w:r w:rsidRPr="009C1D82" w:rsidDel="00C566A7">
            <w:rPr>
              <w:rStyle w:val="URLchar0"/>
            </w:rPr>
            <w:delText>cmmf-b</w:delText>
          </w:r>
          <w:r w:rsidDel="00C566A7">
            <w:delText xml:space="preserve"> and </w:delText>
          </w:r>
          <w:r w:rsidRPr="009C1D82" w:rsidDel="00C566A7">
            <w:rPr>
              <w:rStyle w:val="URLchar0"/>
            </w:rPr>
            <w:delText>byte-range-</w:delText>
          </w:r>
          <w:r w:rsidRPr="00FB77DE" w:rsidDel="00C566A7">
            <w:rPr>
              <w:rStyle w:val="Codechar"/>
            </w:rPr>
            <w:delText>&lt;startByte&gt;</w:delText>
          </w:r>
          <w:r w:rsidRPr="009C1D82" w:rsidDel="00C566A7">
            <w:rPr>
              <w:rStyle w:val="URLchar0"/>
            </w:rPr>
            <w:delText>-</w:delText>
          </w:r>
          <w:r w:rsidRPr="00FB77DE" w:rsidDel="00C566A7">
            <w:rPr>
              <w:rStyle w:val="Codechar"/>
            </w:rPr>
            <w:delText>&lt;endByte&gt;</w:delText>
          </w:r>
          <w:r w:rsidDel="00C566A7">
            <w:delText xml:space="preserve"> are inserted into the path of the media presentation URL.</w:delText>
          </w:r>
        </w:del>
      </w:ins>
    </w:p>
    <w:p w14:paraId="36A6C442" w14:textId="615156ED" w:rsidR="00D7324B" w:rsidDel="00C566A7" w:rsidRDefault="00D7324B" w:rsidP="00D7324B">
      <w:pPr>
        <w:keepNext/>
        <w:rPr>
          <w:ins w:id="2503" w:author="Cloud, Jason" w:date="2025-07-14T13:46:00Z" w16du:dateUtc="2025-07-14T20:46:00Z"/>
          <w:del w:id="2504" w:author="Richard Bradbury" w:date="2025-07-16T20:20:00Z" w16du:dateUtc="2025-07-16T19:20:00Z"/>
        </w:rPr>
      </w:pPr>
      <w:ins w:id="2505" w:author="Cloud, Jason" w:date="2025-07-14T13:46:00Z" w16du:dateUtc="2025-07-14T20:46:00Z">
        <w:del w:id="2506" w:author="Richard Bradbury" w:date="2025-07-16T20:20:00Z" w16du:dateUtc="2025-07-16T19:20:00Z">
          <w:r w:rsidDel="00C566A7">
            <w:delText>The mapped request URLs for both CMMF-encoded representations or versions of the media resource are:</w:delText>
          </w:r>
        </w:del>
      </w:ins>
    </w:p>
    <w:p w14:paraId="36C3E395" w14:textId="60044BD8" w:rsidR="00D7324B" w:rsidRPr="009C1D82" w:rsidDel="00C566A7" w:rsidRDefault="00D7324B" w:rsidP="00D7324B">
      <w:pPr>
        <w:pStyle w:val="URLdisplay"/>
        <w:rPr>
          <w:ins w:id="2507" w:author="Cloud, Jason" w:date="2025-07-14T13:46:00Z" w16du:dateUtc="2025-07-14T20:46:00Z"/>
          <w:del w:id="2508" w:author="Richard Bradbury" w:date="2025-07-16T20:20:00Z" w16du:dateUtc="2025-07-16T19:20:00Z"/>
        </w:rPr>
      </w:pPr>
      <w:ins w:id="2509" w:author="Cloud, Jason" w:date="2025-07-14T13:46:00Z" w16du:dateUtc="2025-07-14T20:46:00Z">
        <w:del w:id="2510" w:author="Richard Bradbury" w:date="2025-07-16T20:20:00Z" w16du:dateUtc="2025-07-16T19:20:00Z">
          <w:r w:rsidRPr="009C1D82" w:rsidDel="00C566A7">
            <w:delText>https://host-a.example.com/path-to-media/cmmf-a/byte-range-</w:delText>
          </w:r>
          <w:r w:rsidRPr="009C1D82" w:rsidDel="00C566A7">
            <w:rPr>
              <w:rStyle w:val="Codechar"/>
            </w:rPr>
            <w:delText>&lt;startByte&gt;</w:delText>
          </w:r>
          <w:r w:rsidRPr="009C1D82" w:rsidDel="00C566A7">
            <w:delText>-</w:delText>
          </w:r>
          <w:r w:rsidRPr="009C1D82" w:rsidDel="00C566A7">
            <w:rPr>
              <w:rStyle w:val="Codechar"/>
            </w:rPr>
            <w:delText>&lt;endByte&gt;</w:delText>
          </w:r>
          <w:r w:rsidRPr="009C1D82" w:rsidDel="00C566A7">
            <w:delText>/segment-1.mp4</w:delText>
          </w:r>
        </w:del>
      </w:ins>
    </w:p>
    <w:p w14:paraId="13FE892C" w14:textId="3770E265" w:rsidR="00D7324B" w:rsidDel="00C566A7" w:rsidRDefault="00D7324B" w:rsidP="00D7324B">
      <w:pPr>
        <w:keepNext/>
        <w:rPr>
          <w:ins w:id="2511" w:author="Cloud, Jason" w:date="2025-07-14T13:46:00Z" w16du:dateUtc="2025-07-14T20:46:00Z"/>
          <w:del w:id="2512" w:author="Richard Bradbury" w:date="2025-07-16T20:20:00Z" w16du:dateUtc="2025-07-16T19:20:00Z"/>
        </w:rPr>
      </w:pPr>
      <w:ins w:id="2513" w:author="Cloud, Jason" w:date="2025-07-14T13:46:00Z" w16du:dateUtc="2025-07-14T20:46:00Z">
        <w:del w:id="2514" w:author="Richard Bradbury" w:date="2025-07-16T20:20:00Z" w16du:dateUtc="2025-07-16T19:20:00Z">
          <w:r w:rsidDel="00C566A7">
            <w:delText>and</w:delText>
          </w:r>
        </w:del>
      </w:ins>
    </w:p>
    <w:p w14:paraId="26E11FBF" w14:textId="5058856E" w:rsidR="00D7324B" w:rsidRPr="00B41473" w:rsidDel="00C566A7" w:rsidRDefault="00D7324B" w:rsidP="00D7324B">
      <w:pPr>
        <w:pStyle w:val="URLdisplay"/>
        <w:rPr>
          <w:ins w:id="2515" w:author="Cloud, Jason" w:date="2025-07-14T13:46:00Z" w16du:dateUtc="2025-07-14T20:46:00Z"/>
          <w:del w:id="2516" w:author="Richard Bradbury" w:date="2025-07-16T20:20:00Z" w16du:dateUtc="2025-07-16T19:20:00Z"/>
          <w:rStyle w:val="Codechar"/>
          <w:rFonts w:ascii="Courier New" w:hAnsi="Courier New"/>
          <w:i w:val="0"/>
          <w:noProof w:val="0"/>
          <w:shd w:val="clear" w:color="auto" w:fill="FFFFFF"/>
          <w:lang w:val="en-GB"/>
        </w:rPr>
      </w:pPr>
      <w:ins w:id="2517" w:author="Cloud, Jason" w:date="2025-07-14T13:46:00Z" w16du:dateUtc="2025-07-14T20:46:00Z">
        <w:del w:id="2518" w:author="Richard Bradbury" w:date="2025-07-16T20:20:00Z" w16du:dateUtc="2025-07-16T19:20:00Z">
          <w:r w:rsidRPr="00B41473" w:rsidDel="00C566A7">
            <w:rPr>
              <w:rStyle w:val="Codechar"/>
              <w:rFonts w:ascii="Courier New" w:hAnsi="Courier New"/>
              <w:i w:val="0"/>
              <w:noProof w:val="0"/>
              <w:shd w:val="clear" w:color="auto" w:fill="FFFFFF"/>
              <w:lang w:val="en-GB"/>
            </w:rPr>
            <w:delText>https://host-b.example.com/path-to-media/cmmf-b/byte-range-</w:delText>
          </w:r>
          <w:r w:rsidDel="00C566A7">
            <w:rPr>
              <w:rStyle w:val="Codechar"/>
            </w:rPr>
            <w:delText>&lt;startByte&gt;</w:delText>
          </w:r>
          <w:r w:rsidRPr="00B41473" w:rsidDel="00C566A7">
            <w:delText>-</w:delText>
          </w:r>
          <w:r w:rsidDel="00C566A7">
            <w:rPr>
              <w:rStyle w:val="Codechar"/>
            </w:rPr>
            <w:delText>&lt;endByte&gt;</w:delText>
          </w:r>
          <w:r w:rsidRPr="00B41473" w:rsidDel="00C566A7">
            <w:rPr>
              <w:rStyle w:val="Codechar"/>
              <w:rFonts w:ascii="Courier New" w:hAnsi="Courier New"/>
              <w:i w:val="0"/>
              <w:noProof w:val="0"/>
              <w:shd w:val="clear" w:color="auto" w:fill="FFFFFF"/>
              <w:lang w:val="en-GB"/>
            </w:rPr>
            <w:delText>/segment-1.mp4</w:delText>
          </w:r>
        </w:del>
      </w:ins>
    </w:p>
    <w:p w14:paraId="7FFAF9A2" w14:textId="7DB4EF04" w:rsidR="00D7324B" w:rsidRPr="00D7324B" w:rsidDel="00C566A7" w:rsidRDefault="00D7324B" w:rsidP="00D7324B">
      <w:pPr>
        <w:rPr>
          <w:ins w:id="2519" w:author="Cloud, Jason" w:date="2025-07-14T13:45:00Z" w16du:dateUtc="2025-07-14T20:45:00Z"/>
          <w:del w:id="2520" w:author="Richard Bradbury" w:date="2025-07-16T20:20:00Z" w16du:dateUtc="2025-07-16T19:20:00Z"/>
          <w:rFonts w:ascii="Arial" w:hAnsi="Arial"/>
          <w:i/>
          <w:noProof/>
          <w:sz w:val="18"/>
          <w:shd w:val="clear" w:color="auto" w:fill="FBD4B4" w:themeFill="accent6" w:themeFillTint="66"/>
          <w:lang w:val="en-US"/>
        </w:rPr>
      </w:pPr>
      <w:ins w:id="2521" w:author="Cloud, Jason" w:date="2025-07-14T13:46:00Z" w16du:dateUtc="2025-07-14T20:46:00Z">
        <w:del w:id="2522" w:author="Richard Bradbury" w:date="2025-07-16T20:20:00Z" w16du:dateUtc="2025-07-16T19:20:00Z">
          <w:r w:rsidRPr="007A0BEE" w:rsidDel="00C566A7">
            <w:delText>respectively.</w:delText>
          </w:r>
        </w:del>
      </w:ins>
    </w:p>
    <w:p w14:paraId="52D13445" w14:textId="3BB2854D" w:rsidR="00D7324B" w:rsidDel="00C566A7" w:rsidRDefault="00D7324B" w:rsidP="00D7324B">
      <w:pPr>
        <w:pStyle w:val="Heading2"/>
        <w:rPr>
          <w:ins w:id="2523" w:author="Cloud, Jason" w:date="2025-07-14T13:46:00Z" w16du:dateUtc="2025-07-14T20:46:00Z"/>
          <w:del w:id="2524" w:author="Richard Bradbury" w:date="2025-07-16T20:20:00Z" w16du:dateUtc="2025-07-16T19:20:00Z"/>
        </w:rPr>
      </w:pPr>
      <w:ins w:id="2525" w:author="Cloud, Jason" w:date="2025-07-14T13:46:00Z" w16du:dateUtc="2025-07-14T20:46:00Z">
        <w:del w:id="2526" w:author="Richard Bradbury" w:date="2025-07-16T20:20:00Z" w16du:dateUtc="2025-07-16T19:20:00Z">
          <w:r w:rsidDel="00C566A7">
            <w:delText>Z.2.4</w:delText>
          </w:r>
          <w:r w:rsidDel="00C566A7">
            <w:tab/>
            <w:delText>HTTP Adaptive Streaming CMMF configuration information</w:delText>
          </w:r>
          <w:commentRangeStart w:id="2527"/>
          <w:commentRangeEnd w:id="2527"/>
          <w:r w:rsidDel="00C566A7">
            <w:rPr>
              <w:rStyle w:val="CommentReference"/>
              <w:rFonts w:ascii="Times New Roman" w:hAnsi="Times New Roman"/>
            </w:rPr>
            <w:commentReference w:id="2527"/>
          </w:r>
        </w:del>
      </w:ins>
    </w:p>
    <w:p w14:paraId="765A4D32" w14:textId="3975558B" w:rsidR="00B41473" w:rsidDel="00C566A7" w:rsidRDefault="00FC4695" w:rsidP="00FC4695">
      <w:pPr>
        <w:pStyle w:val="Heading3"/>
        <w:rPr>
          <w:ins w:id="2528" w:author="Cloud, Jason" w:date="2025-07-03T12:41:00Z" w16du:dateUtc="2025-07-03T19:41:00Z"/>
          <w:del w:id="2529" w:author="Richard Bradbury" w:date="2025-07-16T20:20:00Z" w16du:dateUtc="2025-07-16T19:20:00Z"/>
        </w:rPr>
      </w:pPr>
      <w:ins w:id="2530" w:author="Cloud, Jason" w:date="2025-07-03T15:25:00Z" w16du:dateUtc="2025-07-03T22:25:00Z">
        <w:del w:id="2531" w:author="Richard Bradbury" w:date="2025-07-16T20:20:00Z" w16du:dateUtc="2025-07-16T19:20:00Z">
          <w:r w:rsidDel="00C566A7">
            <w:delText>Z.2.4.1</w:delText>
          </w:r>
          <w:r w:rsidDel="00C566A7">
            <w:tab/>
          </w:r>
        </w:del>
      </w:ins>
      <w:ins w:id="2532" w:author="Cloud, Jason" w:date="2025-07-03T12:41:00Z" w16du:dateUtc="2025-07-03T19:41:00Z">
        <w:del w:id="2533" w:author="Richard Bradbury" w:date="2025-07-16T20:20:00Z" w16du:dateUtc="2025-07-16T19:20:00Z">
          <w:r w:rsidR="00B41473" w:rsidDel="00C566A7">
            <w:delText>CMMF configuration information document schema</w:delText>
          </w:r>
        </w:del>
      </w:ins>
      <w:ins w:id="2534" w:author="Cloud, Jason" w:date="2025-07-03T14:06:00Z" w16du:dateUtc="2025-07-03T21:06:00Z">
        <w:del w:id="2535" w:author="Richard Bradbury" w:date="2025-07-16T20:20:00Z" w16du:dateUtc="2025-07-16T19:20:00Z">
          <w:r w:rsidR="00C123E7" w:rsidDel="00C566A7">
            <w:delText xml:space="preserve"> for HTTP adaptive streaming</w:delText>
          </w:r>
        </w:del>
      </w:ins>
    </w:p>
    <w:p w14:paraId="7058F1C9" w14:textId="59443AA4" w:rsidR="00D7324B" w:rsidDel="00C566A7" w:rsidRDefault="00D7324B" w:rsidP="00D7324B">
      <w:pPr>
        <w:keepNext/>
        <w:keepLines/>
        <w:rPr>
          <w:ins w:id="2536" w:author="Cloud, Jason" w:date="2025-07-14T13:46:00Z" w16du:dateUtc="2025-07-14T20:46:00Z"/>
          <w:del w:id="2537" w:author="Richard Bradbury" w:date="2025-07-16T20:20:00Z" w16du:dateUtc="2025-07-16T19:20:00Z"/>
        </w:rPr>
      </w:pPr>
      <w:ins w:id="2538" w:author="Cloud, Jason" w:date="2025-07-14T13:46:00Z" w16du:dateUtc="2025-07-14T20:46:00Z">
        <w:del w:id="2539" w:author="Richard Bradbury" w:date="2025-07-16T20:20:00Z" w16du:dateUtc="2025-07-16T19:20:00Z">
          <w:r w:rsidDel="00C566A7">
            <w:delText>Listing </w:delText>
          </w:r>
          <w:r w:rsidDel="00C566A7">
            <w:rPr>
              <w:highlight w:val="yellow"/>
            </w:rPr>
            <w:delText>Z</w:delText>
          </w:r>
          <w:r w:rsidRPr="00A2056D" w:rsidDel="00C566A7">
            <w:rPr>
              <w:highlight w:val="yellow"/>
            </w:rPr>
            <w:delText>.2.4</w:delText>
          </w:r>
          <w:r w:rsidDel="00C566A7">
            <w:rPr>
              <w:highlight w:val="yellow"/>
            </w:rPr>
            <w:delText>.1</w:delText>
          </w:r>
          <w:r w:rsidRPr="00A2056D" w:rsidDel="00C566A7">
            <w:rPr>
              <w:highlight w:val="yellow"/>
            </w:rPr>
            <w:delText>-1</w:delText>
          </w:r>
          <w:r w:rsidDel="00C566A7">
            <w:delText xml:space="preserve"> specifies a JSON schema for a document format that may be used to define the parameters of the mappings between media resources identified within a media presentation (e.g., MPD, HLS playlist, etc.) and CMMF-encoded media resources hosted from an application provider’s service locations. It also allows for different mappings to be defined depending on the media resource type (e.g., video, audio, etc.) and/or the pattern of the URL contained within the media presentation.</w:delText>
          </w:r>
        </w:del>
      </w:ins>
    </w:p>
    <w:p w14:paraId="0576548B" w14:textId="6FB3C79D" w:rsidR="00B41473" w:rsidRPr="00584EF2" w:rsidDel="00C566A7" w:rsidRDefault="00B41473" w:rsidP="00B41473">
      <w:pPr>
        <w:pStyle w:val="TH"/>
        <w:rPr>
          <w:ins w:id="2540" w:author="Cloud, Jason" w:date="2025-07-03T12:41:00Z" w16du:dateUtc="2025-07-03T19:41:00Z"/>
          <w:del w:id="2541" w:author="Richard Bradbury" w:date="2025-07-16T20:23:00Z" w16du:dateUtc="2025-07-16T19:23:00Z"/>
        </w:rPr>
      </w:pPr>
      <w:ins w:id="2542" w:author="Cloud, Jason" w:date="2025-07-03T12:41:00Z" w16du:dateUtc="2025-07-03T19:41:00Z">
        <w:del w:id="2543" w:author="Richard Bradbury" w:date="2025-07-16T20:20:00Z" w16du:dateUtc="2025-07-16T19:20:00Z">
          <w:r w:rsidDel="00C566A7">
            <w:delText>Listing </w:delText>
          </w:r>
        </w:del>
      </w:ins>
      <w:ins w:id="2544" w:author="Cloud, Jason" w:date="2025-07-03T12:47:00Z" w16du:dateUtc="2025-07-03T19:47:00Z">
        <w:del w:id="2545" w:author="Richard Bradbury" w:date="2025-07-16T20:20:00Z" w16du:dateUtc="2025-07-16T19:20:00Z">
          <w:r w:rsidRPr="008D328E" w:rsidDel="00C566A7">
            <w:rPr>
              <w:highlight w:val="yellow"/>
            </w:rPr>
            <w:delText>Z</w:delText>
          </w:r>
        </w:del>
      </w:ins>
      <w:ins w:id="2546" w:author="Cloud, Jason" w:date="2025-07-03T12:41:00Z" w16du:dateUtc="2025-07-03T19:41:00Z">
        <w:del w:id="2547" w:author="Richard Bradbury" w:date="2025-07-16T20:20:00Z" w16du:dateUtc="2025-07-16T19:20:00Z">
          <w:r w:rsidDel="00C566A7">
            <w:delText>.2.4</w:delText>
          </w:r>
        </w:del>
      </w:ins>
      <w:ins w:id="2548" w:author="Cloud, Jason" w:date="2025-07-03T15:29:00Z" w16du:dateUtc="2025-07-03T22:29:00Z">
        <w:del w:id="2549" w:author="Richard Bradbury" w:date="2025-07-16T20:20:00Z" w16du:dateUtc="2025-07-16T19:20:00Z">
          <w:r w:rsidR="00FC4695" w:rsidDel="00C566A7">
            <w:delText>.1</w:delText>
          </w:r>
        </w:del>
      </w:ins>
      <w:ins w:id="2550" w:author="Cloud, Jason" w:date="2025-07-03T12:41:00Z" w16du:dateUtc="2025-07-03T19:41:00Z">
        <w:del w:id="2551" w:author="Richard Bradbury" w:date="2025-07-16T20:20:00Z" w16du:dateUtc="2025-07-16T19:20:00Z">
          <w:r w:rsidDel="00C566A7">
            <w:delText>-1: HTTP adaptive streaming CMMF configuration information document schema</w:delText>
          </w:r>
        </w:del>
      </w:ins>
    </w:p>
    <w:tbl>
      <w:tblPr>
        <w:tblStyle w:val="ETSItablestyle"/>
        <w:tblW w:w="0" w:type="auto"/>
        <w:tblLayout w:type="fixed"/>
        <w:tblLook w:val="04A0" w:firstRow="1" w:lastRow="0" w:firstColumn="1" w:lastColumn="0" w:noHBand="0" w:noVBand="1"/>
      </w:tblPr>
      <w:tblGrid>
        <w:gridCol w:w="4531"/>
        <w:gridCol w:w="5098"/>
      </w:tblGrid>
      <w:tr w:rsidR="00B41473" w:rsidDel="00C566A7" w14:paraId="73728F09" w14:textId="520C0D8A" w:rsidTr="00C123E7">
        <w:trPr>
          <w:cnfStyle w:val="100000000000" w:firstRow="1" w:lastRow="0" w:firstColumn="0" w:lastColumn="0" w:oddVBand="0" w:evenVBand="0" w:oddHBand="0" w:evenHBand="0" w:firstRowFirstColumn="0" w:firstRowLastColumn="0" w:lastRowFirstColumn="0" w:lastRowLastColumn="0"/>
          <w:ins w:id="2552" w:author="Cloud, Jason" w:date="2025-07-03T12:41:00Z"/>
          <w:del w:id="2553" w:author="Richard Bradbury" w:date="2025-07-16T20:20:00Z"/>
        </w:trPr>
        <w:tc>
          <w:tcPr>
            <w:tcW w:w="4531" w:type="dxa"/>
            <w:tcBorders>
              <w:bottom w:val="single" w:sz="4" w:space="0" w:color="auto"/>
            </w:tcBorders>
          </w:tcPr>
          <w:p w14:paraId="279600A9" w14:textId="737BA306" w:rsidR="00B41473" w:rsidDel="00C566A7" w:rsidRDefault="00B41473" w:rsidP="006009BA">
            <w:pPr>
              <w:pStyle w:val="TAH"/>
              <w:rPr>
                <w:ins w:id="2554" w:author="Cloud, Jason" w:date="2025-07-03T12:41:00Z" w16du:dateUtc="2025-07-03T19:41:00Z"/>
                <w:del w:id="2555" w:author="Richard Bradbury" w:date="2025-07-16T20:20:00Z" w16du:dateUtc="2025-07-16T19:20:00Z"/>
                <w:noProof/>
              </w:rPr>
            </w:pPr>
            <w:ins w:id="2556" w:author="Cloud, Jason" w:date="2025-07-03T12:41:00Z" w16du:dateUtc="2025-07-03T19:41:00Z">
              <w:del w:id="2557" w:author="Richard Bradbury" w:date="2025-07-16T20:20:00Z" w16du:dateUtc="2025-07-16T19:20:00Z">
                <w:r w:rsidDel="00C566A7">
                  <w:rPr>
                    <w:noProof/>
                  </w:rPr>
                  <w:delText>Schema</w:delText>
                </w:r>
              </w:del>
            </w:ins>
          </w:p>
        </w:tc>
        <w:tc>
          <w:tcPr>
            <w:tcW w:w="5098" w:type="dxa"/>
          </w:tcPr>
          <w:p w14:paraId="40A42029" w14:textId="0E2C3C25" w:rsidR="00B41473" w:rsidDel="00C566A7" w:rsidRDefault="00B41473" w:rsidP="006009BA">
            <w:pPr>
              <w:pStyle w:val="TAH"/>
              <w:rPr>
                <w:ins w:id="2558" w:author="Cloud, Jason" w:date="2025-07-03T12:41:00Z" w16du:dateUtc="2025-07-03T19:41:00Z"/>
                <w:del w:id="2559" w:author="Richard Bradbury" w:date="2025-07-16T20:20:00Z" w16du:dateUtc="2025-07-16T19:20:00Z"/>
                <w:noProof/>
              </w:rPr>
            </w:pPr>
            <w:ins w:id="2560" w:author="Cloud, Jason" w:date="2025-07-03T12:41:00Z" w16du:dateUtc="2025-07-03T19:41:00Z">
              <w:del w:id="2561" w:author="Richard Bradbury" w:date="2025-07-16T20:20:00Z" w16du:dateUtc="2025-07-16T19:20:00Z">
                <w:r w:rsidDel="00C566A7">
                  <w:rPr>
                    <w:noProof/>
                  </w:rPr>
                  <w:delText>Description</w:delText>
                </w:r>
              </w:del>
            </w:ins>
          </w:p>
        </w:tc>
      </w:tr>
      <w:tr w:rsidR="00B41473" w:rsidDel="00C566A7" w14:paraId="0C93A79D" w14:textId="376B378B" w:rsidTr="00C123E7">
        <w:trPr>
          <w:ins w:id="2562" w:author="Cloud, Jason" w:date="2025-07-03T12:41:00Z"/>
          <w:del w:id="2563" w:author="Richard Bradbury" w:date="2025-07-16T20:20:00Z"/>
        </w:trPr>
        <w:tc>
          <w:tcPr>
            <w:tcW w:w="4531" w:type="dxa"/>
            <w:tcBorders>
              <w:bottom w:val="nil"/>
            </w:tcBorders>
            <w:shd w:val="clear" w:color="auto" w:fill="D9D9D9" w:themeFill="background1" w:themeFillShade="D9"/>
          </w:tcPr>
          <w:p w14:paraId="0CE62F1A" w14:textId="754E188E" w:rsidR="00B41473" w:rsidRPr="00B55936" w:rsidDel="00C566A7" w:rsidRDefault="00B41473" w:rsidP="006009BA">
            <w:pPr>
              <w:pStyle w:val="PL"/>
              <w:rPr>
                <w:ins w:id="2564" w:author="Cloud, Jason" w:date="2025-07-03T12:41:00Z" w16du:dateUtc="2025-07-03T19:41:00Z"/>
                <w:del w:id="2565" w:author="Richard Bradbury" w:date="2025-07-16T20:20:00Z" w16du:dateUtc="2025-07-16T19:20:00Z"/>
              </w:rPr>
            </w:pPr>
            <w:ins w:id="2566" w:author="Cloud, Jason" w:date="2025-07-03T12:41:00Z" w16du:dateUtc="2025-07-03T19:41:00Z">
              <w:del w:id="2567" w:author="Richard Bradbury" w:date="2025-07-16T20:20:00Z" w16du:dateUtc="2025-07-16T19:20:00Z">
                <w:r w:rsidRPr="00B55936" w:rsidDel="00C566A7">
                  <w:delText>{</w:delText>
                </w:r>
              </w:del>
            </w:ins>
          </w:p>
        </w:tc>
        <w:tc>
          <w:tcPr>
            <w:tcW w:w="5098" w:type="dxa"/>
          </w:tcPr>
          <w:p w14:paraId="75A9C266" w14:textId="50110149" w:rsidR="00B41473" w:rsidDel="00C566A7" w:rsidRDefault="00B41473" w:rsidP="006009BA">
            <w:pPr>
              <w:pStyle w:val="TAL"/>
              <w:rPr>
                <w:ins w:id="2568" w:author="Cloud, Jason" w:date="2025-07-03T12:41:00Z" w16du:dateUtc="2025-07-03T19:41:00Z"/>
                <w:del w:id="2569" w:author="Richard Bradbury" w:date="2025-07-16T20:20:00Z" w16du:dateUtc="2025-07-16T19:20:00Z"/>
              </w:rPr>
            </w:pPr>
          </w:p>
        </w:tc>
      </w:tr>
      <w:tr w:rsidR="00B41473" w:rsidDel="00C566A7" w14:paraId="4C020111" w14:textId="74EA96C4" w:rsidTr="00C123E7">
        <w:trPr>
          <w:ins w:id="2570" w:author="Cloud, Jason" w:date="2025-07-03T12:41:00Z"/>
          <w:del w:id="2571" w:author="Richard Bradbury" w:date="2025-07-16T20:20:00Z"/>
        </w:trPr>
        <w:tc>
          <w:tcPr>
            <w:tcW w:w="4531" w:type="dxa"/>
            <w:tcBorders>
              <w:top w:val="nil"/>
              <w:bottom w:val="nil"/>
            </w:tcBorders>
            <w:shd w:val="clear" w:color="auto" w:fill="D9D9D9" w:themeFill="background1" w:themeFillShade="D9"/>
          </w:tcPr>
          <w:p w14:paraId="563B94F1" w14:textId="3619B358" w:rsidR="00B41473" w:rsidDel="00C566A7" w:rsidRDefault="00B41473" w:rsidP="006009BA">
            <w:pPr>
              <w:pStyle w:val="PL"/>
              <w:rPr>
                <w:ins w:id="2572" w:author="Cloud, Jason" w:date="2025-07-03T14:13:00Z" w16du:dateUtc="2025-07-03T21:13:00Z"/>
                <w:del w:id="2573" w:author="Richard Bradbury" w:date="2025-07-16T20:20:00Z" w16du:dateUtc="2025-07-16T19:20:00Z"/>
              </w:rPr>
            </w:pPr>
            <w:ins w:id="2574" w:author="Cloud, Jason" w:date="2025-07-03T12:41:00Z" w16du:dateUtc="2025-07-03T19:41:00Z">
              <w:del w:id="2575" w:author="Richard Bradbury" w:date="2025-07-16T20:20:00Z" w16du:dateUtc="2025-07-16T19:20:00Z">
                <w:r w:rsidRPr="00B55936" w:rsidDel="00C566A7">
                  <w:delText xml:space="preserve">  "media</w:delText>
                </w:r>
              </w:del>
            </w:ins>
            <w:ins w:id="2576" w:author="Cloud, Jason" w:date="2025-07-03T14:06:00Z" w16du:dateUtc="2025-07-03T21:06:00Z">
              <w:del w:id="2577" w:author="Richard Bradbury" w:date="2025-07-16T20:20:00Z" w16du:dateUtc="2025-07-16T19:20:00Z">
                <w:r w:rsidR="00C123E7" w:rsidDel="00C566A7">
                  <w:delText>Presentation</w:delText>
                </w:r>
              </w:del>
            </w:ins>
            <w:ins w:id="2578" w:author="Cloud, Jason" w:date="2025-07-03T14:18:00Z" w16du:dateUtc="2025-07-03T21:18:00Z">
              <w:del w:id="2579" w:author="Richard Bradbury" w:date="2025-07-16T20:20:00Z" w16du:dateUtc="2025-07-16T19:20:00Z">
                <w:r w:rsidR="00C123E7" w:rsidDel="00C566A7">
                  <w:delText>Locator</w:delText>
                </w:r>
              </w:del>
            </w:ins>
            <w:ins w:id="2580" w:author="Cloud, Jason" w:date="2025-07-03T14:20:00Z" w16du:dateUtc="2025-07-03T21:20:00Z">
              <w:del w:id="2581" w:author="Richard Bradbury" w:date="2025-07-16T20:20:00Z" w16du:dateUtc="2025-07-16T19:20:00Z">
                <w:r w:rsidR="00C123E7" w:rsidDel="00C566A7">
                  <w:delText>s</w:delText>
                </w:r>
              </w:del>
            </w:ins>
            <w:ins w:id="2582" w:author="Cloud, Jason" w:date="2025-07-03T12:41:00Z" w16du:dateUtc="2025-07-03T19:41:00Z">
              <w:del w:id="2583" w:author="Richard Bradbury" w:date="2025-07-16T20:20:00Z" w16du:dateUtc="2025-07-16T19:20:00Z">
                <w:r w:rsidRPr="00B55936" w:rsidDel="00C566A7">
                  <w:delText xml:space="preserve">": </w:delText>
                </w:r>
              </w:del>
            </w:ins>
            <w:ins w:id="2584" w:author="Cloud, Jason" w:date="2025-07-03T14:12:00Z" w16du:dateUtc="2025-07-03T21:12:00Z">
              <w:del w:id="2585" w:author="Richard Bradbury" w:date="2025-07-16T20:20:00Z" w16du:dateUtc="2025-07-16T19:20:00Z">
                <w:r w:rsidR="00C123E7" w:rsidDel="00C566A7">
                  <w:delText>[</w:delText>
                </w:r>
              </w:del>
            </w:ins>
          </w:p>
          <w:p w14:paraId="1791DC5F" w14:textId="1302099E" w:rsidR="00C123E7" w:rsidRPr="00B55936" w:rsidDel="00C566A7" w:rsidRDefault="00C123E7" w:rsidP="006009BA">
            <w:pPr>
              <w:pStyle w:val="PL"/>
              <w:rPr>
                <w:ins w:id="2586" w:author="Cloud, Jason" w:date="2025-07-03T12:41:00Z" w16du:dateUtc="2025-07-03T19:41:00Z"/>
                <w:del w:id="2587" w:author="Richard Bradbury" w:date="2025-07-16T20:20:00Z" w16du:dateUtc="2025-07-16T19:20:00Z"/>
              </w:rPr>
            </w:pPr>
          </w:p>
        </w:tc>
        <w:tc>
          <w:tcPr>
            <w:tcW w:w="5098" w:type="dxa"/>
          </w:tcPr>
          <w:p w14:paraId="65B965CB" w14:textId="03E5DCE7" w:rsidR="00D7324B" w:rsidDel="00C566A7" w:rsidRDefault="00D7324B" w:rsidP="00D7324B">
            <w:pPr>
              <w:pStyle w:val="TAL"/>
              <w:rPr>
                <w:ins w:id="2588" w:author="Cloud, Jason" w:date="2025-07-14T13:47:00Z" w16du:dateUtc="2025-07-14T20:47:00Z"/>
                <w:del w:id="2589" w:author="Richard Bradbury" w:date="2025-07-16T20:20:00Z" w16du:dateUtc="2025-07-16T19:20:00Z"/>
              </w:rPr>
            </w:pPr>
            <w:ins w:id="2590" w:author="Cloud, Jason" w:date="2025-07-14T13:47:00Z" w16du:dateUtc="2025-07-14T20:47:00Z">
              <w:del w:id="2591" w:author="Richard Bradbury" w:date="2025-07-16T20:20:00Z" w16du:dateUtc="2025-07-16T19:20:00Z">
                <w:r w:rsidDel="00C566A7">
                  <w:delText>Optional. An array of media presentation locator objects providing one or more URLs to media presentations (e.g., MPEG-DASH MPD, HLS master playlist, etc.) to which this CMMF configuration information applies.</w:delText>
                </w:r>
              </w:del>
            </w:ins>
          </w:p>
          <w:p w14:paraId="14831203" w14:textId="66D68D45" w:rsidR="00D7324B" w:rsidDel="00C566A7" w:rsidRDefault="00D7324B" w:rsidP="00D7324B">
            <w:pPr>
              <w:pStyle w:val="TALcontinuation"/>
              <w:spacing w:before="60"/>
              <w:rPr>
                <w:ins w:id="2592" w:author="Cloud, Jason" w:date="2025-07-14T13:47:00Z" w16du:dateUtc="2025-07-14T20:47:00Z"/>
                <w:del w:id="2593" w:author="Richard Bradbury" w:date="2025-07-16T20:20:00Z" w16du:dateUtc="2025-07-16T19:20:00Z"/>
              </w:rPr>
            </w:pPr>
            <w:ins w:id="2594" w:author="Cloud, Jason" w:date="2025-07-14T13:47:00Z" w16du:dateUtc="2025-07-14T20:47:00Z">
              <w:del w:id="2595" w:author="Richard Bradbury" w:date="2025-07-16T20:20:00Z" w16du:dateUtc="2025-07-16T19:20:00Z">
                <w:r w:rsidDel="00C566A7">
                  <w:delText>If present, the array shall contain at least one media presentation locator object.</w:delText>
                </w:r>
              </w:del>
            </w:ins>
          </w:p>
          <w:p w14:paraId="51BFF40A" w14:textId="3C71CDA2" w:rsidR="00B41473" w:rsidDel="00C566A7" w:rsidRDefault="00D7324B" w:rsidP="00D7324B">
            <w:pPr>
              <w:pStyle w:val="TALcontinuation"/>
              <w:spacing w:before="60"/>
              <w:rPr>
                <w:ins w:id="2596" w:author="Cloud, Jason" w:date="2025-07-03T12:41:00Z" w16du:dateUtc="2025-07-03T19:41:00Z"/>
                <w:del w:id="2597" w:author="Richard Bradbury" w:date="2025-07-16T20:20:00Z" w16du:dateUtc="2025-07-16T19:20:00Z"/>
              </w:rPr>
            </w:pPr>
            <w:ins w:id="2598" w:author="Cloud, Jason" w:date="2025-07-14T13:47:00Z" w16du:dateUtc="2025-07-14T20:47:00Z">
              <w:del w:id="2599" w:author="Richard Bradbury" w:date="2025-07-16T20:20:00Z" w16du:dateUtc="2025-07-16T19:20:00Z">
                <w:r w:rsidDel="00C566A7">
                  <w:delText>If omitted, the media presentations this CMMF configuration information applies to are supplied via a process external to this configuration.</w:delText>
                </w:r>
              </w:del>
            </w:ins>
          </w:p>
        </w:tc>
      </w:tr>
      <w:tr w:rsidR="00C123E7" w:rsidDel="00C566A7" w14:paraId="3D45E6E6" w14:textId="467058B8" w:rsidTr="00C123E7">
        <w:trPr>
          <w:ins w:id="2600" w:author="Cloud, Jason" w:date="2025-07-03T14:27:00Z"/>
          <w:del w:id="2601" w:author="Richard Bradbury" w:date="2025-07-16T20:20:00Z"/>
        </w:trPr>
        <w:tc>
          <w:tcPr>
            <w:tcW w:w="4531" w:type="dxa"/>
            <w:tcBorders>
              <w:top w:val="nil"/>
              <w:bottom w:val="nil"/>
            </w:tcBorders>
            <w:shd w:val="clear" w:color="auto" w:fill="D9D9D9" w:themeFill="background1" w:themeFillShade="D9"/>
          </w:tcPr>
          <w:p w14:paraId="5582E0C9" w14:textId="28D3C430" w:rsidR="00C123E7" w:rsidRPr="00B55936" w:rsidDel="00C566A7" w:rsidRDefault="00C123E7" w:rsidP="006009BA">
            <w:pPr>
              <w:pStyle w:val="PL"/>
              <w:rPr>
                <w:ins w:id="2602" w:author="Cloud, Jason" w:date="2025-07-03T14:27:00Z" w16du:dateUtc="2025-07-03T21:27:00Z"/>
                <w:del w:id="2603" w:author="Richard Bradbury" w:date="2025-07-16T20:20:00Z" w16du:dateUtc="2025-07-16T19:20:00Z"/>
              </w:rPr>
            </w:pPr>
            <w:ins w:id="2604" w:author="Cloud, Jason" w:date="2025-07-03T14:27:00Z" w16du:dateUtc="2025-07-03T21:27:00Z">
              <w:del w:id="2605" w:author="Richard Bradbury" w:date="2025-07-16T20:20:00Z" w16du:dateUtc="2025-07-16T19:20:00Z">
                <w:r w:rsidDel="00C566A7">
                  <w:delText xml:space="preserve">    {</w:delText>
                </w:r>
              </w:del>
            </w:ins>
          </w:p>
        </w:tc>
        <w:tc>
          <w:tcPr>
            <w:tcW w:w="5098" w:type="dxa"/>
          </w:tcPr>
          <w:p w14:paraId="18F655CA" w14:textId="0A1799B5" w:rsidR="00C123E7" w:rsidDel="00C566A7" w:rsidRDefault="00C123E7" w:rsidP="006009BA">
            <w:pPr>
              <w:pStyle w:val="TAL"/>
              <w:rPr>
                <w:ins w:id="2606" w:author="Cloud, Jason" w:date="2025-07-03T14:27:00Z" w16du:dateUtc="2025-07-03T21:27:00Z"/>
                <w:del w:id="2607" w:author="Richard Bradbury" w:date="2025-07-16T20:20:00Z" w16du:dateUtc="2025-07-16T19:20:00Z"/>
              </w:rPr>
            </w:pPr>
            <w:ins w:id="2608" w:author="Cloud, Jason" w:date="2025-07-03T14:28:00Z" w16du:dateUtc="2025-07-03T21:28:00Z">
              <w:del w:id="2609" w:author="Richard Bradbury" w:date="2025-07-16T20:20:00Z" w16du:dateUtc="2025-07-16T19:20:00Z">
                <w:r w:rsidDel="00C566A7">
                  <w:delText>A media presentation locator object.</w:delText>
                </w:r>
              </w:del>
            </w:ins>
          </w:p>
        </w:tc>
      </w:tr>
      <w:tr w:rsidR="00B41473" w:rsidDel="00C566A7" w14:paraId="1547C0B3" w14:textId="22A579CA" w:rsidTr="00C123E7">
        <w:trPr>
          <w:ins w:id="2610" w:author="Cloud, Jason" w:date="2025-07-03T12:41:00Z"/>
          <w:del w:id="2611" w:author="Richard Bradbury" w:date="2025-07-16T20:20:00Z"/>
        </w:trPr>
        <w:tc>
          <w:tcPr>
            <w:tcW w:w="4531" w:type="dxa"/>
            <w:tcBorders>
              <w:top w:val="nil"/>
              <w:bottom w:val="nil"/>
            </w:tcBorders>
            <w:shd w:val="clear" w:color="auto" w:fill="D9D9D9" w:themeFill="background1" w:themeFillShade="D9"/>
          </w:tcPr>
          <w:p w14:paraId="03EFD66D" w14:textId="30261C2A" w:rsidR="00B41473" w:rsidRPr="00B55936" w:rsidDel="00C566A7" w:rsidRDefault="00B41473" w:rsidP="006009BA">
            <w:pPr>
              <w:pStyle w:val="PL"/>
              <w:rPr>
                <w:ins w:id="2612" w:author="Cloud, Jason" w:date="2025-07-03T12:41:00Z" w16du:dateUtc="2025-07-03T19:41:00Z"/>
                <w:del w:id="2613" w:author="Richard Bradbury" w:date="2025-07-16T20:20:00Z" w16du:dateUtc="2025-07-16T19:20:00Z"/>
              </w:rPr>
            </w:pPr>
            <w:ins w:id="2614" w:author="Cloud, Jason" w:date="2025-07-03T12:41:00Z" w16du:dateUtc="2025-07-03T19:41:00Z">
              <w:del w:id="2615" w:author="Richard Bradbury" w:date="2025-07-16T20:20:00Z" w16du:dateUtc="2025-07-16T19:20:00Z">
                <w:r w:rsidRPr="00B55936" w:rsidDel="00C566A7">
                  <w:delText xml:space="preserve">    </w:delText>
                </w:r>
              </w:del>
            </w:ins>
            <w:ins w:id="2616" w:author="Cloud, Jason" w:date="2025-07-03T14:13:00Z" w16du:dateUtc="2025-07-03T21:13:00Z">
              <w:del w:id="2617" w:author="Richard Bradbury" w:date="2025-07-16T20:20:00Z" w16du:dateUtc="2025-07-16T19:20:00Z">
                <w:r w:rsidR="00C123E7" w:rsidDel="00C566A7">
                  <w:delText xml:space="preserve">  </w:delText>
                </w:r>
              </w:del>
            </w:ins>
            <w:ins w:id="2618" w:author="Cloud, Jason" w:date="2025-07-03T12:41:00Z" w16du:dateUtc="2025-07-03T19:41:00Z">
              <w:del w:id="2619" w:author="Richard Bradbury" w:date="2025-07-16T20:20:00Z" w16du:dateUtc="2025-07-16T19:20:00Z">
                <w:r w:rsidRPr="00B55936" w:rsidDel="00C566A7">
                  <w:delText>"</w:delText>
                </w:r>
              </w:del>
            </w:ins>
            <w:ins w:id="2620" w:author="Cloud, Jason" w:date="2025-07-03T14:21:00Z" w16du:dateUtc="2025-07-03T21:21:00Z">
              <w:del w:id="2621" w:author="Richard Bradbury" w:date="2025-07-16T20:20:00Z" w16du:dateUtc="2025-07-16T19:20:00Z">
                <w:r w:rsidR="00C123E7" w:rsidDel="00C566A7">
                  <w:delText>locator</w:delText>
                </w:r>
              </w:del>
            </w:ins>
            <w:ins w:id="2622" w:author="Cloud, Jason" w:date="2025-07-03T12:41:00Z" w16du:dateUtc="2025-07-03T19:41:00Z">
              <w:del w:id="2623" w:author="Richard Bradbury" w:date="2025-07-16T20:20:00Z" w16du:dateUtc="2025-07-16T19:20:00Z">
                <w:r w:rsidRPr="00B55936" w:rsidDel="00C566A7">
                  <w:delText xml:space="preserve">": </w:delText>
                </w:r>
              </w:del>
            </w:ins>
            <w:ins w:id="2624" w:author="Cloud, Jason" w:date="2025-07-03T14:22:00Z" w16du:dateUtc="2025-07-03T21:22:00Z">
              <w:del w:id="2625" w:author="Richard Bradbury" w:date="2025-07-16T20:20:00Z" w16du:dateUtc="2025-07-16T19:20:00Z">
                <w:r w:rsidR="00C123E7" w:rsidDel="00C566A7">
                  <w:delText>string,</w:delText>
                </w:r>
              </w:del>
            </w:ins>
          </w:p>
        </w:tc>
        <w:tc>
          <w:tcPr>
            <w:tcW w:w="5098" w:type="dxa"/>
          </w:tcPr>
          <w:p w14:paraId="2301C0A2" w14:textId="63A3EC19" w:rsidR="00B41473" w:rsidDel="00C566A7" w:rsidRDefault="00D7324B" w:rsidP="006009BA">
            <w:pPr>
              <w:pStyle w:val="TAL"/>
              <w:rPr>
                <w:ins w:id="2626" w:author="Cloud, Jason" w:date="2025-07-03T12:41:00Z" w16du:dateUtc="2025-07-03T19:41:00Z"/>
                <w:del w:id="2627" w:author="Richard Bradbury" w:date="2025-07-16T20:20:00Z" w16du:dateUtc="2025-07-16T19:20:00Z"/>
              </w:rPr>
            </w:pPr>
            <w:ins w:id="2628" w:author="Cloud, Jason" w:date="2025-07-14T13:47:00Z" w16du:dateUtc="2025-07-14T20:47:00Z">
              <w:del w:id="2629" w:author="Richard Bradbury" w:date="2025-07-16T20:20:00Z" w16du:dateUtc="2025-07-16T19:20:00Z">
                <w:r w:rsidDel="00C566A7">
                  <w:delText xml:space="preserve">Required. Absolute URL pointing to a media presentation such as an MPD, HLS </w:delText>
                </w:r>
                <w:commentRangeStart w:id="2630"/>
                <w:commentRangeStart w:id="2631"/>
                <w:r w:rsidDel="00C566A7">
                  <w:delText>master</w:delText>
                </w:r>
                <w:commentRangeEnd w:id="2630"/>
                <w:r w:rsidDel="00C566A7">
                  <w:rPr>
                    <w:rStyle w:val="CommentReference"/>
                    <w:rFonts w:ascii="Times New Roman" w:hAnsi="Times New Roman"/>
                  </w:rPr>
                  <w:commentReference w:id="2630"/>
                </w:r>
              </w:del>
            </w:ins>
            <w:commentRangeEnd w:id="2631"/>
            <w:ins w:id="2632" w:author="Cloud, Jason" w:date="2025-07-14T13:48:00Z" w16du:dateUtc="2025-07-14T20:48:00Z">
              <w:del w:id="2633" w:author="Richard Bradbury" w:date="2025-07-16T20:20:00Z" w16du:dateUtc="2025-07-16T19:20:00Z">
                <w:r w:rsidDel="00C566A7">
                  <w:rPr>
                    <w:rStyle w:val="CommentReference"/>
                    <w:rFonts w:ascii="Times New Roman" w:hAnsi="Times New Roman"/>
                  </w:rPr>
                  <w:commentReference w:id="2631"/>
                </w:r>
              </w:del>
            </w:ins>
            <w:ins w:id="2634" w:author="Cloud, Jason" w:date="2025-07-14T13:47:00Z" w16du:dateUtc="2025-07-14T20:47:00Z">
              <w:del w:id="2635" w:author="Richard Bradbury" w:date="2025-07-16T20:20:00Z" w16du:dateUtc="2025-07-16T19:20:00Z">
                <w:r w:rsidDel="00C566A7">
                  <w:delText xml:space="preserve"> playlist, etc.</w:delText>
                </w:r>
              </w:del>
            </w:ins>
          </w:p>
        </w:tc>
      </w:tr>
      <w:tr w:rsidR="00C123E7" w:rsidDel="00C566A7" w14:paraId="69E67198" w14:textId="28083BD0" w:rsidTr="00C123E7">
        <w:trPr>
          <w:ins w:id="2636" w:author="Cloud, Jason" w:date="2025-07-03T14:16:00Z"/>
          <w:del w:id="2637" w:author="Richard Bradbury" w:date="2025-07-16T20:20:00Z"/>
        </w:trPr>
        <w:tc>
          <w:tcPr>
            <w:tcW w:w="4531" w:type="dxa"/>
            <w:tcBorders>
              <w:top w:val="nil"/>
              <w:bottom w:val="nil"/>
            </w:tcBorders>
            <w:shd w:val="clear" w:color="auto" w:fill="D9D9D9" w:themeFill="background1" w:themeFillShade="D9"/>
          </w:tcPr>
          <w:p w14:paraId="179992EA" w14:textId="1F2E9B66" w:rsidR="00C123E7" w:rsidRPr="00B55936" w:rsidDel="00C566A7" w:rsidRDefault="00C123E7" w:rsidP="006009BA">
            <w:pPr>
              <w:pStyle w:val="PL"/>
              <w:rPr>
                <w:ins w:id="2638" w:author="Cloud, Jason" w:date="2025-07-03T14:16:00Z" w16du:dateUtc="2025-07-03T21:16:00Z"/>
                <w:del w:id="2639" w:author="Richard Bradbury" w:date="2025-07-16T20:20:00Z" w16du:dateUtc="2025-07-16T19:20:00Z"/>
              </w:rPr>
            </w:pPr>
            <w:ins w:id="2640" w:author="Cloud, Jason" w:date="2025-07-03T14:16:00Z" w16du:dateUtc="2025-07-03T21:16:00Z">
              <w:del w:id="2641" w:author="Richard Bradbury" w:date="2025-07-16T20:20:00Z" w16du:dateUtc="2025-07-16T19:20:00Z">
                <w:r w:rsidDel="00C566A7">
                  <w:delText xml:space="preserve">      </w:delText>
                </w:r>
              </w:del>
            </w:ins>
            <w:ins w:id="2642" w:author="Cloud, Jason" w:date="2025-07-03T14:17:00Z" w16du:dateUtc="2025-07-03T21:17:00Z">
              <w:del w:id="2643" w:author="Richard Bradbury" w:date="2025-07-16T20:20:00Z" w16du:dateUtc="2025-07-16T19:20:00Z">
                <w:r w:rsidDel="00C566A7">
                  <w:delText>"</w:delText>
                </w:r>
              </w:del>
            </w:ins>
            <w:ins w:id="2644" w:author="Cloud, Jason" w:date="2025-07-03T14:22:00Z" w16du:dateUtc="2025-07-03T21:22:00Z">
              <w:del w:id="2645" w:author="Richard Bradbury" w:date="2025-07-16T20:20:00Z" w16du:dateUtc="2025-07-16T19:20:00Z">
                <w:r w:rsidDel="00C566A7">
                  <w:delText>cont</w:delText>
                </w:r>
              </w:del>
            </w:ins>
            <w:ins w:id="2646" w:author="Cloud, Jason" w:date="2025-07-03T14:23:00Z" w16du:dateUtc="2025-07-03T21:23:00Z">
              <w:del w:id="2647" w:author="Richard Bradbury" w:date="2025-07-16T20:20:00Z" w16du:dateUtc="2025-07-16T19:20:00Z">
                <w:r w:rsidDel="00C566A7">
                  <w:delText>entType</w:delText>
                </w:r>
              </w:del>
            </w:ins>
            <w:ins w:id="2648" w:author="Cloud, Jason" w:date="2025-07-03T14:17:00Z" w16du:dateUtc="2025-07-03T21:17:00Z">
              <w:del w:id="2649" w:author="Richard Bradbury" w:date="2025-07-16T20:20:00Z" w16du:dateUtc="2025-07-16T19:20:00Z">
                <w:r w:rsidDel="00C566A7">
                  <w:delText>": string,</w:delText>
                </w:r>
              </w:del>
            </w:ins>
          </w:p>
        </w:tc>
        <w:tc>
          <w:tcPr>
            <w:tcW w:w="5098" w:type="dxa"/>
          </w:tcPr>
          <w:p w14:paraId="79A5D4ED" w14:textId="5EDEE51C" w:rsidR="00C123E7" w:rsidDel="00C566A7" w:rsidRDefault="00D7324B" w:rsidP="006009BA">
            <w:pPr>
              <w:pStyle w:val="TAL"/>
              <w:rPr>
                <w:ins w:id="2650" w:author="Cloud, Jason" w:date="2025-07-03T14:16:00Z" w16du:dateUtc="2025-07-03T21:16:00Z"/>
                <w:del w:id="2651" w:author="Richard Bradbury" w:date="2025-07-16T20:20:00Z" w16du:dateUtc="2025-07-16T19:20:00Z"/>
              </w:rPr>
            </w:pPr>
            <w:ins w:id="2652" w:author="Cloud, Jason" w:date="2025-07-14T13:48:00Z" w16du:dateUtc="2025-07-14T20:48:00Z">
              <w:del w:id="2653" w:author="Richard Bradbury" w:date="2025-07-16T20:20:00Z" w16du:dateUtc="2025-07-16T19:20:00Z">
                <w:r w:rsidDel="00C566A7">
                  <w:delText xml:space="preserve">Required. The MIME media type of the resource at </w:delText>
                </w:r>
                <w:r w:rsidRPr="00280118" w:rsidDel="00C566A7">
                  <w:rPr>
                    <w:rStyle w:val="Codechar"/>
                  </w:rPr>
                  <w:delText>locator</w:delText>
                </w:r>
                <w:r w:rsidDel="00C566A7">
                  <w:delText>.</w:delText>
                </w:r>
              </w:del>
            </w:ins>
          </w:p>
        </w:tc>
      </w:tr>
      <w:tr w:rsidR="00C123E7" w:rsidDel="00C566A7" w14:paraId="65B82079" w14:textId="2B766B12" w:rsidTr="00C566A7">
        <w:trPr>
          <w:ins w:id="2654" w:author="Cloud, Jason" w:date="2025-07-03T12:41:00Z"/>
          <w:del w:id="2655" w:author="Richard Bradbury" w:date="2025-07-16T20:20:00Z"/>
        </w:trPr>
        <w:tc>
          <w:tcPr>
            <w:tcW w:w="4531" w:type="dxa"/>
            <w:tcBorders>
              <w:top w:val="nil"/>
              <w:bottom w:val="nil"/>
            </w:tcBorders>
            <w:shd w:val="clear" w:color="auto" w:fill="D9D9D9" w:themeFill="background1" w:themeFillShade="D9"/>
          </w:tcPr>
          <w:p w14:paraId="7CB84F31" w14:textId="1F6CDD3F" w:rsidR="00C123E7" w:rsidRPr="00B55936" w:rsidDel="00C566A7" w:rsidRDefault="00C123E7" w:rsidP="006009BA">
            <w:pPr>
              <w:pStyle w:val="PL"/>
              <w:rPr>
                <w:ins w:id="2656" w:author="Cloud, Jason" w:date="2025-07-03T12:41:00Z" w16du:dateUtc="2025-07-03T19:41:00Z"/>
                <w:del w:id="2657" w:author="Richard Bradbury" w:date="2025-07-16T20:20:00Z" w16du:dateUtc="2025-07-16T19:20:00Z"/>
              </w:rPr>
            </w:pPr>
            <w:ins w:id="2658" w:author="Cloud, Jason" w:date="2025-07-03T14:25:00Z" w16du:dateUtc="2025-07-03T21:25:00Z">
              <w:del w:id="2659" w:author="Richard Bradbury" w:date="2025-07-16T20:20:00Z" w16du:dateUtc="2025-07-16T19:20:00Z">
                <w:r w:rsidRPr="00B55936" w:rsidDel="00C566A7">
                  <w:delText xml:space="preserve">  </w:delText>
                </w:r>
                <w:r w:rsidDel="00C566A7">
                  <w:delText xml:space="preserve">  </w:delText>
                </w:r>
                <w:r w:rsidRPr="00B55936" w:rsidDel="00C566A7">
                  <w:delText>},</w:delText>
                </w:r>
              </w:del>
            </w:ins>
          </w:p>
        </w:tc>
        <w:tc>
          <w:tcPr>
            <w:tcW w:w="5098" w:type="dxa"/>
          </w:tcPr>
          <w:p w14:paraId="45C30589" w14:textId="2E707648" w:rsidR="00C123E7" w:rsidDel="00C566A7" w:rsidRDefault="00C123E7" w:rsidP="006009BA">
            <w:pPr>
              <w:pStyle w:val="TAL"/>
              <w:rPr>
                <w:ins w:id="2660" w:author="Cloud, Jason" w:date="2025-07-03T12:41:00Z" w16du:dateUtc="2025-07-03T19:41:00Z"/>
                <w:del w:id="2661" w:author="Richard Bradbury" w:date="2025-07-16T20:20:00Z" w16du:dateUtc="2025-07-16T19:20:00Z"/>
              </w:rPr>
            </w:pPr>
          </w:p>
        </w:tc>
      </w:tr>
      <w:tr w:rsidR="00C123E7" w:rsidDel="00C566A7" w14:paraId="434882D0" w14:textId="058379D8" w:rsidTr="00C123E7">
        <w:trPr>
          <w:ins w:id="2662" w:author="Cloud, Jason" w:date="2025-07-03T14:29:00Z"/>
          <w:del w:id="2663" w:author="Richard Bradbury" w:date="2025-07-16T20:20:00Z"/>
        </w:trPr>
        <w:tc>
          <w:tcPr>
            <w:tcW w:w="4531" w:type="dxa"/>
            <w:tcBorders>
              <w:top w:val="nil"/>
              <w:bottom w:val="nil"/>
            </w:tcBorders>
            <w:shd w:val="clear" w:color="auto" w:fill="D9D9D9" w:themeFill="background1" w:themeFillShade="D9"/>
          </w:tcPr>
          <w:p w14:paraId="2859B20A" w14:textId="1BF04E8C" w:rsidR="00C123E7" w:rsidRPr="00B55936" w:rsidDel="00C566A7" w:rsidRDefault="00C123E7" w:rsidP="006009BA">
            <w:pPr>
              <w:pStyle w:val="PL"/>
              <w:rPr>
                <w:ins w:id="2664" w:author="Cloud, Jason" w:date="2025-07-03T14:29:00Z" w16du:dateUtc="2025-07-03T21:29:00Z"/>
                <w:del w:id="2665" w:author="Richard Bradbury" w:date="2025-07-16T20:20:00Z" w16du:dateUtc="2025-07-16T19:20:00Z"/>
              </w:rPr>
            </w:pPr>
            <w:ins w:id="2666" w:author="Cloud, Jason" w:date="2025-07-03T14:29:00Z" w16du:dateUtc="2025-07-03T21:29:00Z">
              <w:del w:id="2667" w:author="Richard Bradbury" w:date="2025-07-16T20:20:00Z" w16du:dateUtc="2025-07-16T19:20:00Z">
                <w:r w:rsidDel="00C566A7">
                  <w:delText xml:space="preserve">  ],</w:delText>
                </w:r>
              </w:del>
            </w:ins>
          </w:p>
        </w:tc>
        <w:tc>
          <w:tcPr>
            <w:tcW w:w="5098" w:type="dxa"/>
          </w:tcPr>
          <w:p w14:paraId="140FF577" w14:textId="6D021F9B" w:rsidR="00C123E7" w:rsidDel="00C566A7" w:rsidRDefault="00C123E7" w:rsidP="006009BA">
            <w:pPr>
              <w:pStyle w:val="TAL"/>
              <w:rPr>
                <w:ins w:id="2668" w:author="Cloud, Jason" w:date="2025-07-03T14:29:00Z" w16du:dateUtc="2025-07-03T21:29:00Z"/>
                <w:del w:id="2669" w:author="Richard Bradbury" w:date="2025-07-16T20:20:00Z" w16du:dateUtc="2025-07-16T19:20:00Z"/>
              </w:rPr>
            </w:pPr>
          </w:p>
        </w:tc>
      </w:tr>
      <w:tr w:rsidR="00C123E7" w:rsidDel="00C566A7" w14:paraId="22C04794" w14:textId="30FC436C" w:rsidTr="00C566A7">
        <w:trPr>
          <w:ins w:id="2670" w:author="Cloud, Jason" w:date="2025-07-03T12:41:00Z"/>
          <w:del w:id="2671" w:author="Richard Bradbury" w:date="2025-07-16T20:20:00Z"/>
        </w:trPr>
        <w:tc>
          <w:tcPr>
            <w:tcW w:w="4531" w:type="dxa"/>
            <w:tcBorders>
              <w:top w:val="nil"/>
              <w:bottom w:val="nil"/>
            </w:tcBorders>
            <w:shd w:val="clear" w:color="auto" w:fill="D9D9D9" w:themeFill="background1" w:themeFillShade="D9"/>
          </w:tcPr>
          <w:p w14:paraId="63C2BBA4" w14:textId="03DCE2FA" w:rsidR="00C123E7" w:rsidRPr="00B55936" w:rsidDel="00C566A7" w:rsidRDefault="00C123E7" w:rsidP="006009BA">
            <w:pPr>
              <w:pStyle w:val="PL"/>
              <w:rPr>
                <w:ins w:id="2672" w:author="Cloud, Jason" w:date="2025-07-03T12:41:00Z" w16du:dateUtc="2025-07-03T19:41:00Z"/>
                <w:del w:id="2673" w:author="Richard Bradbury" w:date="2025-07-16T20:20:00Z" w16du:dateUtc="2025-07-16T19:20:00Z"/>
              </w:rPr>
            </w:pPr>
            <w:ins w:id="2674" w:author="Cloud, Jason" w:date="2025-07-03T14:25:00Z" w16du:dateUtc="2025-07-03T21:25:00Z">
              <w:del w:id="2675" w:author="Richard Bradbury" w:date="2025-07-16T20:20:00Z" w16du:dateUtc="2025-07-16T19:20:00Z">
                <w:r w:rsidRPr="00B55936" w:rsidDel="00C566A7">
                  <w:delText xml:space="preserve">  "</w:delText>
                </w:r>
              </w:del>
            </w:ins>
            <w:ins w:id="2676" w:author="Cloud, Jason" w:date="2025-07-03T14:26:00Z" w16du:dateUtc="2025-07-03T21:26:00Z">
              <w:del w:id="2677" w:author="Richard Bradbury" w:date="2025-07-16T20:20:00Z" w16du:dateUtc="2025-07-16T19:20:00Z">
                <w:r w:rsidDel="00C566A7">
                  <w:delText>mediaResource</w:delText>
                </w:r>
              </w:del>
            </w:ins>
            <w:ins w:id="2678" w:author="Cloud, Jason" w:date="2025-07-03T14:25:00Z" w16du:dateUtc="2025-07-03T21:25:00Z">
              <w:del w:id="2679" w:author="Richard Bradbury" w:date="2025-07-16T20:20:00Z" w16du:dateUtc="2025-07-16T19:20:00Z">
                <w:r w:rsidRPr="00B55936" w:rsidDel="00C566A7">
                  <w:delText>Configurations": [</w:delText>
                </w:r>
              </w:del>
            </w:ins>
          </w:p>
        </w:tc>
        <w:tc>
          <w:tcPr>
            <w:tcW w:w="5098" w:type="dxa"/>
          </w:tcPr>
          <w:p w14:paraId="40A55BD1" w14:textId="270CCC09" w:rsidR="00C123E7" w:rsidDel="00C566A7" w:rsidRDefault="00C123E7" w:rsidP="006009BA">
            <w:pPr>
              <w:pStyle w:val="TAL"/>
              <w:rPr>
                <w:ins w:id="2680" w:author="Cloud, Jason" w:date="2025-07-03T12:41:00Z" w16du:dateUtc="2025-07-03T19:41:00Z"/>
                <w:del w:id="2681" w:author="Richard Bradbury" w:date="2025-07-16T20:20:00Z" w16du:dateUtc="2025-07-16T19:20:00Z"/>
              </w:rPr>
            </w:pPr>
            <w:ins w:id="2682" w:author="Cloud, Jason" w:date="2025-07-03T14:25:00Z" w16du:dateUtc="2025-07-03T21:25:00Z">
              <w:del w:id="2683" w:author="Richard Bradbury" w:date="2025-07-16T20:20:00Z" w16du:dateUtc="2025-07-16T19:20:00Z">
                <w:r w:rsidDel="00C566A7">
                  <w:delText xml:space="preserve">An array of </w:delText>
                </w:r>
              </w:del>
            </w:ins>
            <w:ins w:id="2684" w:author="Cloud, Jason" w:date="2025-07-03T14:26:00Z" w16du:dateUtc="2025-07-03T21:26:00Z">
              <w:del w:id="2685" w:author="Richard Bradbury" w:date="2025-07-16T20:20:00Z" w16du:dateUtc="2025-07-16T19:20:00Z">
                <w:r w:rsidDel="00C566A7">
                  <w:delText>CMMF</w:delText>
                </w:r>
              </w:del>
            </w:ins>
            <w:ins w:id="2686" w:author="Cloud, Jason" w:date="2025-07-03T14:25:00Z" w16du:dateUtc="2025-07-03T21:25:00Z">
              <w:del w:id="2687" w:author="Richard Bradbury" w:date="2025-07-16T20:20:00Z" w16du:dateUtc="2025-07-16T19:20:00Z">
                <w:r w:rsidDel="00C566A7">
                  <w:delText xml:space="preserve"> </w:delText>
                </w:r>
              </w:del>
            </w:ins>
            <w:ins w:id="2688" w:author="Cloud, Jason" w:date="2025-07-03T14:44:00Z" w16du:dateUtc="2025-07-03T21:44:00Z">
              <w:del w:id="2689" w:author="Richard Bradbury" w:date="2025-07-16T20:20:00Z" w16du:dateUtc="2025-07-16T19:20:00Z">
                <w:r w:rsidDel="00C566A7">
                  <w:delText xml:space="preserve">media resource </w:delText>
                </w:r>
              </w:del>
            </w:ins>
            <w:ins w:id="2690" w:author="Cloud, Jason" w:date="2025-07-03T14:25:00Z" w16du:dateUtc="2025-07-03T21:25:00Z">
              <w:del w:id="2691" w:author="Richard Bradbury" w:date="2025-07-16T20:20:00Z" w16du:dateUtc="2025-07-16T19:20:00Z">
                <w:r w:rsidDel="00C566A7">
                  <w:delText>configurations</w:delText>
                </w:r>
              </w:del>
            </w:ins>
            <w:ins w:id="2692" w:author="Cloud, Jason" w:date="2025-07-03T14:26:00Z" w16du:dateUtc="2025-07-03T21:26:00Z">
              <w:del w:id="2693" w:author="Richard Bradbury" w:date="2025-07-16T20:20:00Z" w16du:dateUtc="2025-07-16T19:20:00Z">
                <w:r w:rsidDel="00C566A7">
                  <w:delText xml:space="preserve"> for media resources </w:delText>
                </w:r>
              </w:del>
            </w:ins>
            <w:ins w:id="2694" w:author="Cloud, Jason" w:date="2025-07-03T14:48:00Z" w16du:dateUtc="2025-07-03T21:48:00Z">
              <w:del w:id="2695" w:author="Richard Bradbury" w:date="2025-07-16T20:20:00Z" w16du:dateUtc="2025-07-16T19:20:00Z">
                <w:r w:rsidR="00E76610" w:rsidDel="00C566A7">
                  <w:delText>identified</w:delText>
                </w:r>
              </w:del>
            </w:ins>
            <w:ins w:id="2696" w:author="Cloud, Jason" w:date="2025-07-03T14:26:00Z" w16du:dateUtc="2025-07-03T21:26:00Z">
              <w:del w:id="2697" w:author="Richard Bradbury" w:date="2025-07-16T20:20:00Z" w16du:dateUtc="2025-07-16T19:20:00Z">
                <w:r w:rsidDel="00C566A7">
                  <w:delText xml:space="preserve"> within the media presentation</w:delText>
                </w:r>
              </w:del>
            </w:ins>
            <w:ins w:id="2698" w:author="Cloud, Jason" w:date="2025-07-03T14:48:00Z" w16du:dateUtc="2025-07-03T21:48:00Z">
              <w:del w:id="2699" w:author="Richard Bradbury" w:date="2025-07-16T20:20:00Z" w16du:dateUtc="2025-07-16T19:20:00Z">
                <w:r w:rsidR="00E76610" w:rsidDel="00C566A7">
                  <w:delText>(s)</w:delText>
                </w:r>
              </w:del>
            </w:ins>
            <w:ins w:id="2700" w:author="Cloud, Jason" w:date="2025-07-03T14:25:00Z" w16du:dateUtc="2025-07-03T21:25:00Z">
              <w:del w:id="2701" w:author="Richard Bradbury" w:date="2025-07-16T20:20:00Z" w16du:dateUtc="2025-07-16T19:20:00Z">
                <w:r w:rsidDel="00C566A7">
                  <w:delText>.</w:delText>
                </w:r>
              </w:del>
            </w:ins>
          </w:p>
        </w:tc>
      </w:tr>
      <w:tr w:rsidR="00C123E7" w:rsidDel="00C566A7" w14:paraId="055D141B" w14:textId="2B981C93" w:rsidTr="00C566A7">
        <w:trPr>
          <w:ins w:id="2702" w:author="Cloud, Jason" w:date="2025-07-03T12:41:00Z"/>
          <w:del w:id="2703" w:author="Richard Bradbury" w:date="2025-07-16T20:20:00Z"/>
        </w:trPr>
        <w:tc>
          <w:tcPr>
            <w:tcW w:w="4531" w:type="dxa"/>
            <w:tcBorders>
              <w:top w:val="nil"/>
              <w:bottom w:val="nil"/>
            </w:tcBorders>
            <w:shd w:val="clear" w:color="auto" w:fill="D9D9D9" w:themeFill="background1" w:themeFillShade="D9"/>
          </w:tcPr>
          <w:p w14:paraId="4586CCC3" w14:textId="7151CEE9" w:rsidR="00C123E7" w:rsidRPr="00B55936" w:rsidDel="00C566A7" w:rsidRDefault="00C123E7" w:rsidP="006009BA">
            <w:pPr>
              <w:pStyle w:val="PL"/>
              <w:rPr>
                <w:ins w:id="2704" w:author="Cloud, Jason" w:date="2025-07-03T12:41:00Z" w16du:dateUtc="2025-07-03T19:41:00Z"/>
                <w:del w:id="2705" w:author="Richard Bradbury" w:date="2025-07-16T20:20:00Z" w16du:dateUtc="2025-07-16T19:20:00Z"/>
              </w:rPr>
            </w:pPr>
            <w:ins w:id="2706" w:author="Cloud, Jason" w:date="2025-07-03T14:25:00Z" w16du:dateUtc="2025-07-03T21:25:00Z">
              <w:del w:id="2707" w:author="Richard Bradbury" w:date="2025-07-16T20:20:00Z" w16du:dateUtc="2025-07-16T19:20:00Z">
                <w:r w:rsidRPr="00B55936" w:rsidDel="00C566A7">
                  <w:delText xml:space="preserve">    {</w:delText>
                </w:r>
              </w:del>
            </w:ins>
          </w:p>
        </w:tc>
        <w:tc>
          <w:tcPr>
            <w:tcW w:w="5098" w:type="dxa"/>
          </w:tcPr>
          <w:p w14:paraId="5F6A2011" w14:textId="077EEEB4" w:rsidR="00C123E7" w:rsidDel="00C566A7" w:rsidRDefault="00C123E7" w:rsidP="006009BA">
            <w:pPr>
              <w:pStyle w:val="TAL"/>
              <w:rPr>
                <w:ins w:id="2708" w:author="Cloud, Jason" w:date="2025-07-03T12:41:00Z" w16du:dateUtc="2025-07-03T19:41:00Z"/>
                <w:del w:id="2709" w:author="Richard Bradbury" w:date="2025-07-16T20:20:00Z" w16du:dateUtc="2025-07-16T19:20:00Z"/>
              </w:rPr>
            </w:pPr>
            <w:ins w:id="2710" w:author="Cloud, Jason" w:date="2025-07-03T14:25:00Z" w16du:dateUtc="2025-07-03T21:25:00Z">
              <w:del w:id="2711" w:author="Richard Bradbury" w:date="2025-07-16T20:20:00Z" w16du:dateUtc="2025-07-16T19:20:00Z">
                <w:r w:rsidDel="00C566A7">
                  <w:delText xml:space="preserve">A </w:delText>
                </w:r>
              </w:del>
            </w:ins>
            <w:ins w:id="2712" w:author="Cloud, Jason" w:date="2025-07-03T14:38:00Z" w16du:dateUtc="2025-07-03T21:38:00Z">
              <w:del w:id="2713" w:author="Richard Bradbury" w:date="2025-07-16T20:20:00Z" w16du:dateUtc="2025-07-16T19:20:00Z">
                <w:r w:rsidDel="00C566A7">
                  <w:delText xml:space="preserve">CMMF </w:delText>
                </w:r>
              </w:del>
            </w:ins>
            <w:ins w:id="2714" w:author="Cloud, Jason" w:date="2025-07-03T14:34:00Z" w16du:dateUtc="2025-07-03T21:34:00Z">
              <w:del w:id="2715" w:author="Richard Bradbury" w:date="2025-07-16T20:20:00Z" w16du:dateUtc="2025-07-16T19:20:00Z">
                <w:r w:rsidDel="00C566A7">
                  <w:delText>media resource configuration object</w:delText>
                </w:r>
              </w:del>
            </w:ins>
            <w:ins w:id="2716" w:author="Cloud, Jason" w:date="2025-07-03T14:49:00Z" w16du:dateUtc="2025-07-03T21:49:00Z">
              <w:del w:id="2717" w:author="Richard Bradbury" w:date="2025-07-16T20:20:00Z" w16du:dateUtc="2025-07-16T19:20:00Z">
                <w:r w:rsidR="00E76610" w:rsidDel="00C566A7">
                  <w:delText>.</w:delText>
                </w:r>
              </w:del>
            </w:ins>
          </w:p>
        </w:tc>
      </w:tr>
      <w:tr w:rsidR="00C123E7" w:rsidDel="00C566A7" w14:paraId="2F085FCD" w14:textId="4A5DE8A3" w:rsidTr="00C566A7">
        <w:trPr>
          <w:ins w:id="2718" w:author="Cloud, Jason" w:date="2025-07-03T12:41:00Z"/>
          <w:del w:id="2719" w:author="Richard Bradbury" w:date="2025-07-16T20:20:00Z"/>
        </w:trPr>
        <w:tc>
          <w:tcPr>
            <w:tcW w:w="4531" w:type="dxa"/>
            <w:tcBorders>
              <w:top w:val="nil"/>
              <w:bottom w:val="nil"/>
            </w:tcBorders>
            <w:shd w:val="clear" w:color="auto" w:fill="D9D9D9" w:themeFill="background1" w:themeFillShade="D9"/>
          </w:tcPr>
          <w:p w14:paraId="5ED900CF" w14:textId="0C8D145E" w:rsidR="00C123E7" w:rsidRPr="00B55936" w:rsidDel="00C566A7" w:rsidRDefault="00C123E7" w:rsidP="006009BA">
            <w:pPr>
              <w:pStyle w:val="PL"/>
              <w:rPr>
                <w:ins w:id="2720" w:author="Cloud, Jason" w:date="2025-07-03T12:41:00Z" w16du:dateUtc="2025-07-03T19:41:00Z"/>
                <w:del w:id="2721" w:author="Richard Bradbury" w:date="2025-07-16T20:20:00Z" w16du:dateUtc="2025-07-16T19:20:00Z"/>
              </w:rPr>
            </w:pPr>
            <w:ins w:id="2722" w:author="Cloud, Jason" w:date="2025-07-03T14:35:00Z" w16du:dateUtc="2025-07-03T21:35:00Z">
              <w:del w:id="2723" w:author="Richard Bradbury" w:date="2025-07-16T20:20:00Z" w16du:dateUtc="2025-07-16T19:20:00Z">
                <w:r w:rsidRPr="00B55936" w:rsidDel="00C566A7">
                  <w:delText xml:space="preserve">      "mediaResourcePathPattern": string,</w:delText>
                </w:r>
              </w:del>
            </w:ins>
          </w:p>
        </w:tc>
        <w:tc>
          <w:tcPr>
            <w:tcW w:w="5098" w:type="dxa"/>
          </w:tcPr>
          <w:p w14:paraId="4600FD76" w14:textId="38FFDA13" w:rsidR="00C123E7" w:rsidDel="00C566A7" w:rsidRDefault="00C123E7" w:rsidP="006009BA">
            <w:pPr>
              <w:pStyle w:val="TAL"/>
              <w:rPr>
                <w:ins w:id="2724" w:author="Cloud, Jason" w:date="2025-07-03T12:41:00Z" w16du:dateUtc="2025-07-03T19:41:00Z"/>
                <w:del w:id="2725" w:author="Richard Bradbury" w:date="2025-07-16T20:20:00Z" w16du:dateUtc="2025-07-16T19:20:00Z"/>
              </w:rPr>
            </w:pPr>
            <w:ins w:id="2726" w:author="Cloud, Jason" w:date="2025-07-03T14:35:00Z" w16du:dateUtc="2025-07-03T21:35:00Z">
              <w:del w:id="2727" w:author="Richard Bradbury" w:date="2025-07-16T20:20:00Z" w16du:dateUtc="2025-07-16T19:20:00Z">
                <w:r w:rsidDel="00C566A7">
                  <w:delText>Optional. A regular expression against which the path of the media resource URL obtained from t</w:delText>
                </w:r>
              </w:del>
            </w:ins>
            <w:ins w:id="2728" w:author="Cloud, Jason" w:date="2025-07-03T14:36:00Z" w16du:dateUtc="2025-07-03T21:36:00Z">
              <w:del w:id="2729" w:author="Richard Bradbury" w:date="2025-07-16T20:20:00Z" w16du:dateUtc="2025-07-16T19:20:00Z">
                <w:r w:rsidDel="00C566A7">
                  <w:delText>he media presentation</w:delText>
                </w:r>
              </w:del>
            </w:ins>
            <w:ins w:id="2730" w:author="Cloud, Jason" w:date="2025-07-03T14:35:00Z" w16du:dateUtc="2025-07-03T21:35:00Z">
              <w:del w:id="2731" w:author="Richard Bradbury" w:date="2025-07-16T20:20:00Z" w16du:dateUtc="2025-07-16T19:20:00Z">
                <w:r w:rsidDel="00C566A7">
                  <w:delText xml:space="preserve"> shall be compared. If </w:delText>
                </w:r>
              </w:del>
            </w:ins>
            <w:ins w:id="2732" w:author="Cloud, Jason" w:date="2025-07-03T14:40:00Z" w16du:dateUtc="2025-07-03T21:40:00Z">
              <w:del w:id="2733" w:author="Richard Bradbury" w:date="2025-07-16T20:20:00Z" w16du:dateUtc="2025-07-16T19:20:00Z">
                <w:r w:rsidDel="00C566A7">
                  <w:delText xml:space="preserve">present and </w:delText>
                </w:r>
              </w:del>
            </w:ins>
            <w:ins w:id="2734" w:author="Cloud, Jason" w:date="2025-07-03T14:37:00Z" w16du:dateUtc="2025-07-03T21:37:00Z">
              <w:del w:id="2735" w:author="Richard Bradbury" w:date="2025-07-16T20:20:00Z" w16du:dateUtc="2025-07-16T19:20:00Z">
                <w:r w:rsidDel="00C566A7">
                  <w:delText>the path pattern is found within the URL</w:delText>
                </w:r>
              </w:del>
            </w:ins>
            <w:ins w:id="2736" w:author="Cloud, Jason" w:date="2025-07-03T14:35:00Z" w16du:dateUtc="2025-07-03T21:35:00Z">
              <w:del w:id="2737" w:author="Richard Bradbury" w:date="2025-07-16T20:20:00Z" w16du:dateUtc="2025-07-16T19:20:00Z">
                <w:r w:rsidDel="00C566A7">
                  <w:delText xml:space="preserve">, this </w:delText>
                </w:r>
              </w:del>
            </w:ins>
            <w:ins w:id="2738" w:author="Cloud, Jason" w:date="2025-07-03T14:38:00Z" w16du:dateUtc="2025-07-03T21:38:00Z">
              <w:del w:id="2739" w:author="Richard Bradbury" w:date="2025-07-16T20:20:00Z" w16du:dateUtc="2025-07-16T19:20:00Z">
                <w:r w:rsidDel="00C566A7">
                  <w:delText xml:space="preserve">CMMF media resource </w:delText>
                </w:r>
              </w:del>
            </w:ins>
            <w:ins w:id="2740" w:author="Cloud, Jason" w:date="2025-07-03T14:35:00Z" w16du:dateUtc="2025-07-03T21:35:00Z">
              <w:del w:id="2741" w:author="Richard Bradbury" w:date="2025-07-16T20:20:00Z" w16du:dateUtc="2025-07-16T19:20:00Z">
                <w:r w:rsidDel="00C566A7">
                  <w:delText xml:space="preserve">configuration applies. If it is not defined, this </w:delText>
                </w:r>
              </w:del>
            </w:ins>
            <w:ins w:id="2742" w:author="Cloud, Jason" w:date="2025-07-03T14:39:00Z" w16du:dateUtc="2025-07-03T21:39:00Z">
              <w:del w:id="2743" w:author="Richard Bradbury" w:date="2025-07-16T20:20:00Z" w16du:dateUtc="2025-07-16T19:20:00Z">
                <w:r w:rsidDel="00C566A7">
                  <w:delText xml:space="preserve">CMMF media resource </w:delText>
                </w:r>
              </w:del>
            </w:ins>
            <w:ins w:id="2744" w:author="Cloud, Jason" w:date="2025-07-03T14:35:00Z" w16du:dateUtc="2025-07-03T21:35:00Z">
              <w:del w:id="2745" w:author="Richard Bradbury" w:date="2025-07-16T20:20:00Z" w16du:dateUtc="2025-07-16T19:20:00Z">
                <w:r w:rsidDel="00C566A7">
                  <w:delText>configuration applies to all media resource URLs.</w:delText>
                </w:r>
              </w:del>
            </w:ins>
          </w:p>
        </w:tc>
      </w:tr>
      <w:tr w:rsidR="00C123E7" w:rsidDel="00C566A7" w14:paraId="7A1CFBAC" w14:textId="3C4CEDF0" w:rsidTr="00C566A7">
        <w:trPr>
          <w:ins w:id="2746" w:author="Cloud, Jason" w:date="2025-07-03T12:41:00Z"/>
          <w:del w:id="2747" w:author="Richard Bradbury" w:date="2025-07-16T20:20:00Z"/>
        </w:trPr>
        <w:tc>
          <w:tcPr>
            <w:tcW w:w="4531" w:type="dxa"/>
            <w:tcBorders>
              <w:top w:val="nil"/>
              <w:bottom w:val="nil"/>
            </w:tcBorders>
            <w:shd w:val="clear" w:color="auto" w:fill="D9D9D9" w:themeFill="background1" w:themeFillShade="D9"/>
          </w:tcPr>
          <w:p w14:paraId="6F4FFD55" w14:textId="517CEE5E" w:rsidR="00C123E7" w:rsidRPr="00B55936" w:rsidDel="00C566A7" w:rsidRDefault="00C123E7" w:rsidP="006009BA">
            <w:pPr>
              <w:pStyle w:val="PL"/>
              <w:rPr>
                <w:ins w:id="2748" w:author="Cloud, Jason" w:date="2025-07-03T12:41:00Z" w16du:dateUtc="2025-07-03T19:41:00Z"/>
                <w:del w:id="2749" w:author="Richard Bradbury" w:date="2025-07-16T20:20:00Z" w16du:dateUtc="2025-07-16T19:20:00Z"/>
              </w:rPr>
            </w:pPr>
            <w:ins w:id="2750" w:author="Cloud, Jason" w:date="2025-07-03T14:35:00Z" w16du:dateUtc="2025-07-03T21:35:00Z">
              <w:del w:id="2751" w:author="Richard Bradbury" w:date="2025-07-16T20:20:00Z" w16du:dateUtc="2025-07-16T19:20:00Z">
                <w:r w:rsidRPr="00B55936" w:rsidDel="00C566A7">
                  <w:delText xml:space="preserve">      "mediaResourceContentType": string,</w:delText>
                </w:r>
              </w:del>
            </w:ins>
          </w:p>
        </w:tc>
        <w:tc>
          <w:tcPr>
            <w:tcW w:w="5098" w:type="dxa"/>
          </w:tcPr>
          <w:p w14:paraId="6AB6991E" w14:textId="3CFC7623" w:rsidR="00C123E7" w:rsidDel="00C566A7" w:rsidRDefault="00C123E7" w:rsidP="006009BA">
            <w:pPr>
              <w:pStyle w:val="TAL"/>
              <w:rPr>
                <w:ins w:id="2752" w:author="Cloud, Jason" w:date="2025-07-03T12:41:00Z" w16du:dateUtc="2025-07-03T19:41:00Z"/>
                <w:del w:id="2753" w:author="Richard Bradbury" w:date="2025-07-16T20:20:00Z" w16du:dateUtc="2025-07-16T19:20:00Z"/>
              </w:rPr>
            </w:pPr>
            <w:ins w:id="2754" w:author="Cloud, Jason" w:date="2025-07-03T14:35:00Z" w16du:dateUtc="2025-07-03T21:35:00Z">
              <w:del w:id="2755" w:author="Richard Bradbury" w:date="2025-07-16T20:20:00Z" w16du:dateUtc="2025-07-16T19:20:00Z">
                <w:r w:rsidDel="00C566A7">
                  <w:delText>Optional. A MIME media type of the media resource</w:delText>
                </w:r>
              </w:del>
            </w:ins>
            <w:ins w:id="2756" w:author="Cloud, Jason" w:date="2025-07-03T14:49:00Z" w16du:dateUtc="2025-07-03T21:49:00Z">
              <w:del w:id="2757" w:author="Richard Bradbury" w:date="2025-07-16T20:20:00Z" w16du:dateUtc="2025-07-16T19:20:00Z">
                <w:r w:rsidR="00E76610" w:rsidDel="00C566A7">
                  <w:delText xml:space="preserve"> obtained from the media presentation</w:delText>
                </w:r>
              </w:del>
            </w:ins>
            <w:ins w:id="2758" w:author="Cloud, Jason" w:date="2025-07-03T14:35:00Z" w16du:dateUtc="2025-07-03T21:35:00Z">
              <w:del w:id="2759" w:author="Richard Bradbury" w:date="2025-07-16T20:20:00Z" w16du:dateUtc="2025-07-16T19:20:00Z">
                <w:r w:rsidDel="00C566A7">
                  <w:delText xml:space="preserve"> for which this </w:delText>
                </w:r>
              </w:del>
            </w:ins>
            <w:ins w:id="2760" w:author="Cloud, Jason" w:date="2025-07-03T14:39:00Z" w16du:dateUtc="2025-07-03T21:39:00Z">
              <w:del w:id="2761" w:author="Richard Bradbury" w:date="2025-07-16T20:20:00Z" w16du:dateUtc="2025-07-16T19:20:00Z">
                <w:r w:rsidDel="00C566A7">
                  <w:delText xml:space="preserve">CMMF </w:delText>
                </w:r>
              </w:del>
            </w:ins>
            <w:ins w:id="2762" w:author="Cloud, Jason" w:date="2025-07-03T14:38:00Z" w16du:dateUtc="2025-07-03T21:38:00Z">
              <w:del w:id="2763" w:author="Richard Bradbury" w:date="2025-07-16T20:20:00Z" w16du:dateUtc="2025-07-16T19:20:00Z">
                <w:r w:rsidDel="00C566A7">
                  <w:delText xml:space="preserve">media resource </w:delText>
                </w:r>
              </w:del>
            </w:ins>
            <w:ins w:id="2764" w:author="Cloud, Jason" w:date="2025-07-03T14:35:00Z" w16du:dateUtc="2025-07-03T21:35:00Z">
              <w:del w:id="2765" w:author="Richard Bradbury" w:date="2025-07-16T20:20:00Z" w16du:dateUtc="2025-07-16T19:20:00Z">
                <w:r w:rsidDel="00C566A7">
                  <w:delText>c</w:delText>
                </w:r>
                <w:r w:rsidRPr="009C1D82" w:rsidDel="00C566A7">
                  <w:delText>onfiguration</w:delText>
                </w:r>
                <w:r w:rsidDel="00C566A7">
                  <w:delText xml:space="preserve"> applies. If present and the MIME media type </w:delText>
                </w:r>
              </w:del>
            </w:ins>
            <w:ins w:id="2766" w:author="Cloud, Jason" w:date="2025-07-03T14:39:00Z" w16du:dateUtc="2025-07-03T21:39:00Z">
              <w:del w:id="2767" w:author="Richard Bradbury" w:date="2025-07-16T20:20:00Z" w16du:dateUtc="2025-07-16T19:20:00Z">
                <w:r w:rsidDel="00C566A7">
                  <w:delText xml:space="preserve">of the media resource identified within the media presentation matches the </w:delText>
                </w:r>
                <w:r w:rsidRPr="00280118" w:rsidDel="00C566A7">
                  <w:rPr>
                    <w:rStyle w:val="Codechar"/>
                  </w:rPr>
                  <w:delText>media</w:delText>
                </w:r>
              </w:del>
            </w:ins>
            <w:ins w:id="2768" w:author="Cloud, Jason" w:date="2025-07-03T14:50:00Z" w16du:dateUtc="2025-07-03T21:50:00Z">
              <w:del w:id="2769" w:author="Richard Bradbury" w:date="2025-07-16T20:20:00Z" w16du:dateUtc="2025-07-16T19:20:00Z">
                <w:r w:rsidR="00E76610" w:rsidRPr="00280118" w:rsidDel="00C566A7">
                  <w:rPr>
                    <w:rStyle w:val="Codechar"/>
                  </w:rPr>
                  <w:delText>R</w:delText>
                </w:r>
              </w:del>
            </w:ins>
            <w:ins w:id="2770" w:author="Cloud, Jason" w:date="2025-07-03T14:39:00Z" w16du:dateUtc="2025-07-03T21:39:00Z">
              <w:del w:id="2771" w:author="Richard Bradbury" w:date="2025-07-16T20:20:00Z" w16du:dateUtc="2025-07-16T19:20:00Z">
                <w:r w:rsidRPr="00280118" w:rsidDel="00C566A7">
                  <w:rPr>
                    <w:rStyle w:val="Codechar"/>
                  </w:rPr>
                  <w:delText>esource</w:delText>
                </w:r>
              </w:del>
            </w:ins>
            <w:ins w:id="2772" w:author="Cloud, Jason" w:date="2025-07-03T14:50:00Z" w16du:dateUtc="2025-07-03T21:50:00Z">
              <w:del w:id="2773" w:author="Richard Bradbury" w:date="2025-07-16T20:20:00Z" w16du:dateUtc="2025-07-16T19:20:00Z">
                <w:r w:rsidR="00E76610" w:rsidRPr="00280118" w:rsidDel="00C566A7">
                  <w:rPr>
                    <w:rStyle w:val="Codechar"/>
                  </w:rPr>
                  <w:delText>C</w:delText>
                </w:r>
              </w:del>
            </w:ins>
            <w:ins w:id="2774" w:author="Cloud, Jason" w:date="2025-07-03T14:39:00Z" w16du:dateUtc="2025-07-03T21:39:00Z">
              <w:del w:id="2775" w:author="Richard Bradbury" w:date="2025-07-16T20:20:00Z" w16du:dateUtc="2025-07-16T19:20:00Z">
                <w:r w:rsidRPr="00280118" w:rsidDel="00C566A7">
                  <w:rPr>
                    <w:rStyle w:val="Codechar"/>
                  </w:rPr>
                  <w:delText>ontent</w:delText>
                </w:r>
              </w:del>
            </w:ins>
            <w:ins w:id="2776" w:author="Cloud, Jason" w:date="2025-07-03T14:50:00Z" w16du:dateUtc="2025-07-03T21:50:00Z">
              <w:del w:id="2777" w:author="Richard Bradbury" w:date="2025-07-16T20:20:00Z" w16du:dateUtc="2025-07-16T19:20:00Z">
                <w:r w:rsidR="00E76610" w:rsidRPr="00280118" w:rsidDel="00C566A7">
                  <w:rPr>
                    <w:rStyle w:val="Codechar"/>
                  </w:rPr>
                  <w:delText>T</w:delText>
                </w:r>
              </w:del>
            </w:ins>
            <w:ins w:id="2778" w:author="Cloud, Jason" w:date="2025-07-03T14:39:00Z" w16du:dateUtc="2025-07-03T21:39:00Z">
              <w:del w:id="2779" w:author="Richard Bradbury" w:date="2025-07-16T20:20:00Z" w16du:dateUtc="2025-07-16T19:20:00Z">
                <w:r w:rsidRPr="00280118" w:rsidDel="00C566A7">
                  <w:rPr>
                    <w:rStyle w:val="Codechar"/>
                  </w:rPr>
                  <w:delText>ype</w:delText>
                </w:r>
              </w:del>
            </w:ins>
            <w:ins w:id="2780" w:author="Cloud, Jason" w:date="2025-07-03T14:35:00Z" w16du:dateUtc="2025-07-03T21:35:00Z">
              <w:del w:id="2781" w:author="Richard Bradbury" w:date="2025-07-16T20:20:00Z" w16du:dateUtc="2025-07-16T19:20:00Z">
                <w:r w:rsidDel="00C566A7">
                  <w:delText xml:space="preserve">, this </w:delText>
                </w:r>
              </w:del>
            </w:ins>
            <w:ins w:id="2782" w:author="Cloud, Jason" w:date="2025-07-03T14:40:00Z" w16du:dateUtc="2025-07-03T21:40:00Z">
              <w:del w:id="2783" w:author="Richard Bradbury" w:date="2025-07-16T20:20:00Z" w16du:dateUtc="2025-07-16T19:20:00Z">
                <w:r w:rsidDel="00C566A7">
                  <w:delText xml:space="preserve">CMMF media resource </w:delText>
                </w:r>
              </w:del>
            </w:ins>
            <w:ins w:id="2784" w:author="Cloud, Jason" w:date="2025-07-03T14:35:00Z" w16du:dateUtc="2025-07-03T21:35:00Z">
              <w:del w:id="2785" w:author="Richard Bradbury" w:date="2025-07-16T20:20:00Z" w16du:dateUtc="2025-07-16T19:20:00Z">
                <w:r w:rsidDel="00C566A7">
                  <w:delText xml:space="preserve">configuration applies. If it is not defined, this </w:delText>
                </w:r>
              </w:del>
            </w:ins>
            <w:ins w:id="2786" w:author="Cloud, Jason" w:date="2025-07-03T14:40:00Z" w16du:dateUtc="2025-07-03T21:40:00Z">
              <w:del w:id="2787" w:author="Richard Bradbury" w:date="2025-07-16T20:20:00Z" w16du:dateUtc="2025-07-16T19:20:00Z">
                <w:r w:rsidDel="00C566A7">
                  <w:delText xml:space="preserve">CMMF media resource </w:delText>
                </w:r>
              </w:del>
            </w:ins>
            <w:ins w:id="2788" w:author="Cloud, Jason" w:date="2025-07-03T14:35:00Z" w16du:dateUtc="2025-07-03T21:35:00Z">
              <w:del w:id="2789" w:author="Richard Bradbury" w:date="2025-07-16T20:20:00Z" w16du:dateUtc="2025-07-16T19:20:00Z">
                <w:r w:rsidDel="00C566A7">
                  <w:delText>configuration applies to all media resource MIME media types.</w:delText>
                </w:r>
              </w:del>
            </w:ins>
          </w:p>
        </w:tc>
      </w:tr>
      <w:tr w:rsidR="00C123E7" w:rsidDel="00C566A7" w14:paraId="06B2CE03" w14:textId="668D39A2" w:rsidTr="00C566A7">
        <w:trPr>
          <w:ins w:id="2790" w:author="Cloud, Jason" w:date="2025-07-03T12:41:00Z"/>
          <w:del w:id="2791" w:author="Richard Bradbury" w:date="2025-07-16T20:20:00Z"/>
        </w:trPr>
        <w:tc>
          <w:tcPr>
            <w:tcW w:w="4531" w:type="dxa"/>
            <w:tcBorders>
              <w:top w:val="nil"/>
              <w:bottom w:val="nil"/>
            </w:tcBorders>
            <w:shd w:val="clear" w:color="auto" w:fill="D9D9D9" w:themeFill="background1" w:themeFillShade="D9"/>
          </w:tcPr>
          <w:p w14:paraId="44EFE547" w14:textId="309966F1" w:rsidR="00C123E7" w:rsidRPr="00B55936" w:rsidDel="00C566A7" w:rsidRDefault="00C123E7" w:rsidP="006009BA">
            <w:pPr>
              <w:pStyle w:val="PL"/>
              <w:rPr>
                <w:ins w:id="2792" w:author="Cloud, Jason" w:date="2025-07-03T12:41:00Z" w16du:dateUtc="2025-07-03T19:41:00Z"/>
                <w:del w:id="2793" w:author="Richard Bradbury" w:date="2025-07-16T20:20:00Z" w16du:dateUtc="2025-07-16T19:20:00Z"/>
              </w:rPr>
            </w:pPr>
            <w:ins w:id="2794" w:author="Cloud, Jason" w:date="2025-07-03T14:35:00Z" w16du:dateUtc="2025-07-03T21:35:00Z">
              <w:del w:id="2795" w:author="Richard Bradbury" w:date="2025-07-16T20:20:00Z" w16du:dateUtc="2025-07-16T19:20:00Z">
                <w:r w:rsidRPr="00B55936" w:rsidDel="00C566A7">
                  <w:delText xml:space="preserve">      "serviceLocations": [</w:delText>
                </w:r>
              </w:del>
            </w:ins>
          </w:p>
        </w:tc>
        <w:tc>
          <w:tcPr>
            <w:tcW w:w="5098" w:type="dxa"/>
          </w:tcPr>
          <w:p w14:paraId="423BAEEF" w14:textId="13B6CAC2" w:rsidR="00C123E7" w:rsidDel="00C566A7" w:rsidRDefault="00C123E7" w:rsidP="006009BA">
            <w:pPr>
              <w:pStyle w:val="TAL"/>
              <w:rPr>
                <w:ins w:id="2796" w:author="Cloud, Jason" w:date="2025-07-03T12:41:00Z" w16du:dateUtc="2025-07-03T19:41:00Z"/>
                <w:del w:id="2797" w:author="Richard Bradbury" w:date="2025-07-16T20:20:00Z" w16du:dateUtc="2025-07-16T19:20:00Z"/>
              </w:rPr>
            </w:pPr>
            <w:ins w:id="2798" w:author="Cloud, Jason" w:date="2025-07-03T14:35:00Z" w16du:dateUtc="2025-07-03T21:35:00Z">
              <w:del w:id="2799" w:author="Richard Bradbury" w:date="2025-07-16T20:20:00Z" w16du:dateUtc="2025-07-16T19:20:00Z">
                <w:r w:rsidDel="00C566A7">
                  <w:delText xml:space="preserve">An array of service location objects from which </w:delText>
                </w:r>
              </w:del>
            </w:ins>
            <w:ins w:id="2800" w:author="Cloud, Jason" w:date="2025-07-03T14:41:00Z" w16du:dateUtc="2025-07-03T21:41:00Z">
              <w:del w:id="2801" w:author="Richard Bradbury" w:date="2025-07-16T20:20:00Z" w16du:dateUtc="2025-07-16T19:20:00Z">
                <w:r w:rsidDel="00C566A7">
                  <w:delText xml:space="preserve">CMMF encoded media resources are </w:delText>
                </w:r>
              </w:del>
            </w:ins>
            <w:ins w:id="2802" w:author="Cloud, Jason" w:date="2025-07-03T14:35:00Z" w16du:dateUtc="2025-07-03T21:35:00Z">
              <w:del w:id="2803" w:author="Richard Bradbury" w:date="2025-07-16T20:20:00Z" w16du:dateUtc="2025-07-16T19:20:00Z">
                <w:r w:rsidDel="00C566A7">
                  <w:delText>available.</w:delText>
                </w:r>
              </w:del>
            </w:ins>
          </w:p>
        </w:tc>
      </w:tr>
      <w:tr w:rsidR="00C123E7" w:rsidDel="00C566A7" w14:paraId="26146C6F" w14:textId="517ECFD1" w:rsidTr="00C566A7">
        <w:trPr>
          <w:ins w:id="2804" w:author="Cloud, Jason" w:date="2025-07-03T12:41:00Z"/>
          <w:del w:id="2805" w:author="Richard Bradbury" w:date="2025-07-16T20:20:00Z"/>
        </w:trPr>
        <w:tc>
          <w:tcPr>
            <w:tcW w:w="4531" w:type="dxa"/>
            <w:tcBorders>
              <w:top w:val="nil"/>
              <w:bottom w:val="nil"/>
            </w:tcBorders>
            <w:shd w:val="clear" w:color="auto" w:fill="D9D9D9" w:themeFill="background1" w:themeFillShade="D9"/>
          </w:tcPr>
          <w:p w14:paraId="1495EBA3" w14:textId="4D1DADA6" w:rsidR="00C123E7" w:rsidRPr="00B55936" w:rsidDel="00C566A7" w:rsidRDefault="00C123E7" w:rsidP="006009BA">
            <w:pPr>
              <w:pStyle w:val="PL"/>
              <w:rPr>
                <w:ins w:id="2806" w:author="Cloud, Jason" w:date="2025-07-03T12:41:00Z" w16du:dateUtc="2025-07-03T19:41:00Z"/>
                <w:del w:id="2807" w:author="Richard Bradbury" w:date="2025-07-16T20:20:00Z" w16du:dateUtc="2025-07-16T19:20:00Z"/>
              </w:rPr>
            </w:pPr>
            <w:ins w:id="2808" w:author="Cloud, Jason" w:date="2025-07-03T14:35:00Z" w16du:dateUtc="2025-07-03T21:35:00Z">
              <w:del w:id="2809" w:author="Richard Bradbury" w:date="2025-07-16T20:20:00Z" w16du:dateUtc="2025-07-16T19:20:00Z">
                <w:r w:rsidRPr="00B55936" w:rsidDel="00C566A7">
                  <w:delText xml:space="preserve">        {</w:delText>
                </w:r>
              </w:del>
            </w:ins>
          </w:p>
        </w:tc>
        <w:tc>
          <w:tcPr>
            <w:tcW w:w="5098" w:type="dxa"/>
          </w:tcPr>
          <w:p w14:paraId="567D7593" w14:textId="196BA3FD" w:rsidR="00C123E7" w:rsidDel="00C566A7" w:rsidRDefault="00C123E7" w:rsidP="006009BA">
            <w:pPr>
              <w:pStyle w:val="TAL"/>
              <w:rPr>
                <w:ins w:id="2810" w:author="Cloud, Jason" w:date="2025-07-03T12:41:00Z" w16du:dateUtc="2025-07-03T19:41:00Z"/>
                <w:del w:id="2811" w:author="Richard Bradbury" w:date="2025-07-16T20:20:00Z" w16du:dateUtc="2025-07-16T19:20:00Z"/>
              </w:rPr>
            </w:pPr>
            <w:ins w:id="2812" w:author="Cloud, Jason" w:date="2025-07-03T14:35:00Z" w16du:dateUtc="2025-07-03T21:35:00Z">
              <w:del w:id="2813" w:author="Richard Bradbury" w:date="2025-07-16T20:20:00Z" w16du:dateUtc="2025-07-16T19:20:00Z">
                <w:r w:rsidDel="00C566A7">
                  <w:delText>A service location object.</w:delText>
                </w:r>
              </w:del>
            </w:ins>
          </w:p>
        </w:tc>
      </w:tr>
      <w:tr w:rsidR="00C123E7" w:rsidDel="00C566A7" w14:paraId="22F83277" w14:textId="37808E9E" w:rsidTr="00C566A7">
        <w:trPr>
          <w:ins w:id="2814" w:author="Cloud, Jason" w:date="2025-07-03T12:41:00Z"/>
          <w:del w:id="2815" w:author="Richard Bradbury" w:date="2025-07-16T20:20:00Z"/>
        </w:trPr>
        <w:tc>
          <w:tcPr>
            <w:tcW w:w="4531" w:type="dxa"/>
            <w:tcBorders>
              <w:top w:val="nil"/>
              <w:bottom w:val="nil"/>
            </w:tcBorders>
            <w:shd w:val="clear" w:color="auto" w:fill="D9D9D9" w:themeFill="background1" w:themeFillShade="D9"/>
          </w:tcPr>
          <w:p w14:paraId="7890A49B" w14:textId="134C2A47" w:rsidR="00C123E7" w:rsidRPr="00B55936" w:rsidDel="00C566A7" w:rsidRDefault="00C123E7" w:rsidP="006009BA">
            <w:pPr>
              <w:pStyle w:val="PL"/>
              <w:rPr>
                <w:ins w:id="2816" w:author="Cloud, Jason" w:date="2025-07-03T12:41:00Z" w16du:dateUtc="2025-07-03T19:41:00Z"/>
                <w:del w:id="2817" w:author="Richard Bradbury" w:date="2025-07-16T20:20:00Z" w16du:dateUtc="2025-07-16T19:20:00Z"/>
              </w:rPr>
            </w:pPr>
            <w:ins w:id="2818" w:author="Cloud, Jason" w:date="2025-07-03T14:35:00Z" w16du:dateUtc="2025-07-03T21:35:00Z">
              <w:del w:id="2819" w:author="Richard Bradbury" w:date="2025-07-16T20:20:00Z" w16du:dateUtc="2025-07-16T19:20:00Z">
                <w:r w:rsidRPr="00B55936" w:rsidDel="00C566A7">
                  <w:delText xml:space="preserve">          "baseURL": string,</w:delText>
                </w:r>
              </w:del>
            </w:ins>
          </w:p>
        </w:tc>
        <w:tc>
          <w:tcPr>
            <w:tcW w:w="5098" w:type="dxa"/>
          </w:tcPr>
          <w:p w14:paraId="6007B6AF" w14:textId="469AB0E1" w:rsidR="00C123E7" w:rsidDel="00C566A7" w:rsidRDefault="00C123E7" w:rsidP="006009BA">
            <w:pPr>
              <w:pStyle w:val="TAL"/>
              <w:rPr>
                <w:ins w:id="2820" w:author="Cloud, Jason" w:date="2025-07-03T12:41:00Z" w16du:dateUtc="2025-07-03T19:41:00Z"/>
                <w:del w:id="2821" w:author="Richard Bradbury" w:date="2025-07-16T20:20:00Z" w16du:dateUtc="2025-07-16T19:20:00Z"/>
              </w:rPr>
            </w:pPr>
            <w:ins w:id="2822" w:author="Cloud, Jason" w:date="2025-07-03T14:35:00Z" w16du:dateUtc="2025-07-03T21:35:00Z">
              <w:del w:id="2823" w:author="Richard Bradbury" w:date="2025-07-16T20:20:00Z" w16du:dateUtc="2025-07-16T19:20:00Z">
                <w:r w:rsidDel="00C566A7">
                  <w:delText xml:space="preserve">Optional. Base URL of the service location from which </w:delText>
                </w:r>
              </w:del>
            </w:ins>
            <w:ins w:id="2824" w:author="Cloud, Jason" w:date="2025-07-03T14:41:00Z" w16du:dateUtc="2025-07-03T21:41:00Z">
              <w:del w:id="2825" w:author="Richard Bradbury" w:date="2025-07-16T20:20:00Z" w16du:dateUtc="2025-07-16T19:20:00Z">
                <w:r w:rsidDel="00C566A7">
                  <w:delText>CMMF encoded media resources are</w:delText>
                </w:r>
              </w:del>
            </w:ins>
            <w:ins w:id="2826" w:author="Cloud, Jason" w:date="2025-07-03T14:35:00Z" w16du:dateUtc="2025-07-03T21:35:00Z">
              <w:del w:id="2827" w:author="Richard Bradbury" w:date="2025-07-16T20:20:00Z" w16du:dateUtc="2025-07-16T19:20:00Z">
                <w:r w:rsidDel="00C566A7">
                  <w:delText xml:space="preserve"> made available. Base URLs defined here overwrite the base URLs </w:delText>
                </w:r>
              </w:del>
            </w:ins>
            <w:ins w:id="2828" w:author="Cloud, Jason" w:date="2025-07-03T14:42:00Z" w16du:dateUtc="2025-07-03T21:42:00Z">
              <w:del w:id="2829" w:author="Richard Bradbury" w:date="2025-07-16T20:20:00Z" w16du:dateUtc="2025-07-16T19:20:00Z">
                <w:r w:rsidDel="00C566A7">
                  <w:delText xml:space="preserve">contained within </w:delText>
                </w:r>
              </w:del>
            </w:ins>
            <w:ins w:id="2830" w:author="Cloud, Jason" w:date="2025-07-03T14:35:00Z" w16du:dateUtc="2025-07-03T21:35:00Z">
              <w:del w:id="2831" w:author="Richard Bradbury" w:date="2025-07-16T20:20:00Z" w16du:dateUtc="2025-07-16T19:20:00Z">
                <w:r w:rsidDel="00C566A7">
                  <w:delText xml:space="preserve">the media </w:delText>
                </w:r>
              </w:del>
            </w:ins>
            <w:ins w:id="2832" w:author="Cloud, Jason" w:date="2025-07-03T14:42:00Z" w16du:dateUtc="2025-07-03T21:42:00Z">
              <w:del w:id="2833" w:author="Richard Bradbury" w:date="2025-07-16T20:20:00Z" w16du:dateUtc="2025-07-16T19:20:00Z">
                <w:r w:rsidDel="00C566A7">
                  <w:delText>presentation</w:delText>
                </w:r>
              </w:del>
            </w:ins>
            <w:ins w:id="2834" w:author="Cloud, Jason" w:date="2025-07-03T14:35:00Z" w16du:dateUtc="2025-07-03T21:35:00Z">
              <w:del w:id="2835" w:author="Richard Bradbury" w:date="2025-07-16T20:20:00Z" w16du:dateUtc="2025-07-16T19:20:00Z">
                <w:r w:rsidDel="00C566A7">
                  <w:delText xml:space="preserve"> (if they exist).</w:delText>
                </w:r>
              </w:del>
            </w:ins>
          </w:p>
        </w:tc>
      </w:tr>
      <w:tr w:rsidR="00C123E7" w:rsidDel="00C566A7" w14:paraId="4C2B6582" w14:textId="1C7EAFDB" w:rsidTr="00C566A7">
        <w:trPr>
          <w:ins w:id="2836" w:author="Cloud, Jason" w:date="2025-07-03T12:41:00Z"/>
          <w:del w:id="2837" w:author="Richard Bradbury" w:date="2025-07-16T20:20:00Z"/>
        </w:trPr>
        <w:tc>
          <w:tcPr>
            <w:tcW w:w="4531" w:type="dxa"/>
            <w:tcBorders>
              <w:top w:val="nil"/>
              <w:bottom w:val="nil"/>
            </w:tcBorders>
            <w:shd w:val="clear" w:color="auto" w:fill="D9D9D9" w:themeFill="background1" w:themeFillShade="D9"/>
          </w:tcPr>
          <w:p w14:paraId="26B4BF5F" w14:textId="4EAC870D" w:rsidR="00C123E7" w:rsidRPr="00B55936" w:rsidDel="00C566A7" w:rsidRDefault="00C123E7" w:rsidP="006009BA">
            <w:pPr>
              <w:pStyle w:val="PL"/>
              <w:rPr>
                <w:ins w:id="2838" w:author="Cloud, Jason" w:date="2025-07-03T12:41:00Z" w16du:dateUtc="2025-07-03T19:41:00Z"/>
                <w:del w:id="2839" w:author="Richard Bradbury" w:date="2025-07-16T20:20:00Z" w16du:dateUtc="2025-07-16T19:20:00Z"/>
              </w:rPr>
            </w:pPr>
            <w:ins w:id="2840" w:author="Cloud, Jason" w:date="2025-07-03T14:35:00Z" w16du:dateUtc="2025-07-03T21:35:00Z">
              <w:del w:id="2841" w:author="Richard Bradbury" w:date="2025-07-16T20:20:00Z" w16du:dateUtc="2025-07-16T19:20:00Z">
                <w:r w:rsidRPr="00B55936" w:rsidDel="00C566A7">
                  <w:delText xml:space="preserve">          "requestPathPattern": string,</w:delText>
                </w:r>
              </w:del>
            </w:ins>
          </w:p>
        </w:tc>
        <w:tc>
          <w:tcPr>
            <w:tcW w:w="5098" w:type="dxa"/>
          </w:tcPr>
          <w:p w14:paraId="7F1E6591" w14:textId="5983486F" w:rsidR="00C123E7" w:rsidDel="00C566A7" w:rsidRDefault="00C123E7" w:rsidP="006009BA">
            <w:pPr>
              <w:pStyle w:val="TAL"/>
              <w:rPr>
                <w:ins w:id="2842" w:author="Cloud, Jason" w:date="2025-07-03T12:41:00Z" w16du:dateUtc="2025-07-03T19:41:00Z"/>
                <w:del w:id="2843" w:author="Richard Bradbury" w:date="2025-07-16T20:20:00Z" w16du:dateUtc="2025-07-16T19:20:00Z"/>
              </w:rPr>
            </w:pPr>
            <w:ins w:id="2844" w:author="Cloud, Jason" w:date="2025-07-03T14:35:00Z" w16du:dateUtc="2025-07-03T21:35:00Z">
              <w:del w:id="2845" w:author="Richard Bradbury" w:date="2025-07-16T20:20:00Z" w16du:dateUtc="2025-07-16T19:20:00Z">
                <w:r w:rsidDel="00C566A7">
                  <w:delText xml:space="preserve">Optional. A regular expression against which the path of the media resource URL </w:delText>
                </w:r>
              </w:del>
            </w:ins>
            <w:ins w:id="2846" w:author="Cloud, Jason" w:date="2025-07-03T14:42:00Z" w16du:dateUtc="2025-07-03T21:42:00Z">
              <w:del w:id="2847" w:author="Richard Bradbury" w:date="2025-07-16T20:20:00Z" w16du:dateUtc="2025-07-16T19:20:00Z">
                <w:r w:rsidDel="00C566A7">
                  <w:delText xml:space="preserve">obtained from the media presentation </w:delText>
                </w:r>
              </w:del>
            </w:ins>
            <w:ins w:id="2848" w:author="Cloud, Jason" w:date="2025-07-03T14:35:00Z" w16du:dateUtc="2025-07-03T21:35:00Z">
              <w:del w:id="2849" w:author="Richard Bradbury" w:date="2025-07-16T20:20:00Z" w16du:dateUtc="2025-07-16T19:20:00Z">
                <w:r w:rsidDel="00C566A7">
                  <w:delText>shall be compared, including the leading "</w:delText>
                </w:r>
                <w:r w:rsidRPr="00FB77DE" w:rsidDel="00C566A7">
                  <w:rPr>
                    <w:rStyle w:val="URLchar0"/>
                  </w:rPr>
                  <w:delText>/</w:delText>
                </w:r>
                <w:r w:rsidDel="00C566A7">
                  <w:delText>", and up to and including the final "</w:delText>
                </w:r>
                <w:r w:rsidRPr="00FB77DE" w:rsidDel="00C566A7">
                  <w:rPr>
                    <w:rStyle w:val="URLchar0"/>
                  </w:rPr>
                  <w:delText>/</w:delText>
                </w:r>
                <w:r w:rsidDel="00C566A7">
                  <w:delText>" shall be compared. (Any leaf path element following the final "</w:delText>
                </w:r>
                <w:r w:rsidRPr="00FB77DE" w:rsidDel="00C566A7">
                  <w:rPr>
                    <w:rStyle w:val="URLchar0"/>
                  </w:rPr>
                  <w:delText>/</w:delText>
                </w:r>
                <w:r w:rsidDel="00C566A7">
                  <w:delText>" shall be excluded from this comparison)</w:delText>
                </w:r>
              </w:del>
            </w:ins>
            <w:ins w:id="2850" w:author="Cloud, Jason" w:date="2025-07-03T14:43:00Z" w16du:dateUtc="2025-07-03T21:43:00Z">
              <w:del w:id="2851" w:author="Richard Bradbury" w:date="2025-07-16T20:20:00Z" w16du:dateUtc="2025-07-16T19:20:00Z">
                <w:r w:rsidDel="00C566A7">
                  <w:delText>.</w:delText>
                </w:r>
              </w:del>
            </w:ins>
          </w:p>
        </w:tc>
      </w:tr>
      <w:tr w:rsidR="00C123E7" w:rsidDel="00C566A7" w14:paraId="1D6A7DC3" w14:textId="518FBA99" w:rsidTr="00C566A7">
        <w:trPr>
          <w:ins w:id="2852" w:author="Cloud, Jason" w:date="2025-07-03T12:41:00Z"/>
          <w:del w:id="2853" w:author="Richard Bradbury" w:date="2025-07-16T20:20:00Z"/>
        </w:trPr>
        <w:tc>
          <w:tcPr>
            <w:tcW w:w="4531" w:type="dxa"/>
            <w:tcBorders>
              <w:top w:val="nil"/>
              <w:bottom w:val="nil"/>
            </w:tcBorders>
            <w:shd w:val="clear" w:color="auto" w:fill="D9D9D9" w:themeFill="background1" w:themeFillShade="D9"/>
          </w:tcPr>
          <w:p w14:paraId="37E21367" w14:textId="34B4FACB" w:rsidR="00C123E7" w:rsidRPr="00B55936" w:rsidDel="00C566A7" w:rsidRDefault="00C123E7" w:rsidP="006009BA">
            <w:pPr>
              <w:pStyle w:val="PL"/>
              <w:rPr>
                <w:ins w:id="2854" w:author="Cloud, Jason" w:date="2025-07-03T12:41:00Z" w16du:dateUtc="2025-07-03T19:41:00Z"/>
                <w:del w:id="2855" w:author="Richard Bradbury" w:date="2025-07-16T20:20:00Z" w16du:dateUtc="2025-07-16T19:20:00Z"/>
              </w:rPr>
            </w:pPr>
            <w:ins w:id="2856" w:author="Cloud, Jason" w:date="2025-07-03T14:35:00Z" w16du:dateUtc="2025-07-03T21:35:00Z">
              <w:del w:id="2857" w:author="Richard Bradbury" w:date="2025-07-16T20:20:00Z" w16du:dateUtc="2025-07-16T19:20:00Z">
                <w:r w:rsidRPr="00B55936" w:rsidDel="00C566A7">
                  <w:delText xml:space="preserve">          "mappedPath": string,</w:delText>
                </w:r>
              </w:del>
            </w:ins>
          </w:p>
        </w:tc>
        <w:tc>
          <w:tcPr>
            <w:tcW w:w="5098" w:type="dxa"/>
          </w:tcPr>
          <w:p w14:paraId="770F34D3" w14:textId="1C0A4898" w:rsidR="00C123E7" w:rsidDel="00C566A7" w:rsidRDefault="00C123E7" w:rsidP="006009BA">
            <w:pPr>
              <w:pStyle w:val="TAL"/>
              <w:rPr>
                <w:ins w:id="2858" w:author="Cloud, Jason" w:date="2025-07-03T12:41:00Z" w16du:dateUtc="2025-07-03T19:41:00Z"/>
                <w:del w:id="2859" w:author="Richard Bradbury" w:date="2025-07-16T20:20:00Z" w16du:dateUtc="2025-07-16T19:20:00Z"/>
              </w:rPr>
            </w:pPr>
            <w:ins w:id="2860" w:author="Cloud, Jason" w:date="2025-07-03T14:35:00Z" w16du:dateUtc="2025-07-03T21:35:00Z">
              <w:del w:id="2861" w:author="Richard Bradbury" w:date="2025-07-16T20:20:00Z" w16du:dateUtc="2025-07-16T19:20:00Z">
                <w:r w:rsidDel="00C566A7">
                  <w:delText xml:space="preserve">Optional. A replacement for the portion of the media resource path that matches </w:delText>
                </w:r>
                <w:r w:rsidRPr="009C1D82" w:rsidDel="00C566A7">
                  <w:rPr>
                    <w:rStyle w:val="Codechar"/>
                  </w:rPr>
                  <w:delText>requestPathPattern</w:delText>
                </w:r>
                <w:r w:rsidDel="00C566A7">
                  <w:delText>.</w:delText>
                </w:r>
              </w:del>
            </w:ins>
          </w:p>
        </w:tc>
      </w:tr>
      <w:tr w:rsidR="00C123E7" w:rsidDel="00C566A7" w14:paraId="4BFEFDFB" w14:textId="22BA1EBB" w:rsidTr="00C566A7">
        <w:trPr>
          <w:ins w:id="2862" w:author="Cloud, Jason" w:date="2025-07-03T12:41:00Z"/>
          <w:del w:id="2863" w:author="Richard Bradbury" w:date="2025-07-16T20:20:00Z"/>
        </w:trPr>
        <w:tc>
          <w:tcPr>
            <w:tcW w:w="4531" w:type="dxa"/>
            <w:tcBorders>
              <w:top w:val="nil"/>
              <w:bottom w:val="nil"/>
            </w:tcBorders>
            <w:shd w:val="clear" w:color="auto" w:fill="D9D9D9" w:themeFill="background1" w:themeFillShade="D9"/>
          </w:tcPr>
          <w:p w14:paraId="1967661A" w14:textId="3144A7C1" w:rsidR="00C123E7" w:rsidRPr="00B55936" w:rsidDel="00C566A7" w:rsidRDefault="00C123E7" w:rsidP="006009BA">
            <w:pPr>
              <w:pStyle w:val="PL"/>
              <w:rPr>
                <w:ins w:id="2864" w:author="Cloud, Jason" w:date="2025-07-03T12:41:00Z" w16du:dateUtc="2025-07-03T19:41:00Z"/>
                <w:del w:id="2865" w:author="Richard Bradbury" w:date="2025-07-16T20:20:00Z" w16du:dateUtc="2025-07-16T19:20:00Z"/>
              </w:rPr>
            </w:pPr>
            <w:ins w:id="2866" w:author="Cloud, Jason" w:date="2025-07-03T14:35:00Z" w16du:dateUtc="2025-07-03T21:35:00Z">
              <w:del w:id="2867" w:author="Richard Bradbury" w:date="2025-07-16T20:20:00Z" w16du:dateUtc="2025-07-16T19:20:00Z">
                <w:r w:rsidRPr="00B55936" w:rsidDel="00C566A7">
                  <w:delText xml:space="preserve">        },</w:delText>
                </w:r>
              </w:del>
            </w:ins>
          </w:p>
        </w:tc>
        <w:tc>
          <w:tcPr>
            <w:tcW w:w="5098" w:type="dxa"/>
          </w:tcPr>
          <w:p w14:paraId="2EC4B921" w14:textId="31E469C3" w:rsidR="00C123E7" w:rsidDel="00C566A7" w:rsidRDefault="00C123E7" w:rsidP="006009BA">
            <w:pPr>
              <w:pStyle w:val="TAL"/>
              <w:rPr>
                <w:ins w:id="2868" w:author="Cloud, Jason" w:date="2025-07-03T12:41:00Z" w16du:dateUtc="2025-07-03T19:41:00Z"/>
                <w:del w:id="2869" w:author="Richard Bradbury" w:date="2025-07-16T20:20:00Z" w16du:dateUtc="2025-07-16T19:20:00Z"/>
              </w:rPr>
            </w:pPr>
          </w:p>
        </w:tc>
      </w:tr>
      <w:tr w:rsidR="00C123E7" w:rsidDel="00C566A7" w14:paraId="2C35F80A" w14:textId="644A9FE0" w:rsidTr="00C566A7">
        <w:trPr>
          <w:ins w:id="2870" w:author="Cloud, Jason" w:date="2025-07-03T12:41:00Z"/>
          <w:del w:id="2871" w:author="Richard Bradbury" w:date="2025-07-16T20:20:00Z"/>
        </w:trPr>
        <w:tc>
          <w:tcPr>
            <w:tcW w:w="4531" w:type="dxa"/>
            <w:tcBorders>
              <w:top w:val="nil"/>
              <w:bottom w:val="nil"/>
            </w:tcBorders>
            <w:shd w:val="clear" w:color="auto" w:fill="D9D9D9" w:themeFill="background1" w:themeFillShade="D9"/>
          </w:tcPr>
          <w:p w14:paraId="10625B9B" w14:textId="145FFCE7" w:rsidR="00C123E7" w:rsidRPr="00B55936" w:rsidDel="00C566A7" w:rsidRDefault="00C123E7" w:rsidP="006009BA">
            <w:pPr>
              <w:pStyle w:val="PL"/>
              <w:rPr>
                <w:ins w:id="2872" w:author="Cloud, Jason" w:date="2025-07-03T12:41:00Z" w16du:dateUtc="2025-07-03T19:41:00Z"/>
                <w:del w:id="2873" w:author="Richard Bradbury" w:date="2025-07-16T20:20:00Z" w16du:dateUtc="2025-07-16T19:20:00Z"/>
              </w:rPr>
            </w:pPr>
            <w:ins w:id="2874" w:author="Cloud, Jason" w:date="2025-07-03T14:35:00Z" w16du:dateUtc="2025-07-03T21:35:00Z">
              <w:del w:id="2875" w:author="Richard Bradbury" w:date="2025-07-16T20:20:00Z" w16du:dateUtc="2025-07-16T19:20:00Z">
                <w:r w:rsidRPr="00B55936" w:rsidDel="00C566A7">
                  <w:delText xml:space="preserve">      ],</w:delText>
                </w:r>
              </w:del>
            </w:ins>
          </w:p>
        </w:tc>
        <w:tc>
          <w:tcPr>
            <w:tcW w:w="5098" w:type="dxa"/>
          </w:tcPr>
          <w:p w14:paraId="2860FF7C" w14:textId="4175EE7A" w:rsidR="00C123E7" w:rsidDel="00C566A7" w:rsidRDefault="00C123E7" w:rsidP="006009BA">
            <w:pPr>
              <w:pStyle w:val="TAL"/>
              <w:rPr>
                <w:ins w:id="2876" w:author="Cloud, Jason" w:date="2025-07-03T12:41:00Z" w16du:dateUtc="2025-07-03T19:41:00Z"/>
                <w:del w:id="2877" w:author="Richard Bradbury" w:date="2025-07-16T20:20:00Z" w16du:dateUtc="2025-07-16T19:20:00Z"/>
              </w:rPr>
            </w:pPr>
          </w:p>
        </w:tc>
      </w:tr>
      <w:tr w:rsidR="00C123E7" w:rsidDel="00C566A7" w14:paraId="6175D714" w14:textId="27D53DD0" w:rsidTr="00C566A7">
        <w:trPr>
          <w:ins w:id="2878" w:author="Cloud, Jason" w:date="2025-07-03T12:41:00Z"/>
          <w:del w:id="2879" w:author="Richard Bradbury" w:date="2025-07-16T20:20:00Z"/>
        </w:trPr>
        <w:tc>
          <w:tcPr>
            <w:tcW w:w="4531" w:type="dxa"/>
            <w:tcBorders>
              <w:top w:val="nil"/>
              <w:bottom w:val="nil"/>
            </w:tcBorders>
            <w:shd w:val="clear" w:color="auto" w:fill="D9D9D9" w:themeFill="background1" w:themeFillShade="D9"/>
          </w:tcPr>
          <w:p w14:paraId="2D794FC1" w14:textId="20C9AE2E" w:rsidR="00C123E7" w:rsidRPr="00B55936" w:rsidDel="00C566A7" w:rsidRDefault="00C123E7" w:rsidP="006009BA">
            <w:pPr>
              <w:pStyle w:val="PL"/>
              <w:rPr>
                <w:ins w:id="2880" w:author="Cloud, Jason" w:date="2025-07-03T12:41:00Z" w16du:dateUtc="2025-07-03T19:41:00Z"/>
                <w:del w:id="2881" w:author="Richard Bradbury" w:date="2025-07-16T20:20:00Z" w16du:dateUtc="2025-07-16T19:20:00Z"/>
              </w:rPr>
            </w:pPr>
            <w:ins w:id="2882" w:author="Cloud, Jason" w:date="2025-07-03T14:35:00Z" w16du:dateUtc="2025-07-03T21:35:00Z">
              <w:del w:id="2883" w:author="Richard Bradbury" w:date="2025-07-16T20:20:00Z" w16du:dateUtc="2025-07-16T19:20:00Z">
                <w:r w:rsidRPr="00B55936" w:rsidDel="00C566A7">
                  <w:delText xml:space="preserve">      "cmmf</w:delText>
                </w:r>
                <w:r w:rsidDel="00C566A7">
                  <w:delText>Coding</w:delText>
                </w:r>
                <w:r w:rsidRPr="00B55936" w:rsidDel="00C566A7">
                  <w:delText>Configuration": {</w:delText>
                </w:r>
              </w:del>
            </w:ins>
          </w:p>
        </w:tc>
        <w:tc>
          <w:tcPr>
            <w:tcW w:w="5098" w:type="dxa"/>
          </w:tcPr>
          <w:p w14:paraId="21F57AD4" w14:textId="1BF88363" w:rsidR="00C123E7" w:rsidDel="00C566A7" w:rsidRDefault="00C123E7" w:rsidP="006009BA">
            <w:pPr>
              <w:pStyle w:val="TAL"/>
              <w:rPr>
                <w:ins w:id="2884" w:author="Cloud, Jason" w:date="2025-07-03T12:41:00Z" w16du:dateUtc="2025-07-03T19:41:00Z"/>
                <w:del w:id="2885" w:author="Richard Bradbury" w:date="2025-07-16T20:20:00Z" w16du:dateUtc="2025-07-16T19:20:00Z"/>
              </w:rPr>
            </w:pPr>
            <w:ins w:id="2886" w:author="Cloud, Jason" w:date="2025-07-03T14:35:00Z" w16du:dateUtc="2025-07-03T21:35:00Z">
              <w:del w:id="2887" w:author="Richard Bradbury" w:date="2025-07-16T20:20:00Z" w16du:dateUtc="2025-07-16T19:20:00Z">
                <w:r w:rsidDel="00C566A7">
                  <w:delText xml:space="preserve">The CMMF coding configuration for this </w:delText>
                </w:r>
              </w:del>
            </w:ins>
            <w:ins w:id="2888" w:author="Cloud, Jason" w:date="2025-07-03T14:44:00Z" w16du:dateUtc="2025-07-03T21:44:00Z">
              <w:del w:id="2889" w:author="Richard Bradbury" w:date="2025-07-16T20:20:00Z" w16du:dateUtc="2025-07-16T19:20:00Z">
                <w:r w:rsidDel="00C566A7">
                  <w:delText>CMMF media resource configuration</w:delText>
                </w:r>
              </w:del>
            </w:ins>
            <w:ins w:id="2890" w:author="Cloud, Jason" w:date="2025-07-03T14:35:00Z" w16du:dateUtc="2025-07-03T21:35:00Z">
              <w:del w:id="2891" w:author="Richard Bradbury" w:date="2025-07-16T20:20:00Z" w16du:dateUtc="2025-07-16T19:20:00Z">
                <w:r w:rsidDel="00C566A7">
                  <w:delText>.</w:delText>
                </w:r>
              </w:del>
            </w:ins>
          </w:p>
        </w:tc>
      </w:tr>
      <w:tr w:rsidR="00C123E7" w:rsidDel="00C566A7" w14:paraId="3B9B4221" w14:textId="5BE26CF1" w:rsidTr="00C566A7">
        <w:trPr>
          <w:ins w:id="2892" w:author="Cloud, Jason" w:date="2025-07-03T12:41:00Z"/>
          <w:del w:id="2893" w:author="Richard Bradbury" w:date="2025-07-16T20:20:00Z"/>
        </w:trPr>
        <w:tc>
          <w:tcPr>
            <w:tcW w:w="4531" w:type="dxa"/>
            <w:tcBorders>
              <w:top w:val="nil"/>
              <w:bottom w:val="nil"/>
            </w:tcBorders>
            <w:shd w:val="clear" w:color="auto" w:fill="D9D9D9" w:themeFill="background1" w:themeFillShade="D9"/>
          </w:tcPr>
          <w:p w14:paraId="00C8FFB9" w14:textId="3A3F97BD" w:rsidR="00C123E7" w:rsidRPr="00B55936" w:rsidDel="00C566A7" w:rsidRDefault="00C123E7" w:rsidP="006009BA">
            <w:pPr>
              <w:pStyle w:val="PL"/>
              <w:rPr>
                <w:ins w:id="2894" w:author="Cloud, Jason" w:date="2025-07-03T12:41:00Z" w16du:dateUtc="2025-07-03T19:41:00Z"/>
                <w:del w:id="2895" w:author="Richard Bradbury" w:date="2025-07-16T20:20:00Z" w16du:dateUtc="2025-07-16T19:20:00Z"/>
              </w:rPr>
            </w:pPr>
            <w:ins w:id="2896" w:author="Cloud, Jason" w:date="2025-07-03T14:35:00Z" w16du:dateUtc="2025-07-03T21:35:00Z">
              <w:del w:id="2897" w:author="Richard Bradbury" w:date="2025-07-16T20:20:00Z" w16du:dateUtc="2025-07-16T19:20:00Z">
                <w:r w:rsidRPr="00B55936" w:rsidDel="00C566A7">
                  <w:delText xml:space="preserve">        "cmmfVersion": number,</w:delText>
                </w:r>
              </w:del>
            </w:ins>
          </w:p>
        </w:tc>
        <w:tc>
          <w:tcPr>
            <w:tcW w:w="5098" w:type="dxa"/>
          </w:tcPr>
          <w:p w14:paraId="3A070D70" w14:textId="6A4B0A99" w:rsidR="00C123E7" w:rsidDel="00C566A7" w:rsidRDefault="00C123E7" w:rsidP="006009BA">
            <w:pPr>
              <w:pStyle w:val="TAL"/>
              <w:rPr>
                <w:ins w:id="2898" w:author="Cloud, Jason" w:date="2025-07-03T12:41:00Z" w16du:dateUtc="2025-07-03T19:41:00Z"/>
                <w:del w:id="2899" w:author="Richard Bradbury" w:date="2025-07-16T20:20:00Z" w16du:dateUtc="2025-07-16T19:20:00Z"/>
              </w:rPr>
            </w:pPr>
            <w:ins w:id="2900" w:author="Cloud, Jason" w:date="2025-07-03T14:35:00Z" w16du:dateUtc="2025-07-03T21:35:00Z">
              <w:del w:id="2901" w:author="Richard Bradbury" w:date="2025-07-16T20:20:00Z" w16du:dateUtc="2025-07-16T19:20:00Z">
                <w:r w:rsidDel="00C566A7">
                  <w:delText>Required if CMMF in use. Version of the CMMF specification in use.</w:delText>
                </w:r>
              </w:del>
            </w:ins>
          </w:p>
        </w:tc>
      </w:tr>
      <w:tr w:rsidR="00C123E7" w:rsidDel="00C566A7" w14:paraId="2E0391C6" w14:textId="0BEEC686" w:rsidTr="00C566A7">
        <w:trPr>
          <w:ins w:id="2902" w:author="Cloud, Jason" w:date="2025-07-03T12:41:00Z"/>
          <w:del w:id="2903" w:author="Richard Bradbury" w:date="2025-07-16T20:20:00Z"/>
        </w:trPr>
        <w:tc>
          <w:tcPr>
            <w:tcW w:w="4531" w:type="dxa"/>
            <w:tcBorders>
              <w:top w:val="nil"/>
              <w:bottom w:val="nil"/>
            </w:tcBorders>
            <w:shd w:val="clear" w:color="auto" w:fill="D9D9D9" w:themeFill="background1" w:themeFillShade="D9"/>
          </w:tcPr>
          <w:p w14:paraId="4E44B305" w14:textId="24EF7F89" w:rsidR="00C123E7" w:rsidRPr="00B55936" w:rsidDel="00C566A7" w:rsidRDefault="00C123E7" w:rsidP="006009BA">
            <w:pPr>
              <w:pStyle w:val="PL"/>
              <w:rPr>
                <w:ins w:id="2904" w:author="Cloud, Jason" w:date="2025-07-03T12:41:00Z" w16du:dateUtc="2025-07-03T19:41:00Z"/>
                <w:del w:id="2905" w:author="Richard Bradbury" w:date="2025-07-16T20:20:00Z" w16du:dateUtc="2025-07-16T19:20:00Z"/>
              </w:rPr>
            </w:pPr>
            <w:ins w:id="2906" w:author="Cloud, Jason" w:date="2025-07-03T14:35:00Z" w16du:dateUtc="2025-07-03T21:35:00Z">
              <w:del w:id="2907" w:author="Richard Bradbury" w:date="2025-07-16T20:20:00Z" w16du:dateUtc="2025-07-16T19:20:00Z">
                <w:r w:rsidRPr="00B55936" w:rsidDel="00C566A7">
                  <w:delText xml:space="preserve">        "cmmfCodeType": number,</w:delText>
                </w:r>
              </w:del>
            </w:ins>
          </w:p>
        </w:tc>
        <w:tc>
          <w:tcPr>
            <w:tcW w:w="5098" w:type="dxa"/>
          </w:tcPr>
          <w:p w14:paraId="3C94A826" w14:textId="08825B21" w:rsidR="00C123E7" w:rsidDel="00C566A7" w:rsidRDefault="00C123E7" w:rsidP="006009BA">
            <w:pPr>
              <w:pStyle w:val="TAL"/>
              <w:rPr>
                <w:ins w:id="2908" w:author="Cloud, Jason" w:date="2025-07-03T12:41:00Z" w16du:dateUtc="2025-07-03T19:41:00Z"/>
                <w:del w:id="2909" w:author="Richard Bradbury" w:date="2025-07-16T20:20:00Z" w16du:dateUtc="2025-07-16T19:20:00Z"/>
              </w:rPr>
            </w:pPr>
            <w:ins w:id="2910" w:author="Cloud, Jason" w:date="2025-07-03T14:35:00Z" w16du:dateUtc="2025-07-03T21:35:00Z">
              <w:del w:id="2911" w:author="Richard Bradbury" w:date="2025-07-16T20:20:00Z" w16du:dateUtc="2025-07-16T19:20:00Z">
                <w:r w:rsidDel="00C566A7">
                  <w:delText xml:space="preserve">Optional. The CMMF </w:delText>
                </w:r>
                <w:r w:rsidRPr="00FB77DE" w:rsidDel="00C566A7">
                  <w:rPr>
                    <w:rStyle w:val="Codechar"/>
                  </w:rPr>
                  <w:delText>code_type</w:delText>
                </w:r>
                <w:r w:rsidDel="00C566A7">
                  <w:delText xml:space="preserve"> used (see clause 6.1.4.11 of ETSI TS 103 973 [67] and NOTE 2).</w:delText>
                </w:r>
              </w:del>
            </w:ins>
          </w:p>
        </w:tc>
      </w:tr>
      <w:tr w:rsidR="00C123E7" w:rsidDel="00C566A7" w14:paraId="222330C1" w14:textId="72777EA2" w:rsidTr="00C566A7">
        <w:trPr>
          <w:ins w:id="2912" w:author="Cloud, Jason" w:date="2025-07-03T12:41:00Z"/>
          <w:del w:id="2913" w:author="Richard Bradbury" w:date="2025-07-16T20:20:00Z"/>
        </w:trPr>
        <w:tc>
          <w:tcPr>
            <w:tcW w:w="4531" w:type="dxa"/>
            <w:tcBorders>
              <w:top w:val="nil"/>
              <w:bottom w:val="nil"/>
            </w:tcBorders>
            <w:shd w:val="clear" w:color="auto" w:fill="D9D9D9" w:themeFill="background1" w:themeFillShade="D9"/>
          </w:tcPr>
          <w:p w14:paraId="59FC15D8" w14:textId="378EC8F5" w:rsidR="00C123E7" w:rsidRPr="00B55936" w:rsidDel="00C566A7" w:rsidRDefault="00C123E7" w:rsidP="006009BA">
            <w:pPr>
              <w:pStyle w:val="PL"/>
              <w:rPr>
                <w:ins w:id="2914" w:author="Cloud, Jason" w:date="2025-07-03T12:41:00Z" w16du:dateUtc="2025-07-03T19:41:00Z"/>
                <w:del w:id="2915" w:author="Richard Bradbury" w:date="2025-07-16T20:20:00Z" w16du:dateUtc="2025-07-16T19:20:00Z"/>
              </w:rPr>
            </w:pPr>
            <w:ins w:id="2916" w:author="Cloud, Jason" w:date="2025-07-03T14:35:00Z" w16du:dateUtc="2025-07-03T21:35:00Z">
              <w:del w:id="2917" w:author="Richard Bradbury" w:date="2025-07-16T20:20:00Z" w16du:dateUtc="2025-07-16T19:20:00Z">
                <w:r w:rsidRPr="00B55936" w:rsidDel="00C566A7">
                  <w:delText xml:space="preserve">        "cmmfProfile": string,</w:delText>
                </w:r>
              </w:del>
            </w:ins>
          </w:p>
        </w:tc>
        <w:tc>
          <w:tcPr>
            <w:tcW w:w="5098" w:type="dxa"/>
          </w:tcPr>
          <w:p w14:paraId="36DEF329" w14:textId="3D1F3D17" w:rsidR="00C123E7" w:rsidDel="00C566A7" w:rsidRDefault="00C123E7" w:rsidP="006009BA">
            <w:pPr>
              <w:pStyle w:val="TAL"/>
              <w:rPr>
                <w:ins w:id="2918" w:author="Cloud, Jason" w:date="2025-07-03T12:41:00Z" w16du:dateUtc="2025-07-03T19:41:00Z"/>
                <w:del w:id="2919" w:author="Richard Bradbury" w:date="2025-07-16T20:20:00Z" w16du:dateUtc="2025-07-16T19:20:00Z"/>
              </w:rPr>
            </w:pPr>
            <w:ins w:id="2920" w:author="Cloud, Jason" w:date="2025-07-03T14:35:00Z" w16du:dateUtc="2025-07-03T21:35:00Z">
              <w:del w:id="2921" w:author="Richard Bradbury" w:date="2025-07-16T20:20:00Z" w16du:dateUtc="2025-07-16T19:20:00Z">
                <w:r w:rsidDel="00C566A7">
                  <w:delText xml:space="preserve">Optional. The CMMF </w:delText>
                </w:r>
                <w:r w:rsidRPr="00FB77DE" w:rsidDel="00C566A7">
                  <w:rPr>
                    <w:rStyle w:val="Codechar"/>
                  </w:rPr>
                  <w:delText>profile_type</w:delText>
                </w:r>
                <w:r w:rsidDel="00C566A7">
                  <w:delText xml:space="preserve"> used (see clause 6.1.4.11 of ETSI TS 103 973 [67] and NOTE 2).</w:delText>
                </w:r>
              </w:del>
            </w:ins>
          </w:p>
        </w:tc>
      </w:tr>
      <w:tr w:rsidR="00C123E7" w:rsidDel="00C566A7" w14:paraId="3DD4BF7F" w14:textId="0ACC001F" w:rsidTr="00C566A7">
        <w:trPr>
          <w:ins w:id="2922" w:author="Cloud, Jason" w:date="2025-07-03T12:41:00Z"/>
          <w:del w:id="2923" w:author="Richard Bradbury" w:date="2025-07-16T20:20:00Z"/>
        </w:trPr>
        <w:tc>
          <w:tcPr>
            <w:tcW w:w="4531" w:type="dxa"/>
            <w:tcBorders>
              <w:top w:val="nil"/>
              <w:bottom w:val="nil"/>
            </w:tcBorders>
            <w:shd w:val="clear" w:color="auto" w:fill="D9D9D9" w:themeFill="background1" w:themeFillShade="D9"/>
          </w:tcPr>
          <w:p w14:paraId="3B12332E" w14:textId="181B995C" w:rsidR="00C123E7" w:rsidRPr="00B55936" w:rsidDel="00C566A7" w:rsidRDefault="00C123E7" w:rsidP="006009BA">
            <w:pPr>
              <w:pStyle w:val="PL"/>
              <w:rPr>
                <w:ins w:id="2924" w:author="Cloud, Jason" w:date="2025-07-03T12:41:00Z" w16du:dateUtc="2025-07-03T19:41:00Z"/>
                <w:del w:id="2925" w:author="Richard Bradbury" w:date="2025-07-16T20:20:00Z" w16du:dateUtc="2025-07-16T19:20:00Z"/>
              </w:rPr>
            </w:pPr>
            <w:ins w:id="2926" w:author="Cloud, Jason" w:date="2025-07-03T14:35:00Z" w16du:dateUtc="2025-07-03T21:35:00Z">
              <w:del w:id="2927" w:author="Richard Bradbury" w:date="2025-07-16T20:20:00Z" w16du:dateUtc="2025-07-16T19:20:00Z">
                <w:r w:rsidRPr="00B55936" w:rsidDel="00C566A7">
                  <w:delText xml:space="preserve">        "cmmfProfileDescription": string,</w:delText>
                </w:r>
              </w:del>
            </w:ins>
          </w:p>
        </w:tc>
        <w:tc>
          <w:tcPr>
            <w:tcW w:w="5098" w:type="dxa"/>
          </w:tcPr>
          <w:p w14:paraId="44424819" w14:textId="3B38BD89" w:rsidR="00C123E7" w:rsidDel="00C566A7" w:rsidRDefault="00C123E7" w:rsidP="006009BA">
            <w:pPr>
              <w:pStyle w:val="TAL"/>
              <w:rPr>
                <w:ins w:id="2928" w:author="Cloud, Jason" w:date="2025-07-03T12:41:00Z" w16du:dateUtc="2025-07-03T19:41:00Z"/>
                <w:del w:id="2929" w:author="Richard Bradbury" w:date="2025-07-16T20:20:00Z" w16du:dateUtc="2025-07-16T19:20:00Z"/>
              </w:rPr>
            </w:pPr>
            <w:ins w:id="2930" w:author="Cloud, Jason" w:date="2025-07-03T14:35:00Z" w16du:dateUtc="2025-07-03T21:35:00Z">
              <w:del w:id="2931" w:author="Richard Bradbury" w:date="2025-07-16T20:20:00Z" w16du:dateUtc="2025-07-16T19:20:00Z">
                <w:r w:rsidDel="00C566A7">
                  <w:delText xml:space="preserve">Optional. The CMMF </w:delText>
                </w:r>
                <w:r w:rsidRPr="00FB77DE" w:rsidDel="00C566A7">
                  <w:rPr>
                    <w:rStyle w:val="Codechar"/>
                  </w:rPr>
                  <w:delText>profile_description</w:delText>
                </w:r>
                <w:r w:rsidDel="00C566A7">
                  <w:delText xml:space="preserve"> used (see clause 6.1.4.12 of ETSI TS 103 973 [67] and NOTE 2).</w:delText>
                </w:r>
              </w:del>
            </w:ins>
          </w:p>
        </w:tc>
      </w:tr>
      <w:tr w:rsidR="00C123E7" w:rsidDel="00C566A7" w14:paraId="15E76C5C" w14:textId="2AB7F466" w:rsidTr="00C566A7">
        <w:trPr>
          <w:ins w:id="2932" w:author="Cloud, Jason" w:date="2025-07-03T12:41:00Z"/>
          <w:del w:id="2933" w:author="Richard Bradbury" w:date="2025-07-16T20:20:00Z"/>
        </w:trPr>
        <w:tc>
          <w:tcPr>
            <w:tcW w:w="4531" w:type="dxa"/>
            <w:tcBorders>
              <w:top w:val="nil"/>
              <w:bottom w:val="nil"/>
            </w:tcBorders>
            <w:shd w:val="clear" w:color="auto" w:fill="D9D9D9" w:themeFill="background1" w:themeFillShade="D9"/>
          </w:tcPr>
          <w:p w14:paraId="25C351DE" w14:textId="1BC024AB" w:rsidR="00C123E7" w:rsidRPr="00B55936" w:rsidDel="00C566A7" w:rsidRDefault="00C123E7" w:rsidP="006009BA">
            <w:pPr>
              <w:pStyle w:val="PL"/>
              <w:rPr>
                <w:ins w:id="2934" w:author="Cloud, Jason" w:date="2025-07-03T12:41:00Z" w16du:dateUtc="2025-07-03T19:41:00Z"/>
                <w:del w:id="2935" w:author="Richard Bradbury" w:date="2025-07-16T20:20:00Z" w16du:dateUtc="2025-07-16T19:20:00Z"/>
              </w:rPr>
            </w:pPr>
            <w:ins w:id="2936" w:author="Cloud, Jason" w:date="2025-07-03T14:35:00Z" w16du:dateUtc="2025-07-03T21:35:00Z">
              <w:del w:id="2937" w:author="Richard Bradbury" w:date="2025-07-16T20:20:00Z" w16du:dateUtc="2025-07-16T19:20:00Z">
                <w:r w:rsidRPr="00B55936" w:rsidDel="00C566A7">
                  <w:delText xml:space="preserve">      },</w:delText>
                </w:r>
              </w:del>
            </w:ins>
          </w:p>
        </w:tc>
        <w:tc>
          <w:tcPr>
            <w:tcW w:w="5098" w:type="dxa"/>
          </w:tcPr>
          <w:p w14:paraId="5128663F" w14:textId="354B7443" w:rsidR="00C123E7" w:rsidDel="00C566A7" w:rsidRDefault="00C123E7" w:rsidP="006009BA">
            <w:pPr>
              <w:pStyle w:val="TAL"/>
              <w:rPr>
                <w:ins w:id="2938" w:author="Cloud, Jason" w:date="2025-07-03T12:41:00Z" w16du:dateUtc="2025-07-03T19:41:00Z"/>
                <w:del w:id="2939" w:author="Richard Bradbury" w:date="2025-07-16T20:20:00Z" w16du:dateUtc="2025-07-16T19:20:00Z"/>
              </w:rPr>
            </w:pPr>
          </w:p>
        </w:tc>
      </w:tr>
      <w:tr w:rsidR="00C123E7" w:rsidDel="00C566A7" w14:paraId="15152656" w14:textId="22C244B6" w:rsidTr="00280118">
        <w:trPr>
          <w:ins w:id="2940" w:author="Cloud, Jason" w:date="2025-07-03T14:45:00Z"/>
          <w:del w:id="2941" w:author="Richard Bradbury" w:date="2025-07-16T20:20:00Z"/>
        </w:trPr>
        <w:tc>
          <w:tcPr>
            <w:tcW w:w="4531" w:type="dxa"/>
            <w:tcBorders>
              <w:top w:val="nil"/>
              <w:bottom w:val="nil"/>
            </w:tcBorders>
            <w:shd w:val="clear" w:color="auto" w:fill="D9D9D9" w:themeFill="background1" w:themeFillShade="D9"/>
          </w:tcPr>
          <w:p w14:paraId="0F61EFF8" w14:textId="0611BBDC" w:rsidR="00C123E7" w:rsidRPr="00B55936" w:rsidDel="00C566A7" w:rsidRDefault="00C123E7" w:rsidP="00C123E7">
            <w:pPr>
              <w:pStyle w:val="PL"/>
              <w:rPr>
                <w:ins w:id="2942" w:author="Cloud, Jason" w:date="2025-07-03T14:45:00Z" w16du:dateUtc="2025-07-03T21:45:00Z"/>
                <w:del w:id="2943" w:author="Richard Bradbury" w:date="2025-07-16T20:20:00Z" w16du:dateUtc="2025-07-16T19:20:00Z"/>
              </w:rPr>
            </w:pPr>
            <w:ins w:id="2944" w:author="Cloud, Jason" w:date="2025-07-03T14:46:00Z" w16du:dateUtc="2025-07-03T21:46:00Z">
              <w:del w:id="2945" w:author="Richard Bradbury" w:date="2025-07-16T20:20:00Z" w16du:dateUtc="2025-07-16T19:20:00Z">
                <w:r w:rsidRPr="00B55936" w:rsidDel="00C566A7">
                  <w:delText xml:space="preserve">    },</w:delText>
                </w:r>
              </w:del>
            </w:ins>
          </w:p>
        </w:tc>
        <w:tc>
          <w:tcPr>
            <w:tcW w:w="5098" w:type="dxa"/>
          </w:tcPr>
          <w:p w14:paraId="3B3FAE79" w14:textId="71609F0A" w:rsidR="00C123E7" w:rsidDel="00C566A7" w:rsidRDefault="00C123E7" w:rsidP="006009BA">
            <w:pPr>
              <w:pStyle w:val="TAL"/>
              <w:rPr>
                <w:ins w:id="2946" w:author="Cloud, Jason" w:date="2025-07-03T14:45:00Z" w16du:dateUtc="2025-07-03T21:45:00Z"/>
                <w:del w:id="2947" w:author="Richard Bradbury" w:date="2025-07-16T20:20:00Z" w16du:dateUtc="2025-07-16T19:20:00Z"/>
              </w:rPr>
            </w:pPr>
          </w:p>
        </w:tc>
      </w:tr>
      <w:tr w:rsidR="00C123E7" w:rsidDel="00C566A7" w14:paraId="20025B4C" w14:textId="254601A3" w:rsidTr="00280118">
        <w:trPr>
          <w:ins w:id="2948" w:author="Cloud, Jason" w:date="2025-07-03T14:45:00Z"/>
          <w:del w:id="2949" w:author="Richard Bradbury" w:date="2025-07-16T20:20:00Z"/>
        </w:trPr>
        <w:tc>
          <w:tcPr>
            <w:tcW w:w="4531" w:type="dxa"/>
            <w:tcBorders>
              <w:top w:val="nil"/>
              <w:bottom w:val="nil"/>
            </w:tcBorders>
            <w:shd w:val="clear" w:color="auto" w:fill="D9D9D9" w:themeFill="background1" w:themeFillShade="D9"/>
          </w:tcPr>
          <w:p w14:paraId="6B164E2E" w14:textId="5C3D5C2A" w:rsidR="00C123E7" w:rsidRPr="00B55936" w:rsidDel="00C566A7" w:rsidRDefault="00C123E7" w:rsidP="00C123E7">
            <w:pPr>
              <w:pStyle w:val="PL"/>
              <w:rPr>
                <w:ins w:id="2950" w:author="Cloud, Jason" w:date="2025-07-03T14:45:00Z" w16du:dateUtc="2025-07-03T21:45:00Z"/>
                <w:del w:id="2951" w:author="Richard Bradbury" w:date="2025-07-16T20:20:00Z" w16du:dateUtc="2025-07-16T19:20:00Z"/>
              </w:rPr>
            </w:pPr>
            <w:ins w:id="2952" w:author="Cloud, Jason" w:date="2025-07-03T14:46:00Z" w16du:dateUtc="2025-07-03T21:46:00Z">
              <w:del w:id="2953" w:author="Richard Bradbury" w:date="2025-07-16T20:20:00Z" w16du:dateUtc="2025-07-16T19:20:00Z">
                <w:r w:rsidRPr="00B55936" w:rsidDel="00C566A7">
                  <w:delText xml:space="preserve">  ],</w:delText>
                </w:r>
              </w:del>
            </w:ins>
          </w:p>
        </w:tc>
        <w:tc>
          <w:tcPr>
            <w:tcW w:w="5098" w:type="dxa"/>
          </w:tcPr>
          <w:p w14:paraId="51C22495" w14:textId="39058EDA" w:rsidR="00C123E7" w:rsidDel="00C566A7" w:rsidRDefault="00C123E7" w:rsidP="006009BA">
            <w:pPr>
              <w:pStyle w:val="TAL"/>
              <w:rPr>
                <w:ins w:id="2954" w:author="Cloud, Jason" w:date="2025-07-03T14:45:00Z" w16du:dateUtc="2025-07-03T21:45:00Z"/>
                <w:del w:id="2955" w:author="Richard Bradbury" w:date="2025-07-16T20:20:00Z" w16du:dateUtc="2025-07-16T19:20:00Z"/>
              </w:rPr>
            </w:pPr>
          </w:p>
        </w:tc>
      </w:tr>
      <w:tr w:rsidR="00C123E7" w:rsidDel="00C566A7" w14:paraId="03009881" w14:textId="3A13CDF5" w:rsidTr="00280118">
        <w:trPr>
          <w:ins w:id="2956" w:author="Cloud, Jason" w:date="2025-07-03T14:46:00Z"/>
          <w:del w:id="2957" w:author="Richard Bradbury" w:date="2025-07-16T20:20:00Z"/>
        </w:trPr>
        <w:tc>
          <w:tcPr>
            <w:tcW w:w="4531" w:type="dxa"/>
            <w:tcBorders>
              <w:top w:val="nil"/>
            </w:tcBorders>
            <w:shd w:val="clear" w:color="auto" w:fill="D9D9D9" w:themeFill="background1" w:themeFillShade="D9"/>
          </w:tcPr>
          <w:p w14:paraId="42AB7383" w14:textId="2D4E3302" w:rsidR="00C123E7" w:rsidRPr="00B55936" w:rsidDel="00C566A7" w:rsidRDefault="00C123E7" w:rsidP="00C123E7">
            <w:pPr>
              <w:pStyle w:val="PL"/>
              <w:rPr>
                <w:ins w:id="2958" w:author="Cloud, Jason" w:date="2025-07-03T14:46:00Z" w16du:dateUtc="2025-07-03T21:46:00Z"/>
                <w:del w:id="2959" w:author="Richard Bradbury" w:date="2025-07-16T20:20:00Z" w16du:dateUtc="2025-07-16T19:20:00Z"/>
              </w:rPr>
            </w:pPr>
            <w:ins w:id="2960" w:author="Cloud, Jason" w:date="2025-07-03T14:46:00Z" w16du:dateUtc="2025-07-03T21:46:00Z">
              <w:del w:id="2961" w:author="Richard Bradbury" w:date="2025-07-16T20:20:00Z" w16du:dateUtc="2025-07-16T19:20:00Z">
                <w:r w:rsidRPr="00B55936" w:rsidDel="00C566A7">
                  <w:delText>}</w:delText>
                </w:r>
              </w:del>
            </w:ins>
          </w:p>
        </w:tc>
        <w:tc>
          <w:tcPr>
            <w:tcW w:w="5098" w:type="dxa"/>
          </w:tcPr>
          <w:p w14:paraId="467B4B32" w14:textId="2C07960A" w:rsidR="00C123E7" w:rsidDel="00C566A7" w:rsidRDefault="00C123E7" w:rsidP="006009BA">
            <w:pPr>
              <w:pStyle w:val="TAL"/>
              <w:rPr>
                <w:ins w:id="2962" w:author="Cloud, Jason" w:date="2025-07-03T14:46:00Z" w16du:dateUtc="2025-07-03T21:46:00Z"/>
                <w:del w:id="2963" w:author="Richard Bradbury" w:date="2025-07-16T20:20:00Z" w16du:dateUtc="2025-07-16T19:20:00Z"/>
              </w:rPr>
            </w:pPr>
          </w:p>
        </w:tc>
      </w:tr>
      <w:tr w:rsidR="00C123E7" w:rsidDel="00C566A7" w14:paraId="3A6B5C5C" w14:textId="74B32497" w:rsidTr="008E1606">
        <w:trPr>
          <w:ins w:id="2964" w:author="Cloud, Jason" w:date="2025-07-03T12:41:00Z"/>
          <w:del w:id="2965" w:author="Richard Bradbury" w:date="2025-07-16T20:20:00Z"/>
        </w:trPr>
        <w:tc>
          <w:tcPr>
            <w:tcW w:w="9629" w:type="dxa"/>
            <w:gridSpan w:val="2"/>
          </w:tcPr>
          <w:p w14:paraId="0ADCB019" w14:textId="69E4F9EC" w:rsidR="00C123E7" w:rsidDel="00C566A7" w:rsidRDefault="00C123E7" w:rsidP="006009BA">
            <w:pPr>
              <w:pStyle w:val="TAN"/>
              <w:rPr>
                <w:ins w:id="2966" w:author="Cloud, Jason" w:date="2025-07-03T14:35:00Z" w16du:dateUtc="2025-07-03T21:35:00Z"/>
                <w:del w:id="2967" w:author="Richard Bradbury" w:date="2025-07-16T20:20:00Z" w16du:dateUtc="2025-07-16T19:20:00Z"/>
              </w:rPr>
            </w:pPr>
            <w:ins w:id="2968" w:author="Cloud, Jason" w:date="2025-07-03T14:35:00Z" w16du:dateUtc="2025-07-03T21:35:00Z">
              <w:del w:id="2969" w:author="Richard Bradbury" w:date="2025-07-16T20:20:00Z" w16du:dateUtc="2025-07-16T19:20:00Z">
                <w:r w:rsidRPr="009E7E7A" w:rsidDel="00C566A7">
                  <w:delText>NOTE</w:delText>
                </w:r>
                <w:r w:rsidDel="00C566A7">
                  <w:delText> 1</w:delText>
                </w:r>
                <w:r w:rsidRPr="009E7E7A" w:rsidDel="00C566A7">
                  <w:delText>:</w:delText>
                </w:r>
                <w:r w:rsidRPr="009E7E7A" w:rsidDel="00C566A7">
                  <w:tab/>
                  <w:delText xml:space="preserve">The above schema </w:delText>
                </w:r>
                <w:r w:rsidDel="00C566A7">
                  <w:delText>may</w:delText>
                </w:r>
                <w:r w:rsidRPr="009E7E7A" w:rsidDel="00C566A7">
                  <w:delText xml:space="preserve"> be extended to provide other configuration information</w:delText>
                </w:r>
                <w:r w:rsidDel="00C566A7">
                  <w:delText>,</w:delText>
                </w:r>
                <w:r w:rsidRPr="009E7E7A" w:rsidDel="00C566A7">
                  <w:delText xml:space="preserve"> </w:delText>
                </w:r>
                <w:r w:rsidDel="00C566A7">
                  <w:delText>f</w:delText>
                </w:r>
                <w:r w:rsidRPr="009E7E7A" w:rsidDel="00C566A7">
                  <w:delText xml:space="preserve">or example </w:delText>
                </w:r>
                <w:r w:rsidDel="00C566A7">
                  <w:delText>c</w:delText>
                </w:r>
                <w:r w:rsidRPr="009E7E7A" w:rsidDel="00C566A7">
                  <w:delText xml:space="preserve">ontent </w:delText>
                </w:r>
                <w:r w:rsidDel="00C566A7">
                  <w:delText>s</w:delText>
                </w:r>
                <w:r w:rsidRPr="009E7E7A" w:rsidDel="00C566A7">
                  <w:delText xml:space="preserve">teering </w:delText>
                </w:r>
                <w:r w:rsidDel="00C566A7">
                  <w:delText>s</w:delText>
                </w:r>
                <w:r w:rsidRPr="009E7E7A" w:rsidDel="00C566A7">
                  <w:delText>erv</w:delText>
                </w:r>
                <w:r w:rsidDel="00C566A7">
                  <w:delText>ice</w:delText>
                </w:r>
                <w:r w:rsidRPr="009E7E7A" w:rsidDel="00C566A7">
                  <w:delText xml:space="preserve"> URLs, protocol types and versions, etc.</w:delText>
                </w:r>
              </w:del>
            </w:ins>
          </w:p>
          <w:p w14:paraId="05D0E845" w14:textId="0DC90AE1" w:rsidR="00C123E7" w:rsidDel="00C566A7" w:rsidRDefault="00C123E7" w:rsidP="006009BA">
            <w:pPr>
              <w:pStyle w:val="TAL"/>
              <w:rPr>
                <w:ins w:id="2970" w:author="Cloud, Jason" w:date="2025-07-03T12:41:00Z" w16du:dateUtc="2025-07-03T19:41:00Z"/>
                <w:del w:id="2971" w:author="Richard Bradbury" w:date="2025-07-16T20:20:00Z" w16du:dateUtc="2025-07-16T19:20:00Z"/>
              </w:rPr>
            </w:pPr>
            <w:ins w:id="2972" w:author="Cloud, Jason" w:date="2025-07-03T14:35:00Z" w16du:dateUtc="2025-07-03T21:35:00Z">
              <w:del w:id="2973" w:author="Richard Bradbury" w:date="2025-07-16T20:20:00Z" w16du:dateUtc="2025-07-16T19:20:00Z">
                <w:r w:rsidDel="00C566A7">
                  <w:delText>NOTE 2:</w:delText>
                </w:r>
                <w:r w:rsidDel="00C566A7">
                  <w:tab/>
                  <w:delText xml:space="preserve">As signalled within the </w:delText>
                </w:r>
                <w:r w:rsidRPr="00FB77DE" w:rsidDel="00C566A7">
                  <w:rPr>
                    <w:rStyle w:val="Codechar"/>
                  </w:rPr>
                  <w:delText>bitstream_header()</w:delText>
                </w:r>
                <w:r w:rsidDel="00C566A7">
                  <w:delText xml:space="preserve"> subatom of the distributed CMMF object(s).</w:delText>
                </w:r>
              </w:del>
            </w:ins>
          </w:p>
        </w:tc>
      </w:tr>
    </w:tbl>
    <w:p w14:paraId="20D0A2A8" w14:textId="63355554" w:rsidR="00B41473" w:rsidDel="00C566A7" w:rsidRDefault="00B41473" w:rsidP="00B41473">
      <w:pPr>
        <w:rPr>
          <w:ins w:id="2974" w:author="Cloud, Jason" w:date="2025-07-03T15:22:00Z" w16du:dateUtc="2025-07-03T22:22:00Z"/>
          <w:del w:id="2975" w:author="Richard Bradbury" w:date="2025-07-16T20:21:00Z" w16du:dateUtc="2025-07-16T19:21:00Z"/>
        </w:rPr>
      </w:pPr>
    </w:p>
    <w:p w14:paraId="4AB7B561" w14:textId="4D387DCE" w:rsidR="001E6A9B" w:rsidDel="00C566A7" w:rsidRDefault="001E6A9B" w:rsidP="001E6A9B">
      <w:pPr>
        <w:pStyle w:val="Heading3"/>
        <w:rPr>
          <w:ins w:id="2976" w:author="Cloud, Jason" w:date="2025-07-14T13:48:00Z" w16du:dateUtc="2025-07-14T20:48:00Z"/>
          <w:del w:id="2977" w:author="Richard Bradbury" w:date="2025-07-16T20:21:00Z" w16du:dateUtc="2025-07-16T19:21:00Z"/>
        </w:rPr>
      </w:pPr>
      <w:ins w:id="2978" w:author="Cloud, Jason" w:date="2025-07-14T13:48:00Z" w16du:dateUtc="2025-07-14T20:48:00Z">
        <w:del w:id="2979" w:author="Richard Bradbury" w:date="2025-07-16T20:21:00Z" w16du:dateUtc="2025-07-16T19:21:00Z">
          <w:r w:rsidDel="00C566A7">
            <w:delText>Z.2.4.2</w:delText>
          </w:r>
          <w:r w:rsidDel="00C566A7">
            <w:tab/>
            <w:delText>IANA registration of CMMF configuration information document for HTTP Adaptive Streaming</w:delText>
          </w:r>
        </w:del>
      </w:ins>
    </w:p>
    <w:p w14:paraId="04B61FF6" w14:textId="58449C58" w:rsidR="001E6A9B" w:rsidDel="00C566A7" w:rsidRDefault="001E6A9B" w:rsidP="001E6A9B">
      <w:pPr>
        <w:keepNext/>
        <w:rPr>
          <w:ins w:id="2980" w:author="Cloud, Jason" w:date="2025-07-14T13:48:00Z" w16du:dateUtc="2025-07-14T20:48:00Z"/>
          <w:del w:id="2981" w:author="Richard Bradbury" w:date="2025-07-16T20:21:00Z" w16du:dateUtc="2025-07-16T19:21:00Z"/>
        </w:rPr>
      </w:pPr>
      <w:ins w:id="2982" w:author="Cloud, Jason" w:date="2025-07-14T13:48:00Z" w16du:dateUtc="2025-07-14T20:48:00Z">
        <w:del w:id="2983" w:author="Richard Bradbury" w:date="2025-07-16T20:21:00Z" w16du:dateUtc="2025-07-16T19:21:00Z">
          <w:r w:rsidDel="00C566A7">
            <w:delText>This clause provides the formal MIME type registration for the HTTP Adaptive Streaming CMMF Configuration Manifest compliant with the JSON schema specified in clause </w:delText>
          </w:r>
          <w:r w:rsidRPr="008D328E" w:rsidDel="00C566A7">
            <w:rPr>
              <w:highlight w:val="yellow"/>
            </w:rPr>
            <w:delText>Z</w:delText>
          </w:r>
          <w:r w:rsidDel="00C566A7">
            <w:delText xml:space="preserve">.2.4.1. It is referenced from the registry at </w:delText>
          </w:r>
          <w:r w:rsidDel="00C566A7">
            <w:fldChar w:fldCharType="begin"/>
          </w:r>
          <w:r w:rsidDel="00C566A7">
            <w:delInstrText>HYPERLINK "http://www.iana.org/assignments/media-types"</w:delInstrText>
          </w:r>
          <w:r w:rsidDel="00C566A7">
            <w:fldChar w:fldCharType="separate"/>
          </w:r>
          <w:r w:rsidRPr="00280118" w:rsidDel="00C566A7">
            <w:rPr>
              <w:rStyle w:val="Hyperlink"/>
            </w:rPr>
            <w:delText>http://www.iana.org/assignments/media-types</w:delText>
          </w:r>
          <w:r w:rsidDel="00C566A7">
            <w:fldChar w:fldCharType="end"/>
          </w:r>
          <w:r w:rsidDel="00C566A7">
            <w:delText>.</w:delText>
          </w:r>
        </w:del>
      </w:ins>
    </w:p>
    <w:p w14:paraId="6DBBBD27" w14:textId="7AE50D3A" w:rsidR="00FC4695" w:rsidDel="00C566A7" w:rsidRDefault="00FC4695" w:rsidP="00C566A7">
      <w:pPr>
        <w:keepNext/>
        <w:rPr>
          <w:ins w:id="2984" w:author="Cloud, Jason" w:date="2025-07-03T15:40:00Z" w16du:dateUtc="2025-07-03T22:40:00Z"/>
          <w:del w:id="2985" w:author="Richard Bradbury" w:date="2025-07-16T20:21:00Z" w16du:dateUtc="2025-07-16T19:21:00Z"/>
        </w:rPr>
      </w:pPr>
      <w:ins w:id="2986" w:author="Cloud, Jason" w:date="2025-07-03T15:32:00Z" w16du:dateUtc="2025-07-03T22:32:00Z">
        <w:del w:id="2987" w:author="Richard Bradbury" w:date="2025-07-16T20:21:00Z" w16du:dateUtc="2025-07-16T19:21:00Z">
          <w:r w:rsidDel="00C566A7">
            <w:delText xml:space="preserve">The MIME Type and </w:delText>
          </w:r>
        </w:del>
      </w:ins>
      <w:ins w:id="2988" w:author="Cloud, Jason" w:date="2025-07-03T15:33:00Z" w16du:dateUtc="2025-07-03T22:33:00Z">
        <w:del w:id="2989" w:author="Richard Bradbury" w:date="2025-07-16T20:21:00Z" w16du:dateUtc="2025-07-16T19:21:00Z">
          <w:r w:rsidDel="00C566A7">
            <w:delText xml:space="preserve">Subtype are defined </w:delText>
          </w:r>
        </w:del>
      </w:ins>
      <w:ins w:id="2990" w:author="Cloud, Jason" w:date="2025-07-03T15:40:00Z" w16du:dateUtc="2025-07-03T22:40:00Z">
        <w:del w:id="2991" w:author="Richard Bradbury" w:date="2025-07-16T20:21:00Z" w16du:dateUtc="2025-07-16T19:21:00Z">
          <w:r w:rsidDel="00C566A7">
            <w:delText>in table</w:delText>
          </w:r>
          <w:r w:rsidRPr="00FC4695" w:rsidDel="00C566A7">
            <w:rPr>
              <w:highlight w:val="yellow"/>
            </w:rPr>
            <w:delText>Z</w:delText>
          </w:r>
          <w:r w:rsidDel="00C566A7">
            <w:delText>.2.4.2-1.</w:delText>
          </w:r>
        </w:del>
      </w:ins>
    </w:p>
    <w:p w14:paraId="1FA26030" w14:textId="2ACFFC79" w:rsidR="00FC4695" w:rsidRPr="001B367A" w:rsidDel="00C566A7" w:rsidRDefault="001E6A9B" w:rsidP="00FC4695">
      <w:pPr>
        <w:pStyle w:val="TH"/>
        <w:rPr>
          <w:ins w:id="2992" w:author="Cloud, Jason" w:date="2025-07-03T15:40:00Z" w16du:dateUtc="2025-07-03T22:40:00Z"/>
          <w:del w:id="2993" w:author="Richard Bradbury" w:date="2025-07-16T20:21:00Z" w16du:dateUtc="2025-07-16T19:21:00Z"/>
        </w:rPr>
      </w:pPr>
      <w:bookmarkStart w:id="2994" w:name="_CRTableE_2_11"/>
      <w:ins w:id="2995" w:author="Cloud, Jason" w:date="2025-07-14T13:49:00Z" w16du:dateUtc="2025-07-14T20:49:00Z">
        <w:del w:id="2996" w:author="Richard Bradbury" w:date="2025-07-16T20:21:00Z" w16du:dateUtc="2025-07-16T19:21:00Z">
          <w:r w:rsidRPr="001B367A" w:rsidDel="00C566A7">
            <w:delText>Table </w:delText>
          </w:r>
          <w:bookmarkEnd w:id="2994"/>
          <w:r w:rsidRPr="00FC4695" w:rsidDel="00C566A7">
            <w:rPr>
              <w:highlight w:val="yellow"/>
            </w:rPr>
            <w:delText>Z</w:delText>
          </w:r>
          <w:r w:rsidDel="00C566A7">
            <w:delText>.2.4.2-1</w:delText>
          </w:r>
          <w:r w:rsidRPr="001B367A" w:rsidDel="00C566A7">
            <w:delText xml:space="preserve">: </w:delText>
          </w:r>
          <w:r w:rsidRPr="001B367A" w:rsidDel="00C566A7">
            <w:rPr>
              <w:rFonts w:eastAsia="MS Mincho"/>
              <w:szCs w:val="24"/>
            </w:rPr>
            <w:delText xml:space="preserve">MIME media type registration </w:delText>
          </w:r>
          <w:r w:rsidDel="00C566A7">
            <w:rPr>
              <w:rFonts w:eastAsia="MS Mincho"/>
              <w:szCs w:val="24"/>
            </w:rPr>
            <w:delText xml:space="preserve">of CMMF configuration information document </w:delText>
          </w:r>
          <w:r w:rsidRPr="001B367A" w:rsidDel="00C566A7">
            <w:rPr>
              <w:rFonts w:eastAsia="MS Mincho"/>
              <w:szCs w:val="24"/>
            </w:rPr>
            <w:delText xml:space="preserve">for </w:delText>
          </w:r>
          <w:r w:rsidDel="00C566A7">
            <w:rPr>
              <w:rFonts w:eastAsia="MS Mincho"/>
              <w:szCs w:val="24"/>
            </w:rPr>
            <w:delText>HTTP Adaptive Streaming</w:delText>
          </w:r>
        </w:del>
      </w:ins>
    </w:p>
    <w:tbl>
      <w:tblPr>
        <w:tblStyle w:val="ETSItablestyle"/>
        <w:tblW w:w="4892" w:type="pct"/>
        <w:tblLayout w:type="fixed"/>
        <w:tblLook w:val="0620" w:firstRow="1" w:lastRow="0" w:firstColumn="0" w:lastColumn="0" w:noHBand="1" w:noVBand="1"/>
      </w:tblPr>
      <w:tblGrid>
        <w:gridCol w:w="2689"/>
        <w:gridCol w:w="6732"/>
      </w:tblGrid>
      <w:tr w:rsidR="00FC4695" w:rsidRPr="001B367A" w:rsidDel="00C566A7" w14:paraId="4DAB4553" w14:textId="53B98D84" w:rsidTr="006009BA">
        <w:trPr>
          <w:cnfStyle w:val="100000000000" w:firstRow="1" w:lastRow="0" w:firstColumn="0" w:lastColumn="0" w:oddVBand="0" w:evenVBand="0" w:oddHBand="0" w:evenHBand="0" w:firstRowFirstColumn="0" w:firstRowLastColumn="0" w:lastRowFirstColumn="0" w:lastRowLastColumn="0"/>
          <w:ins w:id="2997" w:author="Cloud, Jason" w:date="2025-07-03T15:40:00Z"/>
          <w:del w:id="2998" w:author="Richard Bradbury" w:date="2025-07-16T20:21:00Z"/>
        </w:trPr>
        <w:tc>
          <w:tcPr>
            <w:tcW w:w="2689" w:type="dxa"/>
          </w:tcPr>
          <w:p w14:paraId="3350D0C1" w14:textId="3D384C95" w:rsidR="00FC4695" w:rsidRPr="001B367A" w:rsidDel="00C566A7" w:rsidRDefault="00FC4695" w:rsidP="006009BA">
            <w:pPr>
              <w:pStyle w:val="TAH"/>
              <w:rPr>
                <w:ins w:id="2999" w:author="Cloud, Jason" w:date="2025-07-03T15:40:00Z" w16du:dateUtc="2025-07-03T22:40:00Z"/>
                <w:del w:id="3000" w:author="Richard Bradbury" w:date="2025-07-16T20:21:00Z" w16du:dateUtc="2025-07-16T19:21:00Z"/>
              </w:rPr>
            </w:pPr>
            <w:ins w:id="3001" w:author="Cloud, Jason" w:date="2025-07-03T15:40:00Z" w16du:dateUtc="2025-07-03T22:40:00Z">
              <w:del w:id="3002" w:author="Richard Bradbury" w:date="2025-07-16T20:21:00Z" w16du:dateUtc="2025-07-16T19:21:00Z">
                <w:r w:rsidRPr="001B367A" w:rsidDel="00C566A7">
                  <w:delText>Parameter</w:delText>
                </w:r>
              </w:del>
            </w:ins>
          </w:p>
        </w:tc>
        <w:tc>
          <w:tcPr>
            <w:tcW w:w="6732" w:type="dxa"/>
          </w:tcPr>
          <w:p w14:paraId="3E65423F" w14:textId="05E59609" w:rsidR="00FC4695" w:rsidRPr="001B367A" w:rsidDel="00C566A7" w:rsidRDefault="00FC4695" w:rsidP="006009BA">
            <w:pPr>
              <w:pStyle w:val="TAH"/>
              <w:rPr>
                <w:ins w:id="3003" w:author="Cloud, Jason" w:date="2025-07-03T15:40:00Z" w16du:dateUtc="2025-07-03T22:40:00Z"/>
                <w:del w:id="3004" w:author="Richard Bradbury" w:date="2025-07-16T20:21:00Z" w16du:dateUtc="2025-07-16T19:21:00Z"/>
              </w:rPr>
            </w:pPr>
            <w:ins w:id="3005" w:author="Cloud, Jason" w:date="2025-07-03T15:40:00Z" w16du:dateUtc="2025-07-03T22:40:00Z">
              <w:del w:id="3006" w:author="Richard Bradbury" w:date="2025-07-16T20:21:00Z" w16du:dateUtc="2025-07-16T19:21:00Z">
                <w:r w:rsidRPr="001B367A" w:rsidDel="00C566A7">
                  <w:delText>Value</w:delText>
                </w:r>
              </w:del>
            </w:ins>
          </w:p>
        </w:tc>
      </w:tr>
      <w:tr w:rsidR="00FC4695" w:rsidRPr="001B367A" w:rsidDel="00C566A7" w14:paraId="1FE764DB" w14:textId="659F575D" w:rsidTr="006009BA">
        <w:trPr>
          <w:ins w:id="3007" w:author="Cloud, Jason" w:date="2025-07-03T15:40:00Z"/>
          <w:del w:id="3008" w:author="Richard Bradbury" w:date="2025-07-16T20:21:00Z"/>
        </w:trPr>
        <w:tc>
          <w:tcPr>
            <w:tcW w:w="2689" w:type="dxa"/>
          </w:tcPr>
          <w:p w14:paraId="3E8F6435" w14:textId="3D9FCDCB" w:rsidR="00FC4695" w:rsidRPr="001B367A" w:rsidDel="00C566A7" w:rsidRDefault="00FC4695" w:rsidP="006009BA">
            <w:pPr>
              <w:pStyle w:val="TAL"/>
              <w:rPr>
                <w:ins w:id="3009" w:author="Cloud, Jason" w:date="2025-07-03T15:40:00Z" w16du:dateUtc="2025-07-03T22:40:00Z"/>
                <w:del w:id="3010" w:author="Richard Bradbury" w:date="2025-07-16T20:21:00Z" w16du:dateUtc="2025-07-16T19:21:00Z"/>
              </w:rPr>
            </w:pPr>
            <w:bookmarkStart w:id="3011" w:name="_MCCTEMPBM_CRPT22990114___5" w:colFirst="0" w:colLast="0"/>
            <w:ins w:id="3012" w:author="Cloud, Jason" w:date="2025-07-03T15:40:00Z" w16du:dateUtc="2025-07-03T22:40:00Z">
              <w:del w:id="3013" w:author="Richard Bradbury" w:date="2025-07-16T20:21:00Z" w16du:dateUtc="2025-07-16T19:21:00Z">
                <w:r w:rsidRPr="001B367A" w:rsidDel="00C566A7">
                  <w:delText>MIME media type name</w:delText>
                </w:r>
              </w:del>
            </w:ins>
          </w:p>
        </w:tc>
        <w:tc>
          <w:tcPr>
            <w:tcW w:w="6732" w:type="dxa"/>
          </w:tcPr>
          <w:p w14:paraId="1E04240A" w14:textId="36408E49" w:rsidR="00FC4695" w:rsidRPr="001B367A" w:rsidDel="00C566A7" w:rsidRDefault="00FC4695" w:rsidP="006009BA">
            <w:pPr>
              <w:pStyle w:val="TAL"/>
              <w:rPr>
                <w:ins w:id="3014" w:author="Cloud, Jason" w:date="2025-07-03T15:40:00Z" w16du:dateUtc="2025-07-03T22:40:00Z"/>
                <w:del w:id="3015" w:author="Richard Bradbury" w:date="2025-07-16T20:21:00Z" w16du:dateUtc="2025-07-16T19:21:00Z"/>
                <w:rStyle w:val="Codechar"/>
              </w:rPr>
            </w:pPr>
            <w:ins w:id="3016" w:author="Cloud, Jason" w:date="2025-07-03T15:40:00Z" w16du:dateUtc="2025-07-03T22:40:00Z">
              <w:del w:id="3017" w:author="Richard Bradbury" w:date="2025-07-16T20:21:00Z" w16du:dateUtc="2025-07-16T19:21:00Z">
                <w:r w:rsidRPr="001B367A" w:rsidDel="00C566A7">
                  <w:rPr>
                    <w:rStyle w:val="Codechar"/>
                  </w:rPr>
                  <w:delText>application</w:delText>
                </w:r>
              </w:del>
            </w:ins>
          </w:p>
        </w:tc>
      </w:tr>
      <w:tr w:rsidR="00FC4695" w:rsidRPr="001B367A" w:rsidDel="00C566A7" w14:paraId="2EABDFA6" w14:textId="44C01ED8" w:rsidTr="006009BA">
        <w:trPr>
          <w:ins w:id="3018" w:author="Cloud, Jason" w:date="2025-07-03T15:40:00Z"/>
          <w:del w:id="3019" w:author="Richard Bradbury" w:date="2025-07-16T20:21:00Z"/>
        </w:trPr>
        <w:tc>
          <w:tcPr>
            <w:tcW w:w="2689" w:type="dxa"/>
          </w:tcPr>
          <w:p w14:paraId="0B14FB81" w14:textId="49BD7E3A" w:rsidR="00FC4695" w:rsidRPr="001B367A" w:rsidDel="00C566A7" w:rsidRDefault="00FC4695" w:rsidP="006009BA">
            <w:pPr>
              <w:pStyle w:val="TAL"/>
              <w:rPr>
                <w:ins w:id="3020" w:author="Cloud, Jason" w:date="2025-07-03T15:40:00Z" w16du:dateUtc="2025-07-03T22:40:00Z"/>
                <w:del w:id="3021" w:author="Richard Bradbury" w:date="2025-07-16T20:21:00Z" w16du:dateUtc="2025-07-16T19:21:00Z"/>
              </w:rPr>
            </w:pPr>
            <w:bookmarkStart w:id="3022" w:name="_MCCTEMPBM_CRPT22990115___5" w:colFirst="0" w:colLast="0"/>
            <w:bookmarkEnd w:id="3011"/>
            <w:ins w:id="3023" w:author="Cloud, Jason" w:date="2025-07-03T15:40:00Z" w16du:dateUtc="2025-07-03T22:40:00Z">
              <w:del w:id="3024" w:author="Richard Bradbury" w:date="2025-07-16T20:21:00Z" w16du:dateUtc="2025-07-16T19:21:00Z">
                <w:r w:rsidRPr="001B367A" w:rsidDel="00C566A7">
                  <w:delText>MIME subtype name</w:delText>
                </w:r>
              </w:del>
            </w:ins>
          </w:p>
        </w:tc>
        <w:tc>
          <w:tcPr>
            <w:tcW w:w="6732" w:type="dxa"/>
          </w:tcPr>
          <w:p w14:paraId="3F014474" w14:textId="67445D67" w:rsidR="00FC4695" w:rsidRPr="001B367A" w:rsidDel="00C566A7" w:rsidRDefault="001E6A9B" w:rsidP="006009BA">
            <w:pPr>
              <w:pStyle w:val="TAL"/>
              <w:rPr>
                <w:ins w:id="3025" w:author="Cloud, Jason" w:date="2025-07-03T15:40:00Z" w16du:dateUtc="2025-07-03T22:40:00Z"/>
                <w:del w:id="3026" w:author="Richard Bradbury" w:date="2025-07-16T20:21:00Z" w16du:dateUtc="2025-07-16T19:21:00Z"/>
                <w:rStyle w:val="Codechar"/>
              </w:rPr>
            </w:pPr>
            <w:ins w:id="3027" w:author="Cloud, Jason" w:date="2025-07-14T13:49:00Z" w16du:dateUtc="2025-07-14T20:49:00Z">
              <w:del w:id="3028" w:author="Richard Bradbury" w:date="2025-07-16T20:21:00Z" w16du:dateUtc="2025-07-16T19:21:00Z">
                <w:r w:rsidDel="00C566A7">
                  <w:rPr>
                    <w:rStyle w:val="Codechar"/>
                  </w:rPr>
                  <w:delText>cmmf-configuration-information-has</w:delText>
                </w:r>
                <w:r w:rsidRPr="12DD54EC" w:rsidDel="00C566A7">
                  <w:rPr>
                    <w:rStyle w:val="Codechar"/>
                  </w:rPr>
                  <w:delText>+json</w:delText>
                </w:r>
              </w:del>
            </w:ins>
          </w:p>
        </w:tc>
      </w:tr>
      <w:tr w:rsidR="00FC4695" w:rsidRPr="001B367A" w:rsidDel="00C566A7" w14:paraId="53E9B74C" w14:textId="3E8D3C63" w:rsidTr="006009BA">
        <w:trPr>
          <w:ins w:id="3029" w:author="Cloud, Jason" w:date="2025-07-03T15:40:00Z"/>
          <w:del w:id="3030" w:author="Richard Bradbury" w:date="2025-07-16T20:21:00Z"/>
        </w:trPr>
        <w:tc>
          <w:tcPr>
            <w:tcW w:w="2689" w:type="dxa"/>
          </w:tcPr>
          <w:p w14:paraId="12AF9E0D" w14:textId="65911A53" w:rsidR="00FC4695" w:rsidRPr="001B367A" w:rsidDel="00C566A7" w:rsidRDefault="00FC4695" w:rsidP="006009BA">
            <w:pPr>
              <w:pStyle w:val="TAL"/>
              <w:rPr>
                <w:ins w:id="3031" w:author="Cloud, Jason" w:date="2025-07-03T15:40:00Z" w16du:dateUtc="2025-07-03T22:40:00Z"/>
                <w:del w:id="3032" w:author="Richard Bradbury" w:date="2025-07-16T20:21:00Z" w16du:dateUtc="2025-07-16T19:21:00Z"/>
              </w:rPr>
            </w:pPr>
            <w:bookmarkStart w:id="3033" w:name="_MCCTEMPBM_CRPT22990116___5" w:colFirst="0" w:colLast="0"/>
            <w:bookmarkEnd w:id="3022"/>
            <w:ins w:id="3034" w:author="Cloud, Jason" w:date="2025-07-03T15:40:00Z" w16du:dateUtc="2025-07-03T22:40:00Z">
              <w:del w:id="3035" w:author="Richard Bradbury" w:date="2025-07-16T20:21:00Z" w16du:dateUtc="2025-07-16T19:21:00Z">
                <w:r w:rsidRPr="001B367A" w:rsidDel="00C566A7">
                  <w:delText>Required parameters</w:delText>
                </w:r>
              </w:del>
            </w:ins>
          </w:p>
        </w:tc>
        <w:tc>
          <w:tcPr>
            <w:tcW w:w="6732" w:type="dxa"/>
          </w:tcPr>
          <w:p w14:paraId="764F1BC8" w14:textId="7B491A92" w:rsidR="00FC4695" w:rsidRPr="00FC4695" w:rsidDel="00C566A7" w:rsidRDefault="00FC4695" w:rsidP="00FC4695">
            <w:pPr>
              <w:pStyle w:val="TAL"/>
              <w:rPr>
                <w:ins w:id="3036" w:author="Cloud, Jason" w:date="2025-07-03T15:40:00Z" w16du:dateUtc="2025-07-03T22:40:00Z"/>
                <w:del w:id="3037" w:author="Richard Bradbury" w:date="2025-07-16T20:21:00Z" w16du:dateUtc="2025-07-16T19:21:00Z"/>
              </w:rPr>
            </w:pPr>
            <w:ins w:id="3038" w:author="Cloud, Jason" w:date="2025-07-03T15:41:00Z" w16du:dateUtc="2025-07-03T22:41:00Z">
              <w:del w:id="3039" w:author="Richard Bradbury" w:date="2025-07-16T20:21:00Z" w16du:dateUtc="2025-07-16T19:21:00Z">
                <w:r w:rsidRPr="00FC4695" w:rsidDel="00C566A7">
                  <w:rPr>
                    <w:rStyle w:val="Codechar"/>
                    <w:i w:val="0"/>
                    <w:noProof w:val="0"/>
                    <w:lang w:val="en-GB"/>
                  </w:rPr>
                  <w:delText>None</w:delText>
                </w:r>
              </w:del>
            </w:ins>
          </w:p>
        </w:tc>
      </w:tr>
      <w:tr w:rsidR="00FC4695" w:rsidRPr="001B367A" w:rsidDel="00C566A7" w14:paraId="4F54C616" w14:textId="2F8C2001" w:rsidTr="006009BA">
        <w:trPr>
          <w:ins w:id="3040" w:author="Cloud, Jason" w:date="2025-07-03T15:40:00Z"/>
          <w:del w:id="3041" w:author="Richard Bradbury" w:date="2025-07-16T20:21:00Z"/>
        </w:trPr>
        <w:tc>
          <w:tcPr>
            <w:tcW w:w="2689" w:type="dxa"/>
          </w:tcPr>
          <w:p w14:paraId="4829D12D" w14:textId="38A345A5" w:rsidR="00FC4695" w:rsidRPr="001B367A" w:rsidDel="00C566A7" w:rsidRDefault="00FC4695" w:rsidP="006009BA">
            <w:pPr>
              <w:pStyle w:val="TAL"/>
              <w:rPr>
                <w:ins w:id="3042" w:author="Cloud, Jason" w:date="2025-07-03T15:40:00Z" w16du:dateUtc="2025-07-03T22:40:00Z"/>
                <w:del w:id="3043" w:author="Richard Bradbury" w:date="2025-07-16T20:21:00Z" w16du:dateUtc="2025-07-16T19:21:00Z"/>
              </w:rPr>
            </w:pPr>
            <w:bookmarkStart w:id="3044" w:name="_MCCTEMPBM_CRPT22990117___5" w:colFirst="0" w:colLast="0"/>
            <w:bookmarkEnd w:id="3033"/>
            <w:ins w:id="3045" w:author="Cloud, Jason" w:date="2025-07-03T15:40:00Z" w16du:dateUtc="2025-07-03T22:40:00Z">
              <w:del w:id="3046" w:author="Richard Bradbury" w:date="2025-07-16T20:21:00Z" w16du:dateUtc="2025-07-16T19:21:00Z">
                <w:r w:rsidRPr="001B367A" w:rsidDel="00C566A7">
                  <w:delText>Optional parameters</w:delText>
                </w:r>
              </w:del>
            </w:ins>
          </w:p>
        </w:tc>
        <w:tc>
          <w:tcPr>
            <w:tcW w:w="6732" w:type="dxa"/>
          </w:tcPr>
          <w:p w14:paraId="074A7AC7" w14:textId="2CE385AE" w:rsidR="00FC4695" w:rsidRPr="001B367A" w:rsidDel="00C566A7" w:rsidRDefault="00FC4695" w:rsidP="006009BA">
            <w:pPr>
              <w:pStyle w:val="TAL"/>
              <w:rPr>
                <w:ins w:id="3047" w:author="Cloud, Jason" w:date="2025-07-03T15:40:00Z" w16du:dateUtc="2025-07-03T22:40:00Z"/>
                <w:del w:id="3048" w:author="Richard Bradbury" w:date="2025-07-16T20:21:00Z" w16du:dateUtc="2025-07-16T19:21:00Z"/>
              </w:rPr>
            </w:pPr>
            <w:ins w:id="3049" w:author="Cloud, Jason" w:date="2025-07-03T15:40:00Z" w16du:dateUtc="2025-07-03T22:40:00Z">
              <w:del w:id="3050" w:author="Richard Bradbury" w:date="2025-07-16T20:21:00Z" w16du:dateUtc="2025-07-16T19:21:00Z">
                <w:r w:rsidDel="00C566A7">
                  <w:delText>None</w:delText>
                </w:r>
                <w:r w:rsidRPr="001B367A" w:rsidDel="00C566A7">
                  <w:delText>.</w:delText>
                </w:r>
              </w:del>
            </w:ins>
          </w:p>
        </w:tc>
      </w:tr>
      <w:tr w:rsidR="00FC4695" w:rsidRPr="001B367A" w:rsidDel="00C566A7" w14:paraId="346C6A99" w14:textId="0F8C4942" w:rsidTr="006009BA">
        <w:trPr>
          <w:ins w:id="3051" w:author="Cloud, Jason" w:date="2025-07-03T15:40:00Z"/>
          <w:del w:id="3052" w:author="Richard Bradbury" w:date="2025-07-16T20:21:00Z"/>
        </w:trPr>
        <w:tc>
          <w:tcPr>
            <w:tcW w:w="2689" w:type="dxa"/>
          </w:tcPr>
          <w:p w14:paraId="024010C3" w14:textId="0527FFEE" w:rsidR="00FC4695" w:rsidRPr="001B367A" w:rsidDel="00C566A7" w:rsidRDefault="00FC4695" w:rsidP="006009BA">
            <w:pPr>
              <w:pStyle w:val="TAL"/>
              <w:rPr>
                <w:ins w:id="3053" w:author="Cloud, Jason" w:date="2025-07-03T15:40:00Z" w16du:dateUtc="2025-07-03T22:40:00Z"/>
                <w:del w:id="3054" w:author="Richard Bradbury" w:date="2025-07-16T20:21:00Z" w16du:dateUtc="2025-07-16T19:21:00Z"/>
              </w:rPr>
            </w:pPr>
            <w:bookmarkStart w:id="3055" w:name="_MCCTEMPBM_CRPT22990118___5" w:colFirst="0" w:colLast="0"/>
            <w:bookmarkEnd w:id="3044"/>
            <w:ins w:id="3056" w:author="Cloud, Jason" w:date="2025-07-03T15:40:00Z" w16du:dateUtc="2025-07-03T22:40:00Z">
              <w:del w:id="3057" w:author="Richard Bradbury" w:date="2025-07-16T20:21:00Z" w16du:dateUtc="2025-07-16T19:21:00Z">
                <w:r w:rsidRPr="001B367A" w:rsidDel="00C566A7">
                  <w:delText>Encoding considerations</w:delText>
                </w:r>
              </w:del>
            </w:ins>
          </w:p>
        </w:tc>
        <w:tc>
          <w:tcPr>
            <w:tcW w:w="6732" w:type="dxa"/>
          </w:tcPr>
          <w:p w14:paraId="6ECFC95A" w14:textId="102FA9A8" w:rsidR="00FC4695" w:rsidRPr="001B367A" w:rsidDel="00C566A7" w:rsidRDefault="00FC4695" w:rsidP="006009BA">
            <w:pPr>
              <w:pStyle w:val="TAL"/>
              <w:rPr>
                <w:ins w:id="3058" w:author="Cloud, Jason" w:date="2025-07-03T15:40:00Z" w16du:dateUtc="2025-07-03T22:40:00Z"/>
                <w:del w:id="3059" w:author="Richard Bradbury" w:date="2025-07-16T20:21:00Z" w16du:dateUtc="2025-07-16T19:21:00Z"/>
              </w:rPr>
            </w:pPr>
            <w:ins w:id="3060" w:author="Cloud, Jason" w:date="2025-07-03T15:40:00Z" w16du:dateUtc="2025-07-03T22:40:00Z">
              <w:del w:id="3061" w:author="Richard Bradbury" w:date="2025-07-16T20:21:00Z" w16du:dateUtc="2025-07-16T19:21:00Z">
                <w:r w:rsidRPr="001B367A" w:rsidDel="00C566A7">
                  <w:delText xml:space="preserve">This is a JSON document, and the encoding considerations are the same as for media type </w:delText>
                </w:r>
                <w:r w:rsidRPr="001B367A" w:rsidDel="00C566A7">
                  <w:rPr>
                    <w:rStyle w:val="Codechar"/>
                  </w:rPr>
                  <w:delText>application/json</w:delText>
                </w:r>
                <w:r w:rsidRPr="001B367A" w:rsidDel="00C566A7">
                  <w:delText xml:space="preserve"> defined in IETF RFC 8259.</w:delText>
                </w:r>
              </w:del>
            </w:ins>
          </w:p>
        </w:tc>
      </w:tr>
      <w:tr w:rsidR="00FC4695" w:rsidRPr="001B367A" w:rsidDel="00C566A7" w14:paraId="38C01FC3" w14:textId="673FF817" w:rsidTr="006009BA">
        <w:trPr>
          <w:ins w:id="3062" w:author="Cloud, Jason" w:date="2025-07-03T15:40:00Z"/>
          <w:del w:id="3063" w:author="Richard Bradbury" w:date="2025-07-16T20:21:00Z"/>
        </w:trPr>
        <w:tc>
          <w:tcPr>
            <w:tcW w:w="2689" w:type="dxa"/>
          </w:tcPr>
          <w:p w14:paraId="3E424560" w14:textId="0A06C87B" w:rsidR="00FC4695" w:rsidRPr="001B367A" w:rsidDel="00C566A7" w:rsidRDefault="00FC4695" w:rsidP="006009BA">
            <w:pPr>
              <w:pStyle w:val="TAL"/>
              <w:rPr>
                <w:ins w:id="3064" w:author="Cloud, Jason" w:date="2025-07-03T15:40:00Z" w16du:dateUtc="2025-07-03T22:40:00Z"/>
                <w:del w:id="3065" w:author="Richard Bradbury" w:date="2025-07-16T20:21:00Z" w16du:dateUtc="2025-07-16T19:21:00Z"/>
              </w:rPr>
            </w:pPr>
            <w:bookmarkStart w:id="3066" w:name="_MCCTEMPBM_CRPT22990119___5" w:colFirst="0" w:colLast="0"/>
            <w:bookmarkEnd w:id="3055"/>
            <w:ins w:id="3067" w:author="Cloud, Jason" w:date="2025-07-03T15:40:00Z" w16du:dateUtc="2025-07-03T22:40:00Z">
              <w:del w:id="3068" w:author="Richard Bradbury" w:date="2025-07-16T20:21:00Z" w16du:dateUtc="2025-07-16T19:21:00Z">
                <w:r w:rsidRPr="001B367A" w:rsidDel="00C566A7">
                  <w:delText>Security considerations</w:delText>
                </w:r>
              </w:del>
            </w:ins>
          </w:p>
        </w:tc>
        <w:tc>
          <w:tcPr>
            <w:tcW w:w="6732" w:type="dxa"/>
          </w:tcPr>
          <w:p w14:paraId="756C409C" w14:textId="1FE564ED" w:rsidR="00FC4695" w:rsidDel="00C566A7" w:rsidRDefault="00FC4695" w:rsidP="00D44DF9">
            <w:pPr>
              <w:pStyle w:val="TAL"/>
              <w:rPr>
                <w:ins w:id="3069" w:author="Cloud, Jason" w:date="2025-07-03T15:51:00Z" w16du:dateUtc="2025-07-03T22:51:00Z"/>
                <w:del w:id="3070" w:author="Richard Bradbury" w:date="2025-07-16T20:21:00Z" w16du:dateUtc="2025-07-16T19:21:00Z"/>
              </w:rPr>
            </w:pPr>
            <w:ins w:id="3071" w:author="Cloud, Jason" w:date="2025-07-03T15:40:00Z" w16du:dateUtc="2025-07-03T22:40:00Z">
              <w:del w:id="3072" w:author="Richard Bradbury" w:date="2025-07-16T20:21:00Z" w16du:dateUtc="2025-07-16T19:21:00Z">
                <w:r w:rsidRPr="001B367A" w:rsidDel="00C566A7">
                  <w:delText xml:space="preserve">This media format </w:delText>
                </w:r>
              </w:del>
            </w:ins>
            <w:ins w:id="3073" w:author="Cloud, Jason" w:date="2025-07-03T15:48:00Z" w16du:dateUtc="2025-07-03T22:48:00Z">
              <w:del w:id="3074" w:author="Richard Bradbury" w:date="2025-07-16T20:21:00Z" w16du:dateUtc="2025-07-16T19:21:00Z">
                <w:r w:rsidDel="00C566A7">
                  <w:delText>is a JSON document and inherts the security considerations provided in RFC</w:delText>
                </w:r>
              </w:del>
            </w:ins>
            <w:ins w:id="3075" w:author="Cloud, Jason" w:date="2025-07-03T15:49:00Z" w16du:dateUtc="2025-07-03T22:49:00Z">
              <w:del w:id="3076" w:author="Richard Bradbury" w:date="2025-07-16T20:21:00Z" w16du:dateUtc="2025-07-16T19:21:00Z">
                <w:r w:rsidDel="00C566A7">
                  <w:delText>8259.</w:delText>
                </w:r>
              </w:del>
            </w:ins>
          </w:p>
          <w:p w14:paraId="36ECD913" w14:textId="3B4E43DC" w:rsidR="00FC4695" w:rsidDel="00C566A7" w:rsidRDefault="00FC4695" w:rsidP="00D44DF9">
            <w:pPr>
              <w:pStyle w:val="TALcontinuation"/>
              <w:spacing w:before="60"/>
              <w:rPr>
                <w:ins w:id="3077" w:author="Cloud, Jason" w:date="2025-07-03T15:50:00Z" w16du:dateUtc="2025-07-03T22:50:00Z"/>
                <w:del w:id="3078" w:author="Richard Bradbury" w:date="2025-07-16T20:21:00Z" w16du:dateUtc="2025-07-16T19:21:00Z"/>
              </w:rPr>
            </w:pPr>
            <w:ins w:id="3079" w:author="Cloud, Jason" w:date="2025-07-03T15:51:00Z" w16du:dateUtc="2025-07-03T22:51:00Z">
              <w:del w:id="3080" w:author="Richard Bradbury" w:date="2025-07-16T20:21:00Z" w16du:dateUtc="2025-07-16T19:21:00Z">
                <w:r w:rsidDel="00C566A7">
                  <w:delText>The format does not incorporate any active or executable content. However, other forms of material from outside resources can be referenced by the format</w:delText>
                </w:r>
              </w:del>
            </w:ins>
            <w:ins w:id="3081" w:author="Cloud, Jason" w:date="2025-07-03T15:52:00Z" w16du:dateUtc="2025-07-03T22:52:00Z">
              <w:del w:id="3082" w:author="Richard Bradbury" w:date="2025-07-16T20:21:00Z" w16du:dateUtc="2025-07-16T19:21:00Z">
                <w:r w:rsidDel="00C566A7">
                  <w:delText>, and this material can contain active or executable content. Such material is expected to be identified by its own MIME type, and the security considerations of that format should be taken into account.</w:delText>
                </w:r>
              </w:del>
            </w:ins>
          </w:p>
          <w:p w14:paraId="48CE9893" w14:textId="12913236" w:rsidR="00FC4695" w:rsidRPr="001B367A" w:rsidDel="00C566A7" w:rsidRDefault="00FC4695" w:rsidP="00D44DF9">
            <w:pPr>
              <w:pStyle w:val="TALcontinuation"/>
              <w:spacing w:before="60"/>
              <w:rPr>
                <w:ins w:id="3083" w:author="Cloud, Jason" w:date="2025-07-03T15:40:00Z" w16du:dateUtc="2025-07-03T22:40:00Z"/>
                <w:del w:id="3084" w:author="Richard Bradbury" w:date="2025-07-16T20:21:00Z" w16du:dateUtc="2025-07-16T19:21:00Z"/>
              </w:rPr>
            </w:pPr>
            <w:ins w:id="3085" w:author="Cloud, Jason" w:date="2025-07-03T15:40:00Z" w16du:dateUtc="2025-07-03T22:40:00Z">
              <w:del w:id="3086" w:author="Richard Bradbury" w:date="2025-07-16T20:21:00Z" w16du:dateUtc="2025-07-16T19:21:00Z">
                <w:r w:rsidRPr="001B367A" w:rsidDel="00C566A7">
                  <w:delText xml:space="preserve">This format is highly susceptible to manipulation or spoofing for attacks </w:delText>
                </w:r>
                <w:r w:rsidDel="00C566A7">
                  <w:delText xml:space="preserve">designed to inject fake </w:delText>
                </w:r>
              </w:del>
            </w:ins>
            <w:ins w:id="3087" w:author="Cloud, Jason" w:date="2025-07-03T15:53:00Z" w16du:dateUtc="2025-07-03T22:53:00Z">
              <w:del w:id="3088" w:author="Richard Bradbury" w:date="2025-07-16T20:21:00Z" w16du:dateUtc="2025-07-16T19:21:00Z">
                <w:r w:rsidDel="00C566A7">
                  <w:delText>information</w:delText>
                </w:r>
              </w:del>
            </w:ins>
            <w:ins w:id="3089" w:author="Cloud, Jason" w:date="2025-07-03T15:40:00Z" w16du:dateUtc="2025-07-03T22:40:00Z">
              <w:del w:id="3090" w:author="Richard Bradbury" w:date="2025-07-16T20:21:00Z" w16du:dateUtc="2025-07-16T19:21:00Z">
                <w:r w:rsidRPr="001B367A" w:rsidDel="00C566A7">
                  <w:delText>. Both integrity protection and source authentication are recommended to prevent misleading of the rec</w:delText>
                </w:r>
                <w:r w:rsidDel="00C566A7">
                  <w:delText>ipient</w:delText>
                </w:r>
                <w:r w:rsidRPr="001B367A" w:rsidDel="00C566A7">
                  <w:delText>.</w:delText>
                </w:r>
              </w:del>
            </w:ins>
          </w:p>
        </w:tc>
      </w:tr>
      <w:tr w:rsidR="00FC4695" w:rsidRPr="001B367A" w:rsidDel="00C566A7" w14:paraId="5AAF6B73" w14:textId="68EE5DA3" w:rsidTr="006009BA">
        <w:trPr>
          <w:ins w:id="3091" w:author="Cloud, Jason" w:date="2025-07-03T15:40:00Z"/>
          <w:del w:id="3092" w:author="Richard Bradbury" w:date="2025-07-16T20:21:00Z"/>
        </w:trPr>
        <w:tc>
          <w:tcPr>
            <w:tcW w:w="2689" w:type="dxa"/>
          </w:tcPr>
          <w:p w14:paraId="3D8F45F2" w14:textId="2EE74058" w:rsidR="00FC4695" w:rsidRPr="001B367A" w:rsidDel="00C566A7" w:rsidRDefault="00FC4695" w:rsidP="006009BA">
            <w:pPr>
              <w:pStyle w:val="TAL"/>
              <w:rPr>
                <w:ins w:id="3093" w:author="Cloud, Jason" w:date="2025-07-03T15:40:00Z" w16du:dateUtc="2025-07-03T22:40:00Z"/>
                <w:del w:id="3094" w:author="Richard Bradbury" w:date="2025-07-16T20:21:00Z" w16du:dateUtc="2025-07-16T19:21:00Z"/>
              </w:rPr>
            </w:pPr>
            <w:bookmarkStart w:id="3095" w:name="_MCCTEMPBM_CRPT22990120___5" w:colFirst="0" w:colLast="0"/>
            <w:bookmarkEnd w:id="3066"/>
            <w:ins w:id="3096" w:author="Cloud, Jason" w:date="2025-07-03T15:40:00Z" w16du:dateUtc="2025-07-03T22:40:00Z">
              <w:del w:id="3097" w:author="Richard Bradbury" w:date="2025-07-16T20:21:00Z" w16du:dateUtc="2025-07-16T19:21:00Z">
                <w:r w:rsidRPr="001B367A" w:rsidDel="00C566A7">
                  <w:delText>Interoperability considerations</w:delText>
                </w:r>
              </w:del>
            </w:ins>
          </w:p>
        </w:tc>
        <w:tc>
          <w:tcPr>
            <w:tcW w:w="6732" w:type="dxa"/>
          </w:tcPr>
          <w:p w14:paraId="3C7B210B" w14:textId="69D9F08E" w:rsidR="00FC4695" w:rsidRPr="001B367A" w:rsidDel="00C566A7" w:rsidRDefault="00FC4695" w:rsidP="006009BA">
            <w:pPr>
              <w:pStyle w:val="TAL"/>
              <w:rPr>
                <w:ins w:id="3098" w:author="Cloud, Jason" w:date="2025-07-03T15:40:00Z" w16du:dateUtc="2025-07-03T22:40:00Z"/>
                <w:del w:id="3099" w:author="Richard Bradbury" w:date="2025-07-16T20:21:00Z" w16du:dateUtc="2025-07-16T19:21:00Z"/>
              </w:rPr>
            </w:pPr>
            <w:ins w:id="3100" w:author="Cloud, Jason" w:date="2025-07-03T15:53:00Z" w16du:dateUtc="2025-07-03T22:53:00Z">
              <w:del w:id="3101" w:author="Richard Bradbury" w:date="2025-07-16T20:21:00Z" w16du:dateUtc="2025-07-16T19:21:00Z">
                <w:r w:rsidDel="00C566A7">
                  <w:delText>T</w:delText>
                </w:r>
              </w:del>
            </w:ins>
            <w:ins w:id="3102" w:author="Cloud, Jason" w:date="2025-07-03T15:54:00Z" w16du:dateUtc="2025-07-03T22:54:00Z">
              <w:del w:id="3103" w:author="Richard Bradbury" w:date="2025-07-16T20:21:00Z" w16du:dateUtc="2025-07-16T19:21:00Z">
                <w:r w:rsidDel="00C566A7">
                  <w:delText>he present document defines a platform-independent expression of a document, and it is intended that wide interoperability can be achieved.</w:delText>
                </w:r>
              </w:del>
            </w:ins>
          </w:p>
        </w:tc>
      </w:tr>
      <w:tr w:rsidR="00FC4695" w:rsidRPr="001B367A" w:rsidDel="00C566A7" w14:paraId="245B2CBD" w14:textId="23FBFCAB" w:rsidTr="006009BA">
        <w:trPr>
          <w:ins w:id="3104" w:author="Cloud, Jason" w:date="2025-07-03T15:40:00Z"/>
          <w:del w:id="3105" w:author="Richard Bradbury" w:date="2025-07-16T20:21:00Z"/>
        </w:trPr>
        <w:tc>
          <w:tcPr>
            <w:tcW w:w="2689" w:type="dxa"/>
          </w:tcPr>
          <w:p w14:paraId="16BA0D6C" w14:textId="433860A2" w:rsidR="00FC4695" w:rsidRPr="001B367A" w:rsidDel="00C566A7" w:rsidRDefault="00FC4695" w:rsidP="006009BA">
            <w:pPr>
              <w:pStyle w:val="TAL"/>
              <w:rPr>
                <w:ins w:id="3106" w:author="Cloud, Jason" w:date="2025-07-03T15:40:00Z" w16du:dateUtc="2025-07-03T22:40:00Z"/>
                <w:del w:id="3107" w:author="Richard Bradbury" w:date="2025-07-16T20:21:00Z" w16du:dateUtc="2025-07-16T19:21:00Z"/>
              </w:rPr>
            </w:pPr>
            <w:bookmarkStart w:id="3108" w:name="_MCCTEMPBM_CRPT22990121___5" w:colFirst="0" w:colLast="0"/>
            <w:bookmarkEnd w:id="3095"/>
            <w:ins w:id="3109" w:author="Cloud, Jason" w:date="2025-07-03T15:40:00Z" w16du:dateUtc="2025-07-03T22:40:00Z">
              <w:del w:id="3110" w:author="Richard Bradbury" w:date="2025-07-16T20:21:00Z" w16du:dateUtc="2025-07-16T19:21:00Z">
                <w:r w:rsidRPr="001B367A" w:rsidDel="00C566A7">
                  <w:delText>Published specification</w:delText>
                </w:r>
              </w:del>
            </w:ins>
          </w:p>
        </w:tc>
        <w:tc>
          <w:tcPr>
            <w:tcW w:w="6732" w:type="dxa"/>
          </w:tcPr>
          <w:p w14:paraId="7AA19843" w14:textId="0230C4D6" w:rsidR="00FC4695" w:rsidRPr="001B367A" w:rsidDel="00C566A7" w:rsidRDefault="00FC4695" w:rsidP="006009BA">
            <w:pPr>
              <w:pStyle w:val="TAL"/>
              <w:rPr>
                <w:ins w:id="3111" w:author="Cloud, Jason" w:date="2025-07-03T15:40:00Z" w16du:dateUtc="2025-07-03T22:40:00Z"/>
                <w:del w:id="3112" w:author="Richard Bradbury" w:date="2025-07-16T20:21:00Z" w16du:dateUtc="2025-07-16T19:21:00Z"/>
              </w:rPr>
            </w:pPr>
            <w:ins w:id="3113" w:author="Cloud, Jason" w:date="2025-07-03T15:42:00Z" w16du:dateUtc="2025-07-03T22:42:00Z">
              <w:del w:id="3114" w:author="Richard Bradbury" w:date="2025-07-16T20:21:00Z" w16du:dateUtc="2025-07-16T19:21:00Z">
                <w:r w:rsidDel="00C566A7">
                  <w:delText>TBD</w:delText>
                </w:r>
              </w:del>
            </w:ins>
          </w:p>
        </w:tc>
      </w:tr>
      <w:tr w:rsidR="00FC4695" w:rsidRPr="001B367A" w:rsidDel="00C566A7" w14:paraId="74C3F54F" w14:textId="4B9DE1AA" w:rsidTr="006009BA">
        <w:trPr>
          <w:ins w:id="3115" w:author="Cloud, Jason" w:date="2025-07-03T15:40:00Z"/>
          <w:del w:id="3116" w:author="Richard Bradbury" w:date="2025-07-16T20:21:00Z"/>
        </w:trPr>
        <w:tc>
          <w:tcPr>
            <w:tcW w:w="2689" w:type="dxa"/>
          </w:tcPr>
          <w:p w14:paraId="58D025CD" w14:textId="7718AFD0" w:rsidR="00FC4695" w:rsidRPr="001B367A" w:rsidDel="00C566A7" w:rsidRDefault="00FC4695" w:rsidP="006009BA">
            <w:pPr>
              <w:pStyle w:val="TAL"/>
              <w:rPr>
                <w:ins w:id="3117" w:author="Cloud, Jason" w:date="2025-07-03T15:40:00Z" w16du:dateUtc="2025-07-03T22:40:00Z"/>
                <w:del w:id="3118" w:author="Richard Bradbury" w:date="2025-07-16T20:21:00Z" w16du:dateUtc="2025-07-16T19:21:00Z"/>
              </w:rPr>
            </w:pPr>
            <w:bookmarkStart w:id="3119" w:name="_MCCTEMPBM_CRPT22990122___5" w:colFirst="0" w:colLast="0"/>
            <w:bookmarkEnd w:id="3108"/>
            <w:ins w:id="3120" w:author="Cloud, Jason" w:date="2025-07-03T15:40:00Z" w16du:dateUtc="2025-07-03T22:40:00Z">
              <w:del w:id="3121" w:author="Richard Bradbury" w:date="2025-07-16T20:21:00Z" w16du:dateUtc="2025-07-16T19:21:00Z">
                <w:r w:rsidRPr="001B367A" w:rsidDel="00C566A7">
                  <w:delText>Applications which use this media type</w:delText>
                </w:r>
              </w:del>
            </w:ins>
          </w:p>
        </w:tc>
        <w:tc>
          <w:tcPr>
            <w:tcW w:w="6732" w:type="dxa"/>
          </w:tcPr>
          <w:p w14:paraId="44470CD4" w14:textId="54A7FCE6" w:rsidR="00FC4695" w:rsidRPr="001B367A" w:rsidDel="00C566A7" w:rsidRDefault="00FC4695" w:rsidP="006009BA">
            <w:pPr>
              <w:pStyle w:val="TAL"/>
              <w:rPr>
                <w:ins w:id="3122" w:author="Cloud, Jason" w:date="2025-07-03T15:40:00Z" w16du:dateUtc="2025-07-03T22:40:00Z"/>
                <w:del w:id="3123" w:author="Richard Bradbury" w:date="2025-07-16T20:21:00Z" w16du:dateUtc="2025-07-16T19:21:00Z"/>
              </w:rPr>
            </w:pPr>
            <w:ins w:id="3124" w:author="Cloud, Jason" w:date="2025-07-03T15:43:00Z" w16du:dateUtc="2025-07-03T22:43:00Z">
              <w:del w:id="3125" w:author="Richard Bradbury" w:date="2025-07-16T20:21:00Z" w16du:dateUtc="2025-07-16T19:21:00Z">
                <w:r w:rsidDel="00C566A7">
                  <w:delText>Various</w:delText>
                </w:r>
              </w:del>
            </w:ins>
          </w:p>
        </w:tc>
      </w:tr>
      <w:tr w:rsidR="00FC4695" w:rsidRPr="001B367A" w:rsidDel="00C566A7" w14:paraId="34A3F730" w14:textId="41CEA9B4" w:rsidTr="006009BA">
        <w:trPr>
          <w:ins w:id="3126" w:author="Cloud, Jason" w:date="2025-07-03T15:40:00Z"/>
          <w:del w:id="3127" w:author="Richard Bradbury" w:date="2025-07-16T20:21:00Z"/>
        </w:trPr>
        <w:tc>
          <w:tcPr>
            <w:tcW w:w="2689" w:type="dxa"/>
          </w:tcPr>
          <w:p w14:paraId="1CA6BECE" w14:textId="764385F0" w:rsidR="00FC4695" w:rsidRPr="001B367A" w:rsidDel="00C566A7" w:rsidRDefault="00FC4695" w:rsidP="006009BA">
            <w:pPr>
              <w:pStyle w:val="TAL"/>
              <w:rPr>
                <w:ins w:id="3128" w:author="Cloud, Jason" w:date="2025-07-03T15:40:00Z" w16du:dateUtc="2025-07-03T22:40:00Z"/>
                <w:del w:id="3129" w:author="Richard Bradbury" w:date="2025-07-16T20:21:00Z" w16du:dateUtc="2025-07-16T19:21:00Z"/>
              </w:rPr>
            </w:pPr>
            <w:bookmarkStart w:id="3130" w:name="_MCCTEMPBM_CRPT22990123___5" w:colFirst="0" w:colLast="1"/>
            <w:bookmarkEnd w:id="3119"/>
            <w:ins w:id="3131" w:author="Cloud, Jason" w:date="2025-07-03T15:40:00Z" w16du:dateUtc="2025-07-03T22:40:00Z">
              <w:del w:id="3132" w:author="Richard Bradbury" w:date="2025-07-16T20:21:00Z" w16du:dateUtc="2025-07-16T19:21:00Z">
                <w:r w:rsidRPr="001B367A" w:rsidDel="00C566A7">
                  <w:delText>Additional information</w:delText>
                </w:r>
              </w:del>
            </w:ins>
          </w:p>
        </w:tc>
        <w:tc>
          <w:tcPr>
            <w:tcW w:w="6732" w:type="dxa"/>
          </w:tcPr>
          <w:p w14:paraId="43F295EA" w14:textId="0EF5757A" w:rsidR="00FC4695" w:rsidRPr="001B367A" w:rsidDel="00C566A7" w:rsidRDefault="00FC4695" w:rsidP="006009BA">
            <w:pPr>
              <w:pStyle w:val="TAL"/>
              <w:rPr>
                <w:ins w:id="3133" w:author="Cloud, Jason" w:date="2025-07-03T15:40:00Z" w16du:dateUtc="2025-07-03T22:40:00Z"/>
                <w:del w:id="3134" w:author="Richard Bradbury" w:date="2025-07-16T20:21:00Z" w16du:dateUtc="2025-07-16T19:21:00Z"/>
              </w:rPr>
            </w:pPr>
            <w:ins w:id="3135" w:author="Cloud, Jason" w:date="2025-07-03T15:40:00Z" w16du:dateUtc="2025-07-03T22:40:00Z">
              <w:del w:id="3136" w:author="Richard Bradbury" w:date="2025-07-16T20:21:00Z" w16du:dateUtc="2025-07-16T19:21:00Z">
                <w:r w:rsidRPr="001B367A" w:rsidDel="00C566A7">
                  <w:delText xml:space="preserve">File extension(s): </w:delText>
                </w:r>
                <w:r w:rsidRPr="001B367A" w:rsidDel="00C566A7">
                  <w:rPr>
                    <w:i/>
                  </w:rPr>
                  <w:delText>json</w:delText>
                </w:r>
              </w:del>
            </w:ins>
          </w:p>
          <w:p w14:paraId="4C6E0ADF" w14:textId="4FB7308E" w:rsidR="00FC4695" w:rsidRPr="001B367A" w:rsidDel="00C566A7" w:rsidRDefault="00FC4695" w:rsidP="006009BA">
            <w:pPr>
              <w:pStyle w:val="TALcontinuation"/>
              <w:spacing w:before="60"/>
              <w:rPr>
                <w:ins w:id="3137" w:author="Cloud, Jason" w:date="2025-07-03T15:40:00Z" w16du:dateUtc="2025-07-03T22:40:00Z"/>
                <w:del w:id="3138" w:author="Richard Bradbury" w:date="2025-07-16T20:21:00Z" w16du:dateUtc="2025-07-16T19:21:00Z"/>
              </w:rPr>
            </w:pPr>
            <w:ins w:id="3139" w:author="Cloud, Jason" w:date="2025-07-03T15:40:00Z" w16du:dateUtc="2025-07-03T22:40:00Z">
              <w:del w:id="3140" w:author="Richard Bradbury" w:date="2025-07-16T20:21:00Z" w16du:dateUtc="2025-07-16T19:21:00Z">
                <w:r w:rsidRPr="001B367A" w:rsidDel="00C566A7">
                  <w:delText>Intended usage: COMMON</w:delText>
                </w:r>
              </w:del>
            </w:ins>
          </w:p>
        </w:tc>
      </w:tr>
      <w:tr w:rsidR="00FC4695" w:rsidRPr="001B367A" w:rsidDel="00C566A7" w14:paraId="36655A10" w14:textId="22E7509B" w:rsidTr="006009BA">
        <w:trPr>
          <w:ins w:id="3141" w:author="Cloud, Jason" w:date="2025-07-03T15:40:00Z"/>
          <w:del w:id="3142" w:author="Richard Bradbury" w:date="2025-07-16T20:21:00Z"/>
        </w:trPr>
        <w:tc>
          <w:tcPr>
            <w:tcW w:w="2689" w:type="dxa"/>
          </w:tcPr>
          <w:p w14:paraId="114EAEAD" w14:textId="34D33908" w:rsidR="00FC4695" w:rsidRPr="001B367A" w:rsidDel="00C566A7" w:rsidRDefault="00FC4695" w:rsidP="006009BA">
            <w:pPr>
              <w:pStyle w:val="TAL"/>
              <w:rPr>
                <w:ins w:id="3143" w:author="Cloud, Jason" w:date="2025-07-03T15:40:00Z" w16du:dateUtc="2025-07-03T22:40:00Z"/>
                <w:del w:id="3144" w:author="Richard Bradbury" w:date="2025-07-16T20:21:00Z" w16du:dateUtc="2025-07-16T19:21:00Z"/>
              </w:rPr>
            </w:pPr>
            <w:bookmarkStart w:id="3145" w:name="_MCCTEMPBM_CRPT22990124___5" w:colFirst="0" w:colLast="0"/>
            <w:bookmarkEnd w:id="3130"/>
            <w:ins w:id="3146" w:author="Cloud, Jason" w:date="2025-07-03T15:40:00Z" w16du:dateUtc="2025-07-03T22:40:00Z">
              <w:del w:id="3147" w:author="Richard Bradbury" w:date="2025-07-16T20:21:00Z" w16du:dateUtc="2025-07-16T19:21:00Z">
                <w:r w:rsidRPr="001B367A" w:rsidDel="00C566A7">
                  <w:delText>Other information/general comment</w:delText>
                </w:r>
              </w:del>
            </w:ins>
          </w:p>
        </w:tc>
        <w:tc>
          <w:tcPr>
            <w:tcW w:w="6732" w:type="dxa"/>
          </w:tcPr>
          <w:p w14:paraId="128FEC35" w14:textId="762C773D" w:rsidR="00FC4695" w:rsidRPr="001B367A" w:rsidDel="00C566A7" w:rsidRDefault="00FC4695" w:rsidP="006009BA">
            <w:pPr>
              <w:pStyle w:val="TAL"/>
              <w:rPr>
                <w:ins w:id="3148" w:author="Cloud, Jason" w:date="2025-07-03T15:40:00Z" w16du:dateUtc="2025-07-03T22:40:00Z"/>
                <w:del w:id="3149" w:author="Richard Bradbury" w:date="2025-07-16T20:21:00Z" w16du:dateUtc="2025-07-16T19:21:00Z"/>
              </w:rPr>
            </w:pPr>
            <w:ins w:id="3150" w:author="Cloud, Jason" w:date="2025-07-03T15:40:00Z" w16du:dateUtc="2025-07-03T22:40:00Z">
              <w:del w:id="3151" w:author="Richard Bradbury" w:date="2025-07-16T20:21:00Z" w16du:dateUtc="2025-07-16T19:21:00Z">
                <w:r w:rsidRPr="001B367A" w:rsidDel="00C566A7">
                  <w:delText>None</w:delText>
                </w:r>
              </w:del>
            </w:ins>
          </w:p>
        </w:tc>
      </w:tr>
      <w:tr w:rsidR="00FC4695" w:rsidRPr="001B367A" w:rsidDel="00C566A7" w14:paraId="01F8A487" w14:textId="4942237A" w:rsidTr="006009BA">
        <w:trPr>
          <w:ins w:id="3152" w:author="Cloud, Jason" w:date="2025-07-03T15:40:00Z"/>
          <w:del w:id="3153" w:author="Richard Bradbury" w:date="2025-07-16T20:21:00Z"/>
        </w:trPr>
        <w:tc>
          <w:tcPr>
            <w:tcW w:w="2689" w:type="dxa"/>
          </w:tcPr>
          <w:p w14:paraId="693CE31D" w14:textId="2A1F592D" w:rsidR="00FC4695" w:rsidRPr="001B367A" w:rsidDel="00C566A7" w:rsidRDefault="00FC4695" w:rsidP="006009BA">
            <w:pPr>
              <w:pStyle w:val="TAL"/>
              <w:rPr>
                <w:ins w:id="3154" w:author="Cloud, Jason" w:date="2025-07-03T15:40:00Z" w16du:dateUtc="2025-07-03T22:40:00Z"/>
                <w:del w:id="3155" w:author="Richard Bradbury" w:date="2025-07-16T20:21:00Z" w16du:dateUtc="2025-07-16T19:21:00Z"/>
              </w:rPr>
            </w:pPr>
            <w:bookmarkStart w:id="3156" w:name="_MCCTEMPBM_CRPT22990125___5" w:colFirst="0" w:colLast="1"/>
            <w:bookmarkEnd w:id="3145"/>
            <w:ins w:id="3157" w:author="Cloud, Jason" w:date="2025-07-03T15:40:00Z" w16du:dateUtc="2025-07-03T22:40:00Z">
              <w:del w:id="3158" w:author="Richard Bradbury" w:date="2025-07-16T20:21:00Z" w16du:dateUtc="2025-07-16T19:21:00Z">
                <w:r w:rsidRPr="001B367A" w:rsidDel="00C566A7">
                  <w:delText>Person &amp; email address to contact for further information</w:delText>
                </w:r>
              </w:del>
            </w:ins>
          </w:p>
        </w:tc>
        <w:tc>
          <w:tcPr>
            <w:tcW w:w="6732" w:type="dxa"/>
          </w:tcPr>
          <w:p w14:paraId="72535534" w14:textId="63F5015C" w:rsidR="00FC4695" w:rsidRPr="001B367A" w:rsidDel="00C566A7" w:rsidRDefault="00FC4695" w:rsidP="00FC4695">
            <w:pPr>
              <w:pStyle w:val="TAL"/>
              <w:rPr>
                <w:ins w:id="3159" w:author="Cloud, Jason" w:date="2025-07-03T15:40:00Z" w16du:dateUtc="2025-07-03T22:40:00Z"/>
                <w:del w:id="3160" w:author="Richard Bradbury" w:date="2025-07-16T20:21:00Z" w16du:dateUtc="2025-07-16T19:21:00Z"/>
              </w:rPr>
            </w:pPr>
            <w:ins w:id="3161" w:author="Cloud, Jason" w:date="2025-07-03T15:43:00Z" w16du:dateUtc="2025-07-03T22:43:00Z">
              <w:del w:id="3162" w:author="Richard Bradbury" w:date="2025-07-16T20:21:00Z" w16du:dateUtc="2025-07-16T19:21:00Z">
                <w:r w:rsidDel="00C566A7">
                  <w:delText>Jason Cloud</w:delText>
                </w:r>
              </w:del>
            </w:ins>
            <w:ins w:id="3163" w:author="Cloud, Jason" w:date="2025-07-03T15:40:00Z" w16du:dateUtc="2025-07-03T22:40:00Z">
              <w:del w:id="3164" w:author="Richard Bradbury" w:date="2025-07-16T20:21:00Z" w16du:dateUtc="2025-07-16T19:21:00Z">
                <w:r w:rsidRPr="001B367A" w:rsidDel="00C566A7">
                  <w:delText xml:space="preserve"> (</w:delText>
                </w:r>
              </w:del>
            </w:ins>
            <w:ins w:id="3165" w:author="Cloud, Jason" w:date="2025-07-03T15:43:00Z" w16du:dateUtc="2025-07-03T22:43:00Z">
              <w:del w:id="3166" w:author="Richard Bradbury" w:date="2025-07-16T20:21:00Z" w16du:dateUtc="2025-07-16T19:21:00Z">
                <w:r w:rsidDel="00C566A7">
                  <w:delText>jason.cloud@dolby.com</w:delText>
                </w:r>
              </w:del>
            </w:ins>
            <w:ins w:id="3167" w:author="Cloud, Jason" w:date="2025-07-03T15:40:00Z" w16du:dateUtc="2025-07-03T22:40:00Z">
              <w:del w:id="3168" w:author="Richard Bradbury" w:date="2025-07-16T20:21:00Z" w16du:dateUtc="2025-07-16T19:21:00Z">
                <w:r w:rsidRPr="001B367A" w:rsidDel="00C566A7">
                  <w:delText>)</w:delText>
                </w:r>
              </w:del>
            </w:ins>
          </w:p>
        </w:tc>
      </w:tr>
      <w:tr w:rsidR="00FC4695" w:rsidRPr="001B367A" w:rsidDel="00C566A7" w14:paraId="5127CA97" w14:textId="43F03D0F" w:rsidTr="006009BA">
        <w:trPr>
          <w:ins w:id="3169" w:author="Cloud, Jason" w:date="2025-07-03T15:40:00Z"/>
          <w:del w:id="3170" w:author="Richard Bradbury" w:date="2025-07-16T20:21:00Z"/>
        </w:trPr>
        <w:tc>
          <w:tcPr>
            <w:tcW w:w="2689" w:type="dxa"/>
          </w:tcPr>
          <w:p w14:paraId="3ACC9374" w14:textId="0B1BA118" w:rsidR="00FC4695" w:rsidRPr="001B367A" w:rsidDel="00C566A7" w:rsidRDefault="00FC4695" w:rsidP="006009BA">
            <w:pPr>
              <w:pStyle w:val="TAL"/>
              <w:rPr>
                <w:ins w:id="3171" w:author="Cloud, Jason" w:date="2025-07-03T15:40:00Z" w16du:dateUtc="2025-07-03T22:40:00Z"/>
                <w:del w:id="3172" w:author="Richard Bradbury" w:date="2025-07-16T20:21:00Z" w16du:dateUtc="2025-07-16T19:21:00Z"/>
              </w:rPr>
            </w:pPr>
            <w:bookmarkStart w:id="3173" w:name="_MCCTEMPBM_CRPT22990126___5" w:colFirst="0" w:colLast="0"/>
            <w:bookmarkEnd w:id="3156"/>
            <w:ins w:id="3174" w:author="Cloud, Jason" w:date="2025-07-03T15:40:00Z" w16du:dateUtc="2025-07-03T22:40:00Z">
              <w:del w:id="3175" w:author="Richard Bradbury" w:date="2025-07-16T20:21:00Z" w16du:dateUtc="2025-07-16T19:21:00Z">
                <w:r w:rsidRPr="001B367A" w:rsidDel="00C566A7">
                  <w:delText>Restrictions on usage</w:delText>
                </w:r>
              </w:del>
            </w:ins>
          </w:p>
        </w:tc>
        <w:tc>
          <w:tcPr>
            <w:tcW w:w="6732" w:type="dxa"/>
          </w:tcPr>
          <w:p w14:paraId="55419CC3" w14:textId="1A7CE1D4" w:rsidR="00FC4695" w:rsidRPr="001B367A" w:rsidDel="00C566A7" w:rsidRDefault="00FC4695" w:rsidP="006009BA">
            <w:pPr>
              <w:pStyle w:val="TAL"/>
              <w:rPr>
                <w:ins w:id="3176" w:author="Cloud, Jason" w:date="2025-07-03T15:40:00Z" w16du:dateUtc="2025-07-03T22:40:00Z"/>
                <w:del w:id="3177" w:author="Richard Bradbury" w:date="2025-07-16T20:21:00Z" w16du:dateUtc="2025-07-16T19:21:00Z"/>
              </w:rPr>
            </w:pPr>
            <w:ins w:id="3178" w:author="Cloud, Jason" w:date="2025-07-03T15:40:00Z" w16du:dateUtc="2025-07-03T22:40:00Z">
              <w:del w:id="3179" w:author="Richard Bradbury" w:date="2025-07-16T20:21:00Z" w16du:dateUtc="2025-07-16T19:21:00Z">
                <w:r w:rsidRPr="001B367A" w:rsidDel="00C566A7">
                  <w:delText>None</w:delText>
                </w:r>
              </w:del>
            </w:ins>
          </w:p>
        </w:tc>
      </w:tr>
      <w:tr w:rsidR="00FC4695" w:rsidRPr="001B367A" w:rsidDel="00C566A7" w14:paraId="56BBB53D" w14:textId="708F3BFB" w:rsidTr="006009BA">
        <w:trPr>
          <w:ins w:id="3180" w:author="Cloud, Jason" w:date="2025-07-03T15:40:00Z"/>
          <w:del w:id="3181" w:author="Richard Bradbury" w:date="2025-07-16T20:21:00Z"/>
        </w:trPr>
        <w:tc>
          <w:tcPr>
            <w:tcW w:w="2689" w:type="dxa"/>
          </w:tcPr>
          <w:p w14:paraId="7E93F651" w14:textId="65B659C2" w:rsidR="00FC4695" w:rsidRPr="001B367A" w:rsidDel="00C566A7" w:rsidRDefault="00FC4695" w:rsidP="006009BA">
            <w:pPr>
              <w:pStyle w:val="TAL"/>
              <w:rPr>
                <w:ins w:id="3182" w:author="Cloud, Jason" w:date="2025-07-03T15:40:00Z" w16du:dateUtc="2025-07-03T22:40:00Z"/>
                <w:del w:id="3183" w:author="Richard Bradbury" w:date="2025-07-16T20:21:00Z" w16du:dateUtc="2025-07-16T19:21:00Z"/>
              </w:rPr>
            </w:pPr>
            <w:bookmarkStart w:id="3184" w:name="_MCCTEMPBM_CRPT22990127___5" w:colFirst="0" w:colLast="0"/>
            <w:bookmarkEnd w:id="3173"/>
            <w:ins w:id="3185" w:author="Cloud, Jason" w:date="2025-07-03T15:40:00Z" w16du:dateUtc="2025-07-03T22:40:00Z">
              <w:del w:id="3186" w:author="Richard Bradbury" w:date="2025-07-16T20:21:00Z" w16du:dateUtc="2025-07-16T19:21:00Z">
                <w:r w:rsidRPr="001B367A" w:rsidDel="00C566A7">
                  <w:delText>Author/Change controller</w:delText>
                </w:r>
              </w:del>
            </w:ins>
          </w:p>
        </w:tc>
        <w:tc>
          <w:tcPr>
            <w:tcW w:w="6732" w:type="dxa"/>
          </w:tcPr>
          <w:p w14:paraId="0D5D7E1C" w14:textId="19306494" w:rsidR="00FC4695" w:rsidRPr="001B367A" w:rsidDel="00C566A7" w:rsidRDefault="00FC4695" w:rsidP="006009BA">
            <w:pPr>
              <w:pStyle w:val="TAL"/>
              <w:rPr>
                <w:ins w:id="3187" w:author="Cloud, Jason" w:date="2025-07-03T15:40:00Z" w16du:dateUtc="2025-07-03T22:40:00Z"/>
                <w:del w:id="3188" w:author="Richard Bradbury" w:date="2025-07-16T20:21:00Z" w16du:dateUtc="2025-07-16T19:21:00Z"/>
              </w:rPr>
            </w:pPr>
            <w:ins w:id="3189" w:author="Cloud, Jason" w:date="2025-07-03T15:44:00Z" w16du:dateUtc="2025-07-03T22:44:00Z">
              <w:del w:id="3190" w:author="Richard Bradbury" w:date="2025-07-16T20:21:00Z" w16du:dateUtc="2025-07-16T19:21:00Z">
                <w:r w:rsidDel="00C566A7">
                  <w:delText>TBD</w:delText>
                </w:r>
              </w:del>
            </w:ins>
          </w:p>
        </w:tc>
      </w:tr>
      <w:bookmarkEnd w:id="3184"/>
    </w:tbl>
    <w:p w14:paraId="7CF21798" w14:textId="37A07892" w:rsidR="00FC4695" w:rsidDel="00C566A7" w:rsidRDefault="00FC4695" w:rsidP="00B41473">
      <w:pPr>
        <w:rPr>
          <w:ins w:id="3191" w:author="Cloud, Jason" w:date="2025-07-03T12:41:00Z" w16du:dateUtc="2025-07-03T19:41:00Z"/>
          <w:del w:id="3192" w:author="Richard Bradbury" w:date="2025-07-16T20:21:00Z" w16du:dateUtc="2025-07-16T19:21:00Z"/>
        </w:rPr>
      </w:pPr>
    </w:p>
    <w:p w14:paraId="7EFCBF00" w14:textId="58EE2D07" w:rsidR="00B41473" w:rsidDel="00C566A7" w:rsidRDefault="00B41473" w:rsidP="00B41473">
      <w:pPr>
        <w:pStyle w:val="Heading1"/>
        <w:rPr>
          <w:ins w:id="3193" w:author="Cloud, Jason" w:date="2025-07-03T12:41:00Z" w16du:dateUtc="2025-07-03T19:41:00Z"/>
          <w:del w:id="3194" w:author="Richard Bradbury" w:date="2025-07-16T20:22:00Z" w16du:dateUtc="2025-07-16T19:22:00Z"/>
        </w:rPr>
      </w:pPr>
      <w:commentRangeStart w:id="3195"/>
      <w:commentRangeStart w:id="3196"/>
      <w:ins w:id="3197" w:author="Cloud, Jason" w:date="2025-07-03T12:47:00Z" w16du:dateUtc="2025-07-03T19:47:00Z">
        <w:del w:id="3198" w:author="Richard Bradbury" w:date="2025-07-16T20:22:00Z" w16du:dateUtc="2025-07-16T19:22:00Z">
          <w:r w:rsidDel="00C566A7">
            <w:delText>Z</w:delText>
          </w:r>
        </w:del>
      </w:ins>
      <w:ins w:id="3199" w:author="Cloud, Jason" w:date="2025-07-03T12:41:00Z" w16du:dateUtc="2025-07-03T19:41:00Z">
        <w:del w:id="3200" w:author="Richard Bradbury" w:date="2025-07-16T20:22:00Z" w16du:dateUtc="2025-07-16T19:22:00Z">
          <w:r w:rsidRPr="006436AF" w:rsidDel="00C566A7">
            <w:delText>.</w:delText>
          </w:r>
          <w:r w:rsidDel="00C566A7">
            <w:delText>3</w:delText>
          </w:r>
          <w:r w:rsidRPr="006436AF" w:rsidDel="00C566A7">
            <w:tab/>
          </w:r>
          <w:r w:rsidDel="00C566A7">
            <w:delText>CMMF bitstream/object construction profile A</w:delText>
          </w:r>
        </w:del>
      </w:ins>
      <w:commentRangeEnd w:id="3195"/>
      <w:del w:id="3201" w:author="Richard Bradbury" w:date="2025-07-16T20:22:00Z" w16du:dateUtc="2025-07-16T19:22:00Z">
        <w:r w:rsidR="00D44DF9" w:rsidDel="00C566A7">
          <w:rPr>
            <w:rStyle w:val="CommentReference"/>
            <w:rFonts w:ascii="Times New Roman" w:hAnsi="Times New Roman"/>
          </w:rPr>
          <w:commentReference w:id="3195"/>
        </w:r>
        <w:commentRangeEnd w:id="3196"/>
        <w:r w:rsidR="004A505A" w:rsidDel="00C566A7">
          <w:rPr>
            <w:rStyle w:val="CommentReference"/>
            <w:rFonts w:ascii="Times New Roman" w:hAnsi="Times New Roman"/>
          </w:rPr>
          <w:commentReference w:id="3196"/>
        </w:r>
      </w:del>
    </w:p>
    <w:p w14:paraId="41385724" w14:textId="772130A5" w:rsidR="00B41473" w:rsidDel="00C566A7" w:rsidRDefault="00B41473" w:rsidP="00B41473">
      <w:pPr>
        <w:pStyle w:val="Heading2"/>
        <w:rPr>
          <w:ins w:id="3202" w:author="Cloud, Jason" w:date="2025-07-03T12:41:00Z" w16du:dateUtc="2025-07-03T19:41:00Z"/>
          <w:del w:id="3203" w:author="Richard Bradbury" w:date="2025-07-16T20:22:00Z" w16du:dateUtc="2025-07-16T19:22:00Z"/>
        </w:rPr>
      </w:pPr>
      <w:ins w:id="3204" w:author="Cloud, Jason" w:date="2025-07-03T12:47:00Z" w16du:dateUtc="2025-07-03T19:47:00Z">
        <w:del w:id="3205" w:author="Richard Bradbury" w:date="2025-07-16T20:22:00Z" w16du:dateUtc="2025-07-16T19:22:00Z">
          <w:r w:rsidDel="00C566A7">
            <w:delText>Z</w:delText>
          </w:r>
        </w:del>
      </w:ins>
      <w:ins w:id="3206" w:author="Cloud, Jason" w:date="2025-07-03T12:41:00Z" w16du:dateUtc="2025-07-03T19:41:00Z">
        <w:del w:id="3207" w:author="Richard Bradbury" w:date="2025-07-16T20:22:00Z" w16du:dateUtc="2025-07-16T19:22:00Z">
          <w:r w:rsidDel="00C566A7">
            <w:delText>.3.1</w:delText>
          </w:r>
          <w:r w:rsidDel="00C566A7">
            <w:tab/>
            <w:delText>General</w:delText>
          </w:r>
        </w:del>
      </w:ins>
    </w:p>
    <w:p w14:paraId="2973C863" w14:textId="4A24FD4D" w:rsidR="00B41473" w:rsidDel="00C566A7" w:rsidRDefault="00B41473" w:rsidP="00B41473">
      <w:pPr>
        <w:keepNext/>
        <w:rPr>
          <w:ins w:id="3208" w:author="Cloud, Jason" w:date="2025-07-03T12:41:00Z" w16du:dateUtc="2025-07-03T19:41:00Z"/>
          <w:del w:id="3209" w:author="Richard Bradbury" w:date="2025-07-16T20:22:00Z" w16du:dateUtc="2025-07-16T19:22:00Z"/>
        </w:rPr>
      </w:pPr>
      <w:ins w:id="3210" w:author="Cloud, Jason" w:date="2025-07-03T12:41:00Z" w16du:dateUtc="2025-07-03T19:41:00Z">
        <w:del w:id="3211" w:author="Richard Bradbury" w:date="2025-07-16T20:22:00Z" w16du:dateUtc="2025-07-16T19:22:00Z">
          <w:r w:rsidDel="00C566A7">
            <w:delText xml:space="preserve">While multiple valid CMMF bitstream/object realizations are possible which conform to ETSI TS 103 973 [67], a CMMF bitstream/object construction profiles is specified in this clause that provides a minimum set of capabilities and functionalities required for media delivery using CMMF. This profile is identified by the profile identifier </w:delText>
          </w:r>
          <w:r w:rsidRPr="004C6D92" w:rsidDel="00C566A7">
            <w:rPr>
              <w:rStyle w:val="Codechar"/>
            </w:rPr>
            <w:delText>org.etsi.cmmf.a</w:delText>
          </w:r>
          <w:r w:rsidDel="00C566A7">
            <w:delText>.</w:delText>
          </w:r>
        </w:del>
      </w:ins>
    </w:p>
    <w:p w14:paraId="59DB3C4E" w14:textId="4E28C5CB" w:rsidR="00B41473" w:rsidRPr="006776C6" w:rsidDel="00C566A7" w:rsidRDefault="007D585D" w:rsidP="00B41473">
      <w:pPr>
        <w:pStyle w:val="Heading2"/>
        <w:rPr>
          <w:ins w:id="3212" w:author="Cloud, Jason" w:date="2025-07-03T12:41:00Z" w16du:dateUtc="2025-07-03T19:41:00Z"/>
          <w:del w:id="3213" w:author="Richard Bradbury" w:date="2025-07-16T20:22:00Z" w16du:dateUtc="2025-07-16T19:22:00Z"/>
        </w:rPr>
      </w:pPr>
      <w:ins w:id="3214" w:author="Cloud, Jason" w:date="2025-07-03T14:52:00Z" w16du:dateUtc="2025-07-03T21:52:00Z">
        <w:del w:id="3215" w:author="Richard Bradbury" w:date="2025-07-16T20:22:00Z" w16du:dateUtc="2025-07-16T19:22:00Z">
          <w:r w:rsidDel="00C566A7">
            <w:delText>Z</w:delText>
          </w:r>
        </w:del>
      </w:ins>
      <w:ins w:id="3216" w:author="Cloud, Jason" w:date="2025-07-03T12:41:00Z" w16du:dateUtc="2025-07-03T19:41:00Z">
        <w:del w:id="3217" w:author="Richard Bradbury" w:date="2025-07-16T20:22:00Z" w16du:dateUtc="2025-07-16T19:22:00Z">
          <w:r w:rsidR="00B41473" w:rsidDel="00C566A7">
            <w:delText>.3.2</w:delText>
          </w:r>
          <w:r w:rsidR="00B41473" w:rsidDel="00C566A7">
            <w:tab/>
            <w:delText>CMMF bitstream/object layout</w:delText>
          </w:r>
        </w:del>
      </w:ins>
    </w:p>
    <w:p w14:paraId="45E69640" w14:textId="1536F3E9" w:rsidR="001E6A9B" w:rsidDel="00C566A7" w:rsidRDefault="001E6A9B" w:rsidP="001E6A9B">
      <w:pPr>
        <w:rPr>
          <w:ins w:id="3218" w:author="Cloud, Jason" w:date="2025-07-14T13:49:00Z" w16du:dateUtc="2025-07-14T20:49:00Z"/>
          <w:del w:id="3219" w:author="Richard Bradbury" w:date="2025-07-16T20:22:00Z" w16du:dateUtc="2025-07-16T19:22:00Z"/>
        </w:rPr>
      </w:pPr>
      <w:ins w:id="3220" w:author="Cloud, Jason" w:date="2025-07-14T13:49:00Z" w16du:dateUtc="2025-07-14T20:49:00Z">
        <w:del w:id="3221" w:author="Richard Bradbury" w:date="2025-07-16T20:22:00Z" w16du:dateUtc="2025-07-16T19:22:00Z">
          <w:r w:rsidDel="00C566A7">
            <w:delText xml:space="preserve">A single media resource (e.g., CMAF segment) is first prepared for encoding and encapsulation into a CMMF bitstream/object. Each media resource may be treated as a single block for the purposes of encoding it using a supported CMMF code type. The media segment is first partitioned into </w:delText>
          </w:r>
          <w:r w:rsidRPr="00FB77DE" w:rsidDel="00C566A7">
            <w:rPr>
              <w:rStyle w:val="Codechar"/>
            </w:rPr>
            <w:delText>block_num_symbols</w:delText>
          </w:r>
          <w:r w:rsidDel="00C566A7">
            <w:delText xml:space="preserve"> equal-sized source symbols, where padding is added if necessary, and then encoded using a supported CMMF code type generating at least </w:delText>
          </w:r>
          <w:r w:rsidRPr="00FB77DE" w:rsidDel="00C566A7">
            <w:rPr>
              <w:rStyle w:val="Codechar"/>
            </w:rPr>
            <w:delText>block_num_symbols</w:delText>
          </w:r>
          <w:r w:rsidDel="00C566A7">
            <w:delText xml:space="preserve"> coded symbols. Each coded symbol is packaged within an individual CMMF packet subatom.</w:delText>
          </w:r>
        </w:del>
      </w:ins>
    </w:p>
    <w:p w14:paraId="3A1F027F" w14:textId="15B9AA05" w:rsidR="001E6A9B" w:rsidDel="00C566A7" w:rsidRDefault="001E6A9B" w:rsidP="001E6A9B">
      <w:pPr>
        <w:rPr>
          <w:ins w:id="3222" w:author="Cloud, Jason" w:date="2025-07-14T13:49:00Z" w16du:dateUtc="2025-07-14T20:49:00Z"/>
          <w:del w:id="3223" w:author="Richard Bradbury" w:date="2025-07-16T20:22:00Z" w16du:dateUtc="2025-07-16T19:22:00Z"/>
        </w:rPr>
      </w:pPr>
      <w:ins w:id="3224" w:author="Cloud, Jason" w:date="2025-07-14T13:49:00Z" w16du:dateUtc="2025-07-14T20:49:00Z">
        <w:del w:id="3225" w:author="Richard Bradbury" w:date="2025-07-16T20:22:00Z" w16du:dateUtc="2025-07-16T19:22:00Z">
          <w:r w:rsidDel="00C566A7">
            <w:delText>CMMF bitstreams/objects shall be constructed using the CMMF subatoms and structures as specified in ETSI TS 103 973 [67] and as shown in figure </w:delText>
          </w:r>
          <w:r w:rsidDel="00C566A7">
            <w:rPr>
              <w:highlight w:val="yellow"/>
            </w:rPr>
            <w:delText>Z</w:delText>
          </w:r>
          <w:r w:rsidRPr="00422366" w:rsidDel="00C566A7">
            <w:rPr>
              <w:highlight w:val="yellow"/>
            </w:rPr>
            <w:delText>.3.2-1</w:delText>
          </w:r>
          <w:r w:rsidDel="00C566A7">
            <w:delText xml:space="preserve"> below. Each CMMF bitstream/object shall begin with the CMMF synchronization (</w:delText>
          </w:r>
          <w:r w:rsidRPr="00FB77DE" w:rsidDel="00C566A7">
            <w:rPr>
              <w:rStyle w:val="Codechar"/>
            </w:rPr>
            <w:delText>sync()</w:delText>
          </w:r>
          <w:r w:rsidDel="00C566A7">
            <w:delText xml:space="preserve">) structure, followed by a bitstream header subatom containing the </w:delText>
          </w:r>
          <w:r w:rsidRPr="00FB77DE" w:rsidDel="00C566A7">
            <w:rPr>
              <w:rStyle w:val="Codechar"/>
            </w:rPr>
            <w:delText>bitstream_header()</w:delText>
          </w:r>
          <w:r w:rsidDel="00C566A7">
            <w:delText xml:space="preserve"> structure, one block header subatom containing the </w:delText>
          </w:r>
          <w:r w:rsidRPr="00FB77DE" w:rsidDel="00C566A7">
            <w:rPr>
              <w:rStyle w:val="Codechar"/>
            </w:rPr>
            <w:delText>block_header()</w:delText>
          </w:r>
          <w:r w:rsidDel="00C566A7">
            <w:delText xml:space="preserve"> structure, and </w:delText>
          </w:r>
          <w:r w:rsidRPr="004C0907" w:rsidDel="00C566A7">
            <w:rPr>
              <w:i/>
              <w:iCs/>
            </w:rPr>
            <w:delText>n</w:delText>
          </w:r>
          <w:r w:rsidDel="00C566A7">
            <w:delText xml:space="preserve"> − 2 greater than or equal to </w:delText>
          </w:r>
          <w:r w:rsidRPr="00FB77DE" w:rsidDel="00C566A7">
            <w:rPr>
              <w:rStyle w:val="Codechar"/>
            </w:rPr>
            <w:delText>block_num_symbols</w:delText>
          </w:r>
          <w:r w:rsidDel="00C566A7">
            <w:delText xml:space="preserve"> packet subatoms each containing the </w:delText>
          </w:r>
          <w:r w:rsidRPr="00FB77DE" w:rsidDel="00C566A7">
            <w:rPr>
              <w:rStyle w:val="Codechar"/>
            </w:rPr>
            <w:delText>packet()</w:delText>
          </w:r>
          <w:r w:rsidDel="00C566A7">
            <w:delText xml:space="preserve"> structure.</w:delText>
          </w:r>
        </w:del>
      </w:ins>
    </w:p>
    <w:p w14:paraId="4071E835" w14:textId="538EDBDF" w:rsidR="00B41473" w:rsidDel="00C566A7" w:rsidRDefault="00B41473" w:rsidP="00B41473">
      <w:pPr>
        <w:keepNext/>
        <w:jc w:val="center"/>
        <w:rPr>
          <w:ins w:id="3226" w:author="Cloud, Jason" w:date="2025-07-03T12:41:00Z" w16du:dateUtc="2025-07-03T19:41:00Z"/>
          <w:del w:id="3227" w:author="Richard Bradbury" w:date="2025-07-16T20:21:00Z" w16du:dateUtc="2025-07-16T19:21:00Z"/>
        </w:rPr>
      </w:pPr>
      <w:ins w:id="3228" w:author="Cloud, Jason" w:date="2025-07-03T12:41:00Z" w16du:dateUtc="2025-07-03T19:41:00Z">
        <w:del w:id="3229" w:author="Richard Bradbury" w:date="2025-07-16T20:21:00Z" w16du:dateUtc="2025-07-16T19:21:00Z">
          <w:r w:rsidDel="00C566A7">
            <w:rPr>
              <w:noProof/>
            </w:rPr>
            <w:drawing>
              <wp:inline distT="0" distB="0" distL="0" distR="0" wp14:anchorId="7DFD3062" wp14:editId="44C1059B">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4"/>
                        <a:stretch>
                          <a:fillRect/>
                        </a:stretch>
                      </pic:blipFill>
                      <pic:spPr>
                        <a:xfrm>
                          <a:off x="0" y="0"/>
                          <a:ext cx="1918800" cy="4712400"/>
                        </a:xfrm>
                        <a:prstGeom prst="rect">
                          <a:avLst/>
                        </a:prstGeom>
                      </pic:spPr>
                    </pic:pic>
                  </a:graphicData>
                </a:graphic>
              </wp:inline>
            </w:drawing>
          </w:r>
        </w:del>
      </w:ins>
    </w:p>
    <w:p w14:paraId="6CE61F74" w14:textId="17A49EB7" w:rsidR="00B41473" w:rsidDel="00C566A7" w:rsidRDefault="00B41473" w:rsidP="00B41473">
      <w:pPr>
        <w:pStyle w:val="TF"/>
        <w:rPr>
          <w:ins w:id="3230" w:author="Cloud, Jason" w:date="2025-07-03T12:41:00Z" w16du:dateUtc="2025-07-03T19:41:00Z"/>
          <w:del w:id="3231" w:author="Richard Bradbury" w:date="2025-07-16T20:21:00Z" w16du:dateUtc="2025-07-16T19:21:00Z"/>
        </w:rPr>
      </w:pPr>
      <w:ins w:id="3232" w:author="Cloud, Jason" w:date="2025-07-03T12:41:00Z" w16du:dateUtc="2025-07-03T19:41:00Z">
        <w:del w:id="3233" w:author="Richard Bradbury" w:date="2025-07-16T20:21:00Z" w16du:dateUtc="2025-07-16T19:21:00Z">
          <w:r w:rsidDel="00C566A7">
            <w:delText xml:space="preserve">Figure </w:delText>
          </w:r>
        </w:del>
      </w:ins>
      <w:ins w:id="3234" w:author="Cloud, Jason" w:date="2025-07-03T14:52:00Z" w16du:dateUtc="2025-07-03T21:52:00Z">
        <w:del w:id="3235" w:author="Richard Bradbury" w:date="2025-07-16T20:21:00Z" w16du:dateUtc="2025-07-16T19:21:00Z">
          <w:r w:rsidR="007D585D" w:rsidRPr="007D585D" w:rsidDel="00C566A7">
            <w:rPr>
              <w:highlight w:val="yellow"/>
            </w:rPr>
            <w:delText>Z</w:delText>
          </w:r>
        </w:del>
      </w:ins>
      <w:ins w:id="3236" w:author="Cloud, Jason" w:date="2025-07-03T12:41:00Z" w16du:dateUtc="2025-07-03T19:41:00Z">
        <w:del w:id="3237" w:author="Richard Bradbury" w:date="2025-07-16T20:21:00Z" w16du:dateUtc="2025-07-16T19:21:00Z">
          <w:r w:rsidDel="00C566A7">
            <w:delText>.3.2-1: Example CMMF bitstream/object construction for downlink streaming</w:delText>
          </w:r>
        </w:del>
      </w:ins>
    </w:p>
    <w:p w14:paraId="53519C0D" w14:textId="1E0E3E25" w:rsidR="00B41473" w:rsidDel="00C566A7" w:rsidRDefault="007D585D" w:rsidP="00B41473">
      <w:pPr>
        <w:pStyle w:val="Heading2"/>
        <w:rPr>
          <w:ins w:id="3238" w:author="Cloud, Jason" w:date="2025-07-03T12:41:00Z" w16du:dateUtc="2025-07-03T19:41:00Z"/>
          <w:del w:id="3239" w:author="Richard Bradbury" w:date="2025-07-16T20:21:00Z" w16du:dateUtc="2025-07-16T19:21:00Z"/>
        </w:rPr>
      </w:pPr>
      <w:ins w:id="3240" w:author="Cloud, Jason" w:date="2025-07-03T14:52:00Z" w16du:dateUtc="2025-07-03T21:52:00Z">
        <w:del w:id="3241" w:author="Richard Bradbury" w:date="2025-07-16T20:21:00Z" w16du:dateUtc="2025-07-16T19:21:00Z">
          <w:r w:rsidDel="00C566A7">
            <w:delText>Z</w:delText>
          </w:r>
        </w:del>
      </w:ins>
      <w:ins w:id="3242" w:author="Cloud, Jason" w:date="2025-07-03T12:41:00Z" w16du:dateUtc="2025-07-03T19:41:00Z">
        <w:del w:id="3243" w:author="Richard Bradbury" w:date="2025-07-16T20:21:00Z" w16du:dateUtc="2025-07-16T19:21:00Z">
          <w:r w:rsidR="00B41473" w:rsidDel="00C566A7">
            <w:delText>.3.3</w:delText>
          </w:r>
          <w:r w:rsidR="00B41473" w:rsidDel="00C566A7">
            <w:tab/>
          </w:r>
          <w:r w:rsidR="00B41473" w:rsidRPr="00FB77DE" w:rsidDel="00C566A7">
            <w:delText>CMMF code_type parameters</w:delText>
          </w:r>
        </w:del>
      </w:ins>
    </w:p>
    <w:p w14:paraId="7CDC82C0" w14:textId="6A6CCE53" w:rsidR="00B41473" w:rsidDel="00C566A7" w:rsidRDefault="00B41473" w:rsidP="00B41473">
      <w:pPr>
        <w:keepNext/>
        <w:rPr>
          <w:ins w:id="3244" w:author="Cloud, Jason" w:date="2025-07-03T12:41:00Z" w16du:dateUtc="2025-07-03T19:41:00Z"/>
          <w:del w:id="3245" w:author="Richard Bradbury" w:date="2025-07-16T20:21:00Z" w16du:dateUtc="2025-07-16T19:21:00Z"/>
        </w:rPr>
      </w:pPr>
      <w:ins w:id="3246" w:author="Cloud, Jason" w:date="2025-07-03T12:41:00Z" w16du:dateUtc="2025-07-03T19:41:00Z">
        <w:del w:id="3247" w:author="Richard Bradbury" w:date="2025-07-16T20:21:00Z" w16du:dateUtc="2025-07-16T19:21:00Z">
          <w:r w:rsidDel="00C566A7">
            <w:delText xml:space="preserve">The use of various parameters within the construction of a CMMF bitstream/object depends on the type of CMMF </w:delText>
          </w:r>
          <w:r w:rsidRPr="00FB77DE" w:rsidDel="00C566A7">
            <w:rPr>
              <w:rStyle w:val="Codechar"/>
            </w:rPr>
            <w:delText>code_type</w:delText>
          </w:r>
          <w:r w:rsidDel="00C566A7">
            <w:delText xml:space="preserve"> used. Requirements for the construction of the CMMF bitstream/object based on the </w:delText>
          </w:r>
          <w:r w:rsidRPr="00FB77DE" w:rsidDel="00C566A7">
            <w:rPr>
              <w:rStyle w:val="Codechar"/>
            </w:rPr>
            <w:delText>code_type</w:delText>
          </w:r>
          <w:r w:rsidDel="00C566A7">
            <w:delText xml:space="preserve"> in use are defined in table </w:delText>
          </w:r>
        </w:del>
      </w:ins>
      <w:ins w:id="3248" w:author="Cloud, Jason" w:date="2025-07-03T12:50:00Z" w16du:dateUtc="2025-07-03T19:50:00Z">
        <w:del w:id="3249" w:author="Richard Bradbury" w:date="2025-07-16T20:21:00Z" w16du:dateUtc="2025-07-16T19:21:00Z">
          <w:r w:rsidDel="00C566A7">
            <w:rPr>
              <w:highlight w:val="yellow"/>
            </w:rPr>
            <w:delText>Z</w:delText>
          </w:r>
        </w:del>
      </w:ins>
      <w:ins w:id="3250" w:author="Cloud, Jason" w:date="2025-07-03T12:41:00Z" w16du:dateUtc="2025-07-03T19:41:00Z">
        <w:del w:id="3251" w:author="Richard Bradbury" w:date="2025-07-16T20:21:00Z" w16du:dateUtc="2025-07-16T19:21:00Z">
          <w:r w:rsidRPr="00D44DF9" w:rsidDel="00C566A7">
            <w:delText>.3.3-1</w:delText>
          </w:r>
          <w:r w:rsidDel="00C566A7">
            <w:delText xml:space="preserve"> for </w:delText>
          </w:r>
          <w:r w:rsidRPr="00FB77DE" w:rsidDel="00C566A7">
            <w:rPr>
              <w:rStyle w:val="Codechar"/>
            </w:rPr>
            <w:delText>code_type</w:delText>
          </w:r>
          <w:r w:rsidRPr="00AC7F3C" w:rsidDel="00C566A7">
            <w:delText xml:space="preserve"> 0</w:delText>
          </w:r>
          <w:r w:rsidDel="00C566A7">
            <w:delText xml:space="preserve"> and table </w:delText>
          </w:r>
        </w:del>
      </w:ins>
      <w:ins w:id="3252" w:author="Cloud, Jason" w:date="2025-07-03T12:50:00Z" w16du:dateUtc="2025-07-03T19:50:00Z">
        <w:del w:id="3253" w:author="Richard Bradbury" w:date="2025-07-16T20:21:00Z" w16du:dateUtc="2025-07-16T19:21:00Z">
          <w:r w:rsidDel="00C566A7">
            <w:rPr>
              <w:highlight w:val="yellow"/>
            </w:rPr>
            <w:delText>Z</w:delText>
          </w:r>
        </w:del>
      </w:ins>
      <w:ins w:id="3254" w:author="Cloud, Jason" w:date="2025-07-03T12:41:00Z" w16du:dateUtc="2025-07-03T19:41:00Z">
        <w:del w:id="3255" w:author="Richard Bradbury" w:date="2025-07-16T20:21:00Z" w16du:dateUtc="2025-07-16T19:21:00Z">
          <w:r w:rsidRPr="00D44DF9" w:rsidDel="00C566A7">
            <w:delText>.3.3-2</w:delText>
          </w:r>
          <w:r w:rsidDel="00C566A7">
            <w:delText xml:space="preserve"> for </w:delText>
          </w:r>
          <w:r w:rsidRPr="00FB77DE" w:rsidDel="00C566A7">
            <w:rPr>
              <w:rStyle w:val="Codechar"/>
            </w:rPr>
            <w:delText>code_type</w:delText>
          </w:r>
          <w:r w:rsidRPr="00AC7F3C" w:rsidDel="00C566A7">
            <w:delText xml:space="preserve"> 1.</w:delText>
          </w:r>
        </w:del>
      </w:ins>
    </w:p>
    <w:p w14:paraId="3290EC66" w14:textId="3A75E79C" w:rsidR="00B41473" w:rsidDel="00C566A7" w:rsidRDefault="00B41473" w:rsidP="00B41473">
      <w:pPr>
        <w:pStyle w:val="TH"/>
        <w:rPr>
          <w:ins w:id="3256" w:author="Cloud, Jason" w:date="2025-07-03T12:41:00Z" w16du:dateUtc="2025-07-03T19:41:00Z"/>
          <w:del w:id="3257" w:author="Richard Bradbury" w:date="2025-07-16T20:21:00Z" w16du:dateUtc="2025-07-16T19:21:00Z"/>
        </w:rPr>
      </w:pPr>
      <w:ins w:id="3258" w:author="Cloud, Jason" w:date="2025-07-03T12:41:00Z" w16du:dateUtc="2025-07-03T19:41:00Z">
        <w:del w:id="3259" w:author="Richard Bradbury" w:date="2025-07-16T20:21:00Z" w16du:dateUtc="2025-07-16T19:21:00Z">
          <w:r w:rsidDel="00C566A7">
            <w:delText xml:space="preserve">Table </w:delText>
          </w:r>
        </w:del>
      </w:ins>
      <w:ins w:id="3260" w:author="Cloud, Jason" w:date="2025-07-03T12:50:00Z" w16du:dateUtc="2025-07-03T19:50:00Z">
        <w:del w:id="3261" w:author="Richard Bradbury" w:date="2025-07-16T20:21:00Z" w16du:dateUtc="2025-07-16T19:21:00Z">
          <w:r w:rsidRPr="008D328E" w:rsidDel="00C566A7">
            <w:rPr>
              <w:highlight w:val="yellow"/>
            </w:rPr>
            <w:delText>Z</w:delText>
          </w:r>
        </w:del>
      </w:ins>
      <w:ins w:id="3262" w:author="Cloud, Jason" w:date="2025-07-03T12:41:00Z" w16du:dateUtc="2025-07-03T19:41:00Z">
        <w:del w:id="3263" w:author="Richard Bradbury" w:date="2025-07-16T20:21:00Z" w16du:dateUtc="2025-07-16T19:21:00Z">
          <w:r w:rsidDel="00C566A7">
            <w:delText xml:space="preserve">.3.3-1: CMMF </w:delText>
          </w:r>
          <w:r w:rsidRPr="00FB77DE" w:rsidDel="00C566A7">
            <w:rPr>
              <w:rStyle w:val="Codechar"/>
            </w:rPr>
            <w:delText>code_type 0</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396"/>
        <w:gridCol w:w="2288"/>
      </w:tblGrid>
      <w:tr w:rsidR="00B41473" w:rsidDel="00C566A7" w14:paraId="4525E350" w14:textId="51EB9731" w:rsidTr="006009BA">
        <w:trPr>
          <w:ins w:id="3264" w:author="Cloud, Jason" w:date="2025-07-03T12:41:00Z"/>
          <w:del w:id="3265" w:author="Richard Bradbury" w:date="2025-07-16T20:21:00Z"/>
        </w:trPr>
        <w:tc>
          <w:tcPr>
            <w:tcW w:w="2161" w:type="dxa"/>
            <w:shd w:val="clear" w:color="auto" w:fill="BFBFBF" w:themeFill="background1" w:themeFillShade="BF"/>
          </w:tcPr>
          <w:p w14:paraId="7CC9C710" w14:textId="21B57344" w:rsidR="00B41473" w:rsidDel="00C566A7" w:rsidRDefault="00B41473" w:rsidP="006009BA">
            <w:pPr>
              <w:pStyle w:val="TAH"/>
              <w:rPr>
                <w:ins w:id="3266" w:author="Cloud, Jason" w:date="2025-07-03T12:41:00Z" w16du:dateUtc="2025-07-03T19:41:00Z"/>
                <w:del w:id="3267" w:author="Richard Bradbury" w:date="2025-07-16T20:21:00Z" w16du:dateUtc="2025-07-16T19:21:00Z"/>
              </w:rPr>
            </w:pPr>
            <w:ins w:id="3268" w:author="Cloud, Jason" w:date="2025-07-03T12:41:00Z" w16du:dateUtc="2025-07-03T19:41:00Z">
              <w:del w:id="3269" w:author="Richard Bradbury" w:date="2025-07-16T20:21:00Z" w16du:dateUtc="2025-07-16T19:21:00Z">
                <w:r w:rsidDel="00C566A7">
                  <w:delText>CMMF structure</w:delText>
                </w:r>
              </w:del>
            </w:ins>
          </w:p>
        </w:tc>
        <w:tc>
          <w:tcPr>
            <w:tcW w:w="2784" w:type="dxa"/>
            <w:shd w:val="clear" w:color="auto" w:fill="BFBFBF" w:themeFill="background1" w:themeFillShade="BF"/>
          </w:tcPr>
          <w:p w14:paraId="63E6B1FD" w14:textId="152FF7A4" w:rsidR="00B41473" w:rsidDel="00C566A7" w:rsidRDefault="00B41473" w:rsidP="006009BA">
            <w:pPr>
              <w:pStyle w:val="TAH"/>
              <w:rPr>
                <w:ins w:id="3270" w:author="Cloud, Jason" w:date="2025-07-03T12:41:00Z" w16du:dateUtc="2025-07-03T19:41:00Z"/>
                <w:del w:id="3271" w:author="Richard Bradbury" w:date="2025-07-16T20:21:00Z" w16du:dateUtc="2025-07-16T19:21:00Z"/>
              </w:rPr>
            </w:pPr>
            <w:ins w:id="3272" w:author="Cloud, Jason" w:date="2025-07-03T12:41:00Z" w16du:dateUtc="2025-07-03T19:41:00Z">
              <w:del w:id="3273" w:author="Richard Bradbury" w:date="2025-07-16T20:21:00Z" w16du:dateUtc="2025-07-16T19:21:00Z">
                <w:r w:rsidDel="00C566A7">
                  <w:delText>CMMF property name</w:delText>
                </w:r>
              </w:del>
            </w:ins>
          </w:p>
        </w:tc>
        <w:tc>
          <w:tcPr>
            <w:tcW w:w="2396" w:type="dxa"/>
            <w:shd w:val="clear" w:color="auto" w:fill="BFBFBF" w:themeFill="background1" w:themeFillShade="BF"/>
          </w:tcPr>
          <w:p w14:paraId="24471672" w14:textId="56C59222" w:rsidR="00B41473" w:rsidDel="00C566A7" w:rsidRDefault="00B41473" w:rsidP="006009BA">
            <w:pPr>
              <w:pStyle w:val="TAH"/>
              <w:rPr>
                <w:ins w:id="3274" w:author="Cloud, Jason" w:date="2025-07-03T12:41:00Z" w16du:dateUtc="2025-07-03T19:41:00Z"/>
                <w:del w:id="3275" w:author="Richard Bradbury" w:date="2025-07-16T20:21:00Z" w16du:dateUtc="2025-07-16T19:21:00Z"/>
              </w:rPr>
            </w:pPr>
            <w:ins w:id="3276" w:author="Cloud, Jason" w:date="2025-07-03T12:41:00Z" w16du:dateUtc="2025-07-03T19:41:00Z">
              <w:del w:id="3277" w:author="Richard Bradbury" w:date="2025-07-16T20:21:00Z" w16du:dateUtc="2025-07-16T19:21:00Z">
                <w:r w:rsidDel="00C566A7">
                  <w:delText>Value</w:delText>
                </w:r>
              </w:del>
            </w:ins>
          </w:p>
        </w:tc>
        <w:tc>
          <w:tcPr>
            <w:tcW w:w="2288" w:type="dxa"/>
            <w:shd w:val="clear" w:color="auto" w:fill="BFBFBF" w:themeFill="background1" w:themeFillShade="BF"/>
          </w:tcPr>
          <w:p w14:paraId="5634DD98" w14:textId="097112D1" w:rsidR="00B41473" w:rsidDel="00C566A7" w:rsidRDefault="00B41473" w:rsidP="006009BA">
            <w:pPr>
              <w:pStyle w:val="TAH"/>
              <w:rPr>
                <w:ins w:id="3278" w:author="Cloud, Jason" w:date="2025-07-03T12:41:00Z" w16du:dateUtc="2025-07-03T19:41:00Z"/>
                <w:del w:id="3279" w:author="Richard Bradbury" w:date="2025-07-16T20:21:00Z" w16du:dateUtc="2025-07-16T19:21:00Z"/>
              </w:rPr>
            </w:pPr>
            <w:ins w:id="3280" w:author="Cloud, Jason" w:date="2025-07-03T12:41:00Z" w16du:dateUtc="2025-07-03T19:41:00Z">
              <w:del w:id="3281" w:author="Richard Bradbury" w:date="2025-07-16T20:21:00Z" w16du:dateUtc="2025-07-16T19:21:00Z">
                <w:r w:rsidDel="00C566A7">
                  <w:delText>Bit field encoding</w:delText>
                </w:r>
              </w:del>
            </w:ins>
          </w:p>
        </w:tc>
      </w:tr>
      <w:tr w:rsidR="00B41473" w:rsidDel="00C566A7" w14:paraId="2A972350" w14:textId="4240937D" w:rsidTr="006009BA">
        <w:trPr>
          <w:ins w:id="3282" w:author="Cloud, Jason" w:date="2025-07-03T12:41:00Z"/>
          <w:del w:id="3283" w:author="Richard Bradbury" w:date="2025-07-16T20:21:00Z"/>
        </w:trPr>
        <w:tc>
          <w:tcPr>
            <w:tcW w:w="2161" w:type="dxa"/>
          </w:tcPr>
          <w:p w14:paraId="598E5EC2" w14:textId="5E1B345F" w:rsidR="00B41473" w:rsidRPr="00FB77DE" w:rsidDel="00C566A7" w:rsidRDefault="00B41473" w:rsidP="006009BA">
            <w:pPr>
              <w:pStyle w:val="TAL"/>
              <w:rPr>
                <w:ins w:id="3284" w:author="Cloud, Jason" w:date="2025-07-03T12:41:00Z" w16du:dateUtc="2025-07-03T19:41:00Z"/>
                <w:del w:id="3285" w:author="Richard Bradbury" w:date="2025-07-16T20:21:00Z" w16du:dateUtc="2025-07-16T19:21:00Z"/>
                <w:rStyle w:val="Codechar"/>
              </w:rPr>
            </w:pPr>
            <w:ins w:id="3286" w:author="Cloud, Jason" w:date="2025-07-03T12:41:00Z" w16du:dateUtc="2025-07-03T19:41:00Z">
              <w:del w:id="3287" w:author="Richard Bradbury" w:date="2025-07-16T20:21:00Z" w16du:dateUtc="2025-07-16T19:21:00Z">
                <w:r w:rsidRPr="7763E72D" w:rsidDel="00C566A7">
                  <w:rPr>
                    <w:rStyle w:val="Codechar"/>
                  </w:rPr>
                  <w:delText>bitstream_header()</w:delText>
                </w:r>
              </w:del>
            </w:ins>
          </w:p>
        </w:tc>
        <w:tc>
          <w:tcPr>
            <w:tcW w:w="2784" w:type="dxa"/>
          </w:tcPr>
          <w:p w14:paraId="45D62B7E" w14:textId="420E512A" w:rsidR="00B41473" w:rsidRPr="00FB77DE" w:rsidDel="00C566A7" w:rsidRDefault="00B41473" w:rsidP="006009BA">
            <w:pPr>
              <w:pStyle w:val="TAL"/>
              <w:rPr>
                <w:ins w:id="3288" w:author="Cloud, Jason" w:date="2025-07-03T12:41:00Z" w16du:dateUtc="2025-07-03T19:41:00Z"/>
                <w:del w:id="3289" w:author="Richard Bradbury" w:date="2025-07-16T20:21:00Z" w16du:dateUtc="2025-07-16T19:21:00Z"/>
                <w:rStyle w:val="Codechar"/>
              </w:rPr>
            </w:pPr>
            <w:ins w:id="3290" w:author="Cloud, Jason" w:date="2025-07-03T12:41:00Z" w16du:dateUtc="2025-07-03T19:41:00Z">
              <w:del w:id="3291" w:author="Richard Bradbury" w:date="2025-07-16T20:21:00Z" w16du:dateUtc="2025-07-16T19:21:00Z">
                <w:r w:rsidRPr="7763E72D" w:rsidDel="00C566A7">
                  <w:rPr>
                    <w:rStyle w:val="Codechar"/>
                  </w:rPr>
                  <w:delText>code_type</w:delText>
                </w:r>
              </w:del>
            </w:ins>
          </w:p>
        </w:tc>
        <w:tc>
          <w:tcPr>
            <w:tcW w:w="2396" w:type="dxa"/>
          </w:tcPr>
          <w:p w14:paraId="444F53A5" w14:textId="2548C95F" w:rsidR="00B41473" w:rsidRPr="00FB0C86" w:rsidDel="00C566A7" w:rsidRDefault="00B41473" w:rsidP="006009BA">
            <w:pPr>
              <w:pStyle w:val="TAL"/>
              <w:jc w:val="center"/>
              <w:rPr>
                <w:ins w:id="3292" w:author="Cloud, Jason" w:date="2025-07-03T12:41:00Z" w16du:dateUtc="2025-07-03T19:41:00Z"/>
                <w:del w:id="3293" w:author="Richard Bradbury" w:date="2025-07-16T20:21:00Z" w16du:dateUtc="2025-07-16T19:21:00Z"/>
              </w:rPr>
            </w:pPr>
            <w:ins w:id="3294" w:author="Cloud, Jason" w:date="2025-07-03T12:41:00Z" w16du:dateUtc="2025-07-03T19:41:00Z">
              <w:del w:id="3295" w:author="Richard Bradbury" w:date="2025-07-16T20:21:00Z" w16du:dateUtc="2025-07-16T19:21:00Z">
                <w:r w:rsidRPr="00FB0C86" w:rsidDel="00C566A7">
                  <w:delText>0</w:delText>
                </w:r>
              </w:del>
            </w:ins>
          </w:p>
        </w:tc>
        <w:tc>
          <w:tcPr>
            <w:tcW w:w="2288" w:type="dxa"/>
          </w:tcPr>
          <w:p w14:paraId="3248B6BC" w14:textId="6DBB372C" w:rsidR="00B41473" w:rsidDel="00C566A7" w:rsidRDefault="00B41473" w:rsidP="006009BA">
            <w:pPr>
              <w:pStyle w:val="TAL"/>
              <w:jc w:val="center"/>
              <w:rPr>
                <w:ins w:id="3296" w:author="Cloud, Jason" w:date="2025-07-03T12:41:00Z" w16du:dateUtc="2025-07-03T19:41:00Z"/>
                <w:del w:id="3297" w:author="Richard Bradbury" w:date="2025-07-16T20:21:00Z" w16du:dateUtc="2025-07-16T19:21:00Z"/>
              </w:rPr>
            </w:pPr>
            <w:ins w:id="3298" w:author="Cloud, Jason" w:date="2025-07-03T12:41:00Z" w16du:dateUtc="2025-07-03T19:41:00Z">
              <w:del w:id="3299" w:author="Richard Bradbury" w:date="2025-07-16T20:21:00Z" w16du:dateUtc="2025-07-16T19:21:00Z">
                <w:r w:rsidDel="00C566A7">
                  <w:delText>u(4)</w:delText>
                </w:r>
              </w:del>
            </w:ins>
          </w:p>
        </w:tc>
      </w:tr>
      <w:tr w:rsidR="00B41473" w:rsidDel="00C566A7" w14:paraId="23A9B5BC" w14:textId="67480F17" w:rsidTr="006009BA">
        <w:trPr>
          <w:ins w:id="3300" w:author="Cloud, Jason" w:date="2025-07-03T12:41:00Z"/>
          <w:del w:id="3301" w:author="Richard Bradbury" w:date="2025-07-16T20:21:00Z"/>
        </w:trPr>
        <w:tc>
          <w:tcPr>
            <w:tcW w:w="2161" w:type="dxa"/>
            <w:vMerge w:val="restart"/>
          </w:tcPr>
          <w:p w14:paraId="033285D0" w14:textId="011F1500" w:rsidR="00B41473" w:rsidRPr="00FB77DE" w:rsidDel="00C566A7" w:rsidRDefault="00B41473" w:rsidP="006009BA">
            <w:pPr>
              <w:pStyle w:val="TAL"/>
              <w:rPr>
                <w:ins w:id="3302" w:author="Cloud, Jason" w:date="2025-07-03T12:41:00Z" w16du:dateUtc="2025-07-03T19:41:00Z"/>
                <w:del w:id="3303" w:author="Richard Bradbury" w:date="2025-07-16T20:21:00Z" w16du:dateUtc="2025-07-16T19:21:00Z"/>
                <w:rStyle w:val="Codechar"/>
              </w:rPr>
            </w:pPr>
            <w:ins w:id="3304" w:author="Cloud, Jason" w:date="2025-07-03T12:41:00Z" w16du:dateUtc="2025-07-03T19:41:00Z">
              <w:del w:id="3305" w:author="Richard Bradbury" w:date="2025-07-16T20:21:00Z" w16du:dateUtc="2025-07-16T19:21:00Z">
                <w:r w:rsidRPr="7763E72D" w:rsidDel="00C566A7">
                  <w:rPr>
                    <w:rStyle w:val="Codechar"/>
                  </w:rPr>
                  <w:delText>packet_header()</w:delText>
                </w:r>
              </w:del>
            </w:ins>
          </w:p>
        </w:tc>
        <w:tc>
          <w:tcPr>
            <w:tcW w:w="2784" w:type="dxa"/>
          </w:tcPr>
          <w:p w14:paraId="4444368F" w14:textId="021566F1" w:rsidR="00B41473" w:rsidRPr="00E71940" w:rsidDel="00C566A7" w:rsidRDefault="00B41473" w:rsidP="006009BA">
            <w:pPr>
              <w:pStyle w:val="TAL"/>
              <w:rPr>
                <w:ins w:id="3306" w:author="Cloud, Jason" w:date="2025-07-03T12:41:00Z" w16du:dateUtc="2025-07-03T19:41:00Z"/>
                <w:del w:id="3307" w:author="Richard Bradbury" w:date="2025-07-16T20:21:00Z" w16du:dateUtc="2025-07-16T19:21:00Z"/>
                <w:rStyle w:val="URLchar"/>
              </w:rPr>
            </w:pPr>
            <w:ins w:id="3308" w:author="Cloud, Jason" w:date="2025-07-03T12:41:00Z" w16du:dateUtc="2025-07-03T19:41:00Z">
              <w:del w:id="3309" w:author="Richard Bradbury" w:date="2025-07-16T20:21:00Z" w16du:dateUtc="2025-07-16T19:21:00Z">
                <w:r w:rsidRPr="00FB77DE" w:rsidDel="00C566A7">
                  <w:rPr>
                    <w:rStyle w:val="Codechar"/>
                  </w:rPr>
                  <w:delText>packet_mask</w:delText>
                </w:r>
                <w:r w:rsidRPr="00FB0C86" w:rsidDel="00C566A7">
                  <w:delText>: Bit 0</w:delText>
                </w:r>
              </w:del>
            </w:ins>
          </w:p>
        </w:tc>
        <w:tc>
          <w:tcPr>
            <w:tcW w:w="2396" w:type="dxa"/>
          </w:tcPr>
          <w:p w14:paraId="07EDD60F" w14:textId="45357258" w:rsidR="00B41473" w:rsidRPr="00FB0C86" w:rsidDel="00C566A7" w:rsidRDefault="00B41473" w:rsidP="006009BA">
            <w:pPr>
              <w:pStyle w:val="TAL"/>
              <w:jc w:val="center"/>
              <w:rPr>
                <w:ins w:id="3310" w:author="Cloud, Jason" w:date="2025-07-03T12:41:00Z" w16du:dateUtc="2025-07-03T19:41:00Z"/>
                <w:del w:id="3311" w:author="Richard Bradbury" w:date="2025-07-16T20:21:00Z" w16du:dateUtc="2025-07-16T19:21:00Z"/>
              </w:rPr>
            </w:pPr>
            <w:ins w:id="3312" w:author="Cloud, Jason" w:date="2025-07-03T12:41:00Z" w16du:dateUtc="2025-07-03T19:41:00Z">
              <w:del w:id="3313" w:author="Richard Bradbury" w:date="2025-07-16T20:21:00Z" w16du:dateUtc="2025-07-16T19:21:00Z">
                <w:r w:rsidRPr="00FB0C86" w:rsidDel="00C566A7">
                  <w:delText>0</w:delText>
                </w:r>
              </w:del>
            </w:ins>
          </w:p>
        </w:tc>
        <w:tc>
          <w:tcPr>
            <w:tcW w:w="2288" w:type="dxa"/>
          </w:tcPr>
          <w:p w14:paraId="4A39BA37" w14:textId="2C703257" w:rsidR="00B41473" w:rsidDel="00C566A7" w:rsidRDefault="00B41473" w:rsidP="006009BA">
            <w:pPr>
              <w:pStyle w:val="TAL"/>
              <w:jc w:val="center"/>
              <w:rPr>
                <w:ins w:id="3314" w:author="Cloud, Jason" w:date="2025-07-03T12:41:00Z" w16du:dateUtc="2025-07-03T19:41:00Z"/>
                <w:del w:id="3315" w:author="Richard Bradbury" w:date="2025-07-16T20:21:00Z" w16du:dateUtc="2025-07-16T19:21:00Z"/>
              </w:rPr>
            </w:pPr>
            <w:ins w:id="3316" w:author="Cloud, Jason" w:date="2025-07-03T12:41:00Z" w16du:dateUtc="2025-07-03T19:41:00Z">
              <w:del w:id="3317" w:author="Richard Bradbury" w:date="2025-07-16T20:21:00Z" w16du:dateUtc="2025-07-16T19:21:00Z">
                <w:r w:rsidDel="00C566A7">
                  <w:delText>v(1)</w:delText>
                </w:r>
              </w:del>
            </w:ins>
          </w:p>
        </w:tc>
      </w:tr>
      <w:tr w:rsidR="00B41473" w:rsidDel="00C566A7" w14:paraId="3063F28B" w14:textId="049227E1" w:rsidTr="006009BA">
        <w:trPr>
          <w:ins w:id="3318" w:author="Cloud, Jason" w:date="2025-07-03T12:41:00Z"/>
          <w:del w:id="3319" w:author="Richard Bradbury" w:date="2025-07-16T20:21:00Z"/>
        </w:trPr>
        <w:tc>
          <w:tcPr>
            <w:tcW w:w="2161" w:type="dxa"/>
            <w:vMerge/>
          </w:tcPr>
          <w:p w14:paraId="40ADBA66" w14:textId="5277DD3D" w:rsidR="00B41473" w:rsidRPr="00E71940" w:rsidDel="00C566A7" w:rsidRDefault="00B41473" w:rsidP="006009BA">
            <w:pPr>
              <w:pStyle w:val="TAL"/>
              <w:rPr>
                <w:ins w:id="3320" w:author="Cloud, Jason" w:date="2025-07-03T12:41:00Z" w16du:dateUtc="2025-07-03T19:41:00Z"/>
                <w:del w:id="3321" w:author="Richard Bradbury" w:date="2025-07-16T20:21:00Z" w16du:dateUtc="2025-07-16T19:21:00Z"/>
                <w:rStyle w:val="URLchar"/>
              </w:rPr>
            </w:pPr>
          </w:p>
        </w:tc>
        <w:tc>
          <w:tcPr>
            <w:tcW w:w="2784" w:type="dxa"/>
          </w:tcPr>
          <w:p w14:paraId="63D4B15F" w14:textId="18A2A8E4" w:rsidR="00B41473" w:rsidRPr="00E71940" w:rsidDel="00C566A7" w:rsidRDefault="00B41473" w:rsidP="006009BA">
            <w:pPr>
              <w:pStyle w:val="TAL"/>
              <w:rPr>
                <w:ins w:id="3322" w:author="Cloud, Jason" w:date="2025-07-03T12:41:00Z" w16du:dateUtc="2025-07-03T19:41:00Z"/>
                <w:del w:id="3323" w:author="Richard Bradbury" w:date="2025-07-16T20:21:00Z" w16du:dateUtc="2025-07-16T19:21:00Z"/>
                <w:rStyle w:val="URLchar"/>
              </w:rPr>
            </w:pPr>
            <w:ins w:id="3324" w:author="Cloud, Jason" w:date="2025-07-03T12:41:00Z" w16du:dateUtc="2025-07-03T19:41:00Z">
              <w:del w:id="3325" w:author="Richard Bradbury" w:date="2025-07-16T20:21:00Z" w16du:dateUtc="2025-07-16T19:21:00Z">
                <w:r w:rsidRPr="00FB77DE" w:rsidDel="00C566A7">
                  <w:rPr>
                    <w:rStyle w:val="Codechar"/>
                  </w:rPr>
                  <w:delText>packet_mask</w:delText>
                </w:r>
                <w:r w:rsidRPr="00FB0C86" w:rsidDel="00C566A7">
                  <w:delText>: Bit 4</w:delText>
                </w:r>
              </w:del>
            </w:ins>
          </w:p>
        </w:tc>
        <w:tc>
          <w:tcPr>
            <w:tcW w:w="2396" w:type="dxa"/>
          </w:tcPr>
          <w:p w14:paraId="71A56CF0" w14:textId="34CB7BC7" w:rsidR="00B41473" w:rsidRPr="00FB0C86" w:rsidDel="00C566A7" w:rsidRDefault="00B41473" w:rsidP="006009BA">
            <w:pPr>
              <w:pStyle w:val="TAL"/>
              <w:jc w:val="center"/>
              <w:rPr>
                <w:ins w:id="3326" w:author="Cloud, Jason" w:date="2025-07-03T12:41:00Z" w16du:dateUtc="2025-07-03T19:41:00Z"/>
                <w:del w:id="3327" w:author="Richard Bradbury" w:date="2025-07-16T20:21:00Z" w16du:dateUtc="2025-07-16T19:21:00Z"/>
              </w:rPr>
            </w:pPr>
            <w:ins w:id="3328" w:author="Cloud, Jason" w:date="2025-07-03T12:41:00Z" w16du:dateUtc="2025-07-03T19:41:00Z">
              <w:del w:id="3329" w:author="Richard Bradbury" w:date="2025-07-16T20:21:00Z" w16du:dateUtc="2025-07-16T19:21:00Z">
                <w:r w:rsidRPr="00FB0C86" w:rsidDel="00C566A7">
                  <w:delText>1</w:delText>
                </w:r>
              </w:del>
            </w:ins>
          </w:p>
        </w:tc>
        <w:tc>
          <w:tcPr>
            <w:tcW w:w="2288" w:type="dxa"/>
          </w:tcPr>
          <w:p w14:paraId="725134D0" w14:textId="405128AC" w:rsidR="00B41473" w:rsidDel="00C566A7" w:rsidRDefault="00B41473" w:rsidP="006009BA">
            <w:pPr>
              <w:pStyle w:val="TAL"/>
              <w:jc w:val="center"/>
              <w:rPr>
                <w:ins w:id="3330" w:author="Cloud, Jason" w:date="2025-07-03T12:41:00Z" w16du:dateUtc="2025-07-03T19:41:00Z"/>
                <w:del w:id="3331" w:author="Richard Bradbury" w:date="2025-07-16T20:21:00Z" w16du:dateUtc="2025-07-16T19:21:00Z"/>
              </w:rPr>
            </w:pPr>
            <w:ins w:id="3332" w:author="Cloud, Jason" w:date="2025-07-03T12:41:00Z" w16du:dateUtc="2025-07-03T19:41:00Z">
              <w:del w:id="3333" w:author="Richard Bradbury" w:date="2025-07-16T20:21:00Z" w16du:dateUtc="2025-07-16T19:21:00Z">
                <w:r w:rsidDel="00C566A7">
                  <w:delText>v(1)</w:delText>
                </w:r>
              </w:del>
            </w:ins>
          </w:p>
        </w:tc>
      </w:tr>
      <w:tr w:rsidR="00B41473" w:rsidDel="00C566A7" w14:paraId="5BA16750" w14:textId="4B3DB3E5" w:rsidTr="006009BA">
        <w:trPr>
          <w:ins w:id="3334" w:author="Cloud, Jason" w:date="2025-07-03T12:41:00Z"/>
          <w:del w:id="3335" w:author="Richard Bradbury" w:date="2025-07-16T20:21:00Z"/>
        </w:trPr>
        <w:tc>
          <w:tcPr>
            <w:tcW w:w="2161" w:type="dxa"/>
            <w:vMerge/>
          </w:tcPr>
          <w:p w14:paraId="055C9664" w14:textId="76108A99" w:rsidR="00B41473" w:rsidRPr="00E71940" w:rsidDel="00C566A7" w:rsidRDefault="00B41473" w:rsidP="006009BA">
            <w:pPr>
              <w:pStyle w:val="TAL"/>
              <w:rPr>
                <w:ins w:id="3336" w:author="Cloud, Jason" w:date="2025-07-03T12:41:00Z" w16du:dateUtc="2025-07-03T19:41:00Z"/>
                <w:del w:id="3337" w:author="Richard Bradbury" w:date="2025-07-16T20:21:00Z" w16du:dateUtc="2025-07-16T19:21:00Z"/>
                <w:rStyle w:val="URLchar"/>
              </w:rPr>
            </w:pPr>
          </w:p>
        </w:tc>
        <w:tc>
          <w:tcPr>
            <w:tcW w:w="2784" w:type="dxa"/>
          </w:tcPr>
          <w:p w14:paraId="4C023047" w14:textId="2927FC15" w:rsidR="00B41473" w:rsidRPr="00FB77DE" w:rsidDel="00C566A7" w:rsidRDefault="00B41473" w:rsidP="006009BA">
            <w:pPr>
              <w:pStyle w:val="TAL"/>
              <w:rPr>
                <w:ins w:id="3338" w:author="Cloud, Jason" w:date="2025-07-03T12:41:00Z" w16du:dateUtc="2025-07-03T19:41:00Z"/>
                <w:del w:id="3339" w:author="Richard Bradbury" w:date="2025-07-16T20:21:00Z" w16du:dateUtc="2025-07-16T19:21:00Z"/>
                <w:rStyle w:val="Codechar"/>
              </w:rPr>
            </w:pPr>
            <w:ins w:id="3340" w:author="Cloud, Jason" w:date="2025-07-03T12:41:00Z" w16du:dateUtc="2025-07-03T19:41:00Z">
              <w:del w:id="3341" w:author="Richard Bradbury" w:date="2025-07-16T20:21:00Z" w16du:dateUtc="2025-07-16T19:21:00Z">
                <w:r w:rsidRPr="7763E72D" w:rsidDel="00C566A7">
                  <w:rPr>
                    <w:rStyle w:val="Codechar"/>
                  </w:rPr>
                  <w:delText>packet_symbol_index</w:delText>
                </w:r>
              </w:del>
            </w:ins>
          </w:p>
        </w:tc>
        <w:tc>
          <w:tcPr>
            <w:tcW w:w="2396" w:type="dxa"/>
          </w:tcPr>
          <w:p w14:paraId="0B02E53E" w14:textId="2595F62B" w:rsidR="00B41473" w:rsidDel="00C566A7" w:rsidRDefault="00B41473" w:rsidP="006009BA">
            <w:pPr>
              <w:pStyle w:val="TAL"/>
              <w:jc w:val="center"/>
              <w:rPr>
                <w:ins w:id="3342" w:author="Cloud, Jason" w:date="2025-07-03T12:41:00Z" w16du:dateUtc="2025-07-03T19:41:00Z"/>
                <w:del w:id="3343" w:author="Richard Bradbury" w:date="2025-07-16T20:21:00Z" w16du:dateUtc="2025-07-16T19:21:00Z"/>
              </w:rPr>
            </w:pPr>
            <w:ins w:id="3344" w:author="Cloud, Jason" w:date="2025-07-03T12:41:00Z" w16du:dateUtc="2025-07-03T19:41:00Z">
              <w:del w:id="3345" w:author="Richard Bradbury" w:date="2025-07-16T20:21:00Z" w16du:dateUtc="2025-07-16T19:21:00Z">
                <w:r w:rsidDel="00C566A7">
                  <w:delText>Not defined</w:delText>
                </w:r>
              </w:del>
            </w:ins>
          </w:p>
        </w:tc>
        <w:tc>
          <w:tcPr>
            <w:tcW w:w="2288" w:type="dxa"/>
          </w:tcPr>
          <w:p w14:paraId="09214003" w14:textId="1073F2FE" w:rsidR="00B41473" w:rsidDel="00C566A7" w:rsidRDefault="00B41473" w:rsidP="006009BA">
            <w:pPr>
              <w:pStyle w:val="TAL"/>
              <w:jc w:val="center"/>
              <w:rPr>
                <w:ins w:id="3346" w:author="Cloud, Jason" w:date="2025-07-03T12:41:00Z" w16du:dateUtc="2025-07-03T19:41:00Z"/>
                <w:del w:id="3347" w:author="Richard Bradbury" w:date="2025-07-16T20:21:00Z" w16du:dateUtc="2025-07-16T19:21:00Z"/>
              </w:rPr>
            </w:pPr>
            <w:ins w:id="3348" w:author="Cloud, Jason" w:date="2025-07-03T12:41:00Z" w16du:dateUtc="2025-07-03T19:41:00Z">
              <w:del w:id="3349" w:author="Richard Bradbury" w:date="2025-07-16T20:21:00Z" w16du:dateUtc="2025-07-16T19:21:00Z">
                <w:r w:rsidDel="00C566A7">
                  <w:delText>Not defined</w:delText>
                </w:r>
              </w:del>
            </w:ins>
          </w:p>
        </w:tc>
      </w:tr>
      <w:tr w:rsidR="00B41473" w:rsidDel="00C566A7" w14:paraId="14A7024F" w14:textId="3FF0A599" w:rsidTr="006009BA">
        <w:trPr>
          <w:ins w:id="3350" w:author="Cloud, Jason" w:date="2025-07-03T12:41:00Z"/>
          <w:del w:id="3351" w:author="Richard Bradbury" w:date="2025-07-16T20:21:00Z"/>
        </w:trPr>
        <w:tc>
          <w:tcPr>
            <w:tcW w:w="2161" w:type="dxa"/>
            <w:vMerge/>
          </w:tcPr>
          <w:p w14:paraId="5A05590E" w14:textId="192B25D2" w:rsidR="00B41473" w:rsidRPr="00E71940" w:rsidDel="00C566A7" w:rsidRDefault="00B41473" w:rsidP="006009BA">
            <w:pPr>
              <w:pStyle w:val="TAL"/>
              <w:rPr>
                <w:ins w:id="3352" w:author="Cloud, Jason" w:date="2025-07-03T12:41:00Z" w16du:dateUtc="2025-07-03T19:41:00Z"/>
                <w:del w:id="3353" w:author="Richard Bradbury" w:date="2025-07-16T20:21:00Z" w16du:dateUtc="2025-07-16T19:21:00Z"/>
                <w:rStyle w:val="URLchar"/>
              </w:rPr>
            </w:pPr>
          </w:p>
        </w:tc>
        <w:tc>
          <w:tcPr>
            <w:tcW w:w="2784" w:type="dxa"/>
          </w:tcPr>
          <w:p w14:paraId="1A3644A1" w14:textId="41D150FA" w:rsidR="00B41473" w:rsidRPr="00FB77DE" w:rsidDel="00C566A7" w:rsidRDefault="00B41473" w:rsidP="006009BA">
            <w:pPr>
              <w:pStyle w:val="TAL"/>
              <w:rPr>
                <w:ins w:id="3354" w:author="Cloud, Jason" w:date="2025-07-03T12:41:00Z" w16du:dateUtc="2025-07-03T19:41:00Z"/>
                <w:del w:id="3355" w:author="Richard Bradbury" w:date="2025-07-16T20:21:00Z" w16du:dateUtc="2025-07-16T19:21:00Z"/>
                <w:rStyle w:val="Codechar"/>
              </w:rPr>
            </w:pPr>
            <w:ins w:id="3356" w:author="Cloud, Jason" w:date="2025-07-03T12:41:00Z" w16du:dateUtc="2025-07-03T19:41:00Z">
              <w:del w:id="3357" w:author="Richard Bradbury" w:date="2025-07-16T20:21:00Z" w16du:dateUtc="2025-07-16T19:21:00Z">
                <w:r w:rsidRPr="7763E72D" w:rsidDel="00C566A7">
                  <w:rPr>
                    <w:rStyle w:val="Codechar"/>
                  </w:rPr>
                  <w:delText>coefficient_vector()</w:delText>
                </w:r>
              </w:del>
            </w:ins>
          </w:p>
        </w:tc>
        <w:tc>
          <w:tcPr>
            <w:tcW w:w="2396" w:type="dxa"/>
          </w:tcPr>
          <w:p w14:paraId="2EF3A676" w14:textId="5A503E15" w:rsidR="00B41473" w:rsidDel="00C566A7" w:rsidRDefault="00B41473" w:rsidP="006009BA">
            <w:pPr>
              <w:pStyle w:val="TAL"/>
              <w:rPr>
                <w:ins w:id="3358" w:author="Cloud, Jason" w:date="2025-07-03T12:41:00Z" w16du:dateUtc="2025-07-03T19:41:00Z"/>
                <w:del w:id="3359" w:author="Richard Bradbury" w:date="2025-07-16T20:21:00Z" w16du:dateUtc="2025-07-16T19:21:00Z"/>
              </w:rPr>
            </w:pPr>
            <w:ins w:id="3360" w:author="Cloud, Jason" w:date="2025-07-03T12:41:00Z" w16du:dateUtc="2025-07-03T19:41:00Z">
              <w:del w:id="3361" w:author="Richard Bradbury" w:date="2025-07-16T20:21:00Z" w16du:dateUtc="2025-07-16T19:21:00Z">
                <w:r w:rsidDel="00C566A7">
                  <w:delText>See clause 5.2.17 of ETSI TS 103 973 [67]</w:delText>
                </w:r>
              </w:del>
            </w:ins>
          </w:p>
        </w:tc>
        <w:tc>
          <w:tcPr>
            <w:tcW w:w="2288" w:type="dxa"/>
          </w:tcPr>
          <w:p w14:paraId="5445CBC4" w14:textId="39A311DA" w:rsidR="00B41473" w:rsidDel="00C566A7" w:rsidRDefault="00B41473" w:rsidP="006009BA">
            <w:pPr>
              <w:pStyle w:val="TAL"/>
              <w:jc w:val="center"/>
              <w:rPr>
                <w:ins w:id="3362" w:author="Cloud, Jason" w:date="2025-07-03T12:41:00Z" w16du:dateUtc="2025-07-03T19:41:00Z"/>
                <w:del w:id="3363" w:author="Richard Bradbury" w:date="2025-07-16T20:21:00Z" w16du:dateUtc="2025-07-16T19:21:00Z"/>
              </w:rPr>
            </w:pPr>
            <w:ins w:id="3364" w:author="Cloud, Jason" w:date="2025-07-03T12:41:00Z" w16du:dateUtc="2025-07-03T19:41:00Z">
              <w:del w:id="3365" w:author="Richard Bradbury" w:date="2025-07-16T20:21:00Z" w16du:dateUtc="2025-07-16T19:21:00Z">
                <w:r w:rsidDel="00C566A7">
                  <w:delText>u(block_num_symbols)</w:delText>
                </w:r>
              </w:del>
            </w:ins>
          </w:p>
        </w:tc>
      </w:tr>
      <w:tr w:rsidR="00B41473" w:rsidDel="00C566A7" w14:paraId="1CF11789" w14:textId="26E6BC1E" w:rsidTr="006009BA">
        <w:trPr>
          <w:ins w:id="3366" w:author="Cloud, Jason" w:date="2025-07-03T12:41:00Z"/>
          <w:del w:id="3367" w:author="Richard Bradbury" w:date="2025-07-16T20:21:00Z"/>
        </w:trPr>
        <w:tc>
          <w:tcPr>
            <w:tcW w:w="9629" w:type="dxa"/>
            <w:gridSpan w:val="4"/>
          </w:tcPr>
          <w:p w14:paraId="66105DF3" w14:textId="3D4F5117" w:rsidR="00B41473" w:rsidDel="00C566A7" w:rsidRDefault="00B41473" w:rsidP="006009BA">
            <w:pPr>
              <w:pStyle w:val="TAN"/>
              <w:rPr>
                <w:ins w:id="3368" w:author="Cloud, Jason" w:date="2025-07-03T12:41:00Z" w16du:dateUtc="2025-07-03T19:41:00Z"/>
                <w:del w:id="3369" w:author="Richard Bradbury" w:date="2025-07-16T20:21:00Z" w16du:dateUtc="2025-07-16T19:21:00Z"/>
              </w:rPr>
            </w:pPr>
            <w:ins w:id="3370" w:author="Cloud, Jason" w:date="2025-07-03T12:41:00Z" w16du:dateUtc="2025-07-03T19:41:00Z">
              <w:del w:id="3371" w:author="Richard Bradbury" w:date="2025-07-16T20:21:00Z" w16du:dateUtc="2025-07-16T19:21:00Z">
                <w:r w:rsidDel="00C566A7">
                  <w:delText>NOTE:</w:delText>
                </w:r>
                <w:r w:rsidDel="00C566A7">
                  <w:tab/>
                  <w:delText>The bit field encoding syntax is described in table 10 of ETSI TS 103 973 [67].</w:delText>
                </w:r>
              </w:del>
            </w:ins>
          </w:p>
        </w:tc>
      </w:tr>
    </w:tbl>
    <w:p w14:paraId="68209798" w14:textId="7CCB9FCA" w:rsidR="00B41473" w:rsidDel="00C566A7" w:rsidRDefault="00B41473" w:rsidP="00B41473">
      <w:pPr>
        <w:rPr>
          <w:ins w:id="3372" w:author="Cloud, Jason" w:date="2025-07-03T12:41:00Z" w16du:dateUtc="2025-07-03T19:41:00Z"/>
          <w:del w:id="3373" w:author="Richard Bradbury" w:date="2025-07-16T20:21:00Z" w16du:dateUtc="2025-07-16T19:21:00Z"/>
        </w:rPr>
      </w:pPr>
    </w:p>
    <w:p w14:paraId="45647E3B" w14:textId="48672482" w:rsidR="00B41473" w:rsidDel="00C566A7" w:rsidRDefault="00B41473" w:rsidP="00B41473">
      <w:pPr>
        <w:pStyle w:val="TH"/>
        <w:rPr>
          <w:ins w:id="3374" w:author="Cloud, Jason" w:date="2025-07-03T12:41:00Z" w16du:dateUtc="2025-07-03T19:41:00Z"/>
          <w:del w:id="3375" w:author="Richard Bradbury" w:date="2025-07-16T20:21:00Z" w16du:dateUtc="2025-07-16T19:21:00Z"/>
        </w:rPr>
      </w:pPr>
      <w:ins w:id="3376" w:author="Cloud, Jason" w:date="2025-07-03T12:41:00Z" w16du:dateUtc="2025-07-03T19:41:00Z">
        <w:del w:id="3377" w:author="Richard Bradbury" w:date="2025-07-16T20:21:00Z" w16du:dateUtc="2025-07-16T19:21:00Z">
          <w:r w:rsidDel="00C566A7">
            <w:delText xml:space="preserve">Table </w:delText>
          </w:r>
        </w:del>
      </w:ins>
      <w:ins w:id="3378" w:author="Cloud, Jason" w:date="2025-07-03T12:50:00Z" w16du:dateUtc="2025-07-03T19:50:00Z">
        <w:del w:id="3379" w:author="Richard Bradbury" w:date="2025-07-16T20:21:00Z" w16du:dateUtc="2025-07-16T19:21:00Z">
          <w:r w:rsidRPr="008D328E" w:rsidDel="00C566A7">
            <w:rPr>
              <w:highlight w:val="yellow"/>
            </w:rPr>
            <w:delText>Z</w:delText>
          </w:r>
        </w:del>
      </w:ins>
      <w:ins w:id="3380" w:author="Cloud, Jason" w:date="2025-07-03T12:41:00Z" w16du:dateUtc="2025-07-03T19:41:00Z">
        <w:del w:id="3381" w:author="Richard Bradbury" w:date="2025-07-16T20:21:00Z" w16du:dateUtc="2025-07-16T19:21:00Z">
          <w:r w:rsidDel="00C566A7">
            <w:delText xml:space="preserve">.3.3-2: CMMF </w:delText>
          </w:r>
          <w:r w:rsidRPr="00FB77DE" w:rsidDel="00C566A7">
            <w:rPr>
              <w:rStyle w:val="Codechar"/>
            </w:rPr>
            <w:delText>code_type 1</w:delText>
          </w:r>
          <w:r w:rsidDel="00C566A7">
            <w:delText xml:space="preserve"> property values</w:delText>
          </w:r>
        </w:del>
      </w:ins>
    </w:p>
    <w:tbl>
      <w:tblPr>
        <w:tblStyle w:val="TableGrid"/>
        <w:tblW w:w="0" w:type="auto"/>
        <w:tblLook w:val="04A0" w:firstRow="1" w:lastRow="0" w:firstColumn="1" w:lastColumn="0" w:noHBand="0" w:noVBand="1"/>
      </w:tblPr>
      <w:tblGrid>
        <w:gridCol w:w="2161"/>
        <w:gridCol w:w="2784"/>
        <w:gridCol w:w="2418"/>
        <w:gridCol w:w="2266"/>
      </w:tblGrid>
      <w:tr w:rsidR="00B41473" w:rsidDel="00C566A7" w14:paraId="3B45672E" w14:textId="1617F185" w:rsidTr="006009BA">
        <w:trPr>
          <w:ins w:id="3382" w:author="Cloud, Jason" w:date="2025-07-03T12:41:00Z"/>
          <w:del w:id="3383" w:author="Richard Bradbury" w:date="2025-07-16T20:21:00Z"/>
        </w:trPr>
        <w:tc>
          <w:tcPr>
            <w:tcW w:w="2161" w:type="dxa"/>
            <w:shd w:val="clear" w:color="auto" w:fill="BFBFBF" w:themeFill="background1" w:themeFillShade="BF"/>
          </w:tcPr>
          <w:p w14:paraId="3B4B795F" w14:textId="1DDE98A2" w:rsidR="00B41473" w:rsidDel="00C566A7" w:rsidRDefault="00B41473" w:rsidP="006009BA">
            <w:pPr>
              <w:pStyle w:val="TAH"/>
              <w:rPr>
                <w:ins w:id="3384" w:author="Cloud, Jason" w:date="2025-07-03T12:41:00Z" w16du:dateUtc="2025-07-03T19:41:00Z"/>
                <w:del w:id="3385" w:author="Richard Bradbury" w:date="2025-07-16T20:21:00Z" w16du:dateUtc="2025-07-16T19:21:00Z"/>
              </w:rPr>
            </w:pPr>
            <w:ins w:id="3386" w:author="Cloud, Jason" w:date="2025-07-03T12:41:00Z" w16du:dateUtc="2025-07-03T19:41:00Z">
              <w:del w:id="3387" w:author="Richard Bradbury" w:date="2025-07-16T20:21:00Z" w16du:dateUtc="2025-07-16T19:21:00Z">
                <w:r w:rsidDel="00C566A7">
                  <w:delText>CMMF structure</w:delText>
                </w:r>
              </w:del>
            </w:ins>
          </w:p>
        </w:tc>
        <w:tc>
          <w:tcPr>
            <w:tcW w:w="2784" w:type="dxa"/>
            <w:shd w:val="clear" w:color="auto" w:fill="BFBFBF" w:themeFill="background1" w:themeFillShade="BF"/>
          </w:tcPr>
          <w:p w14:paraId="597C067B" w14:textId="298450F4" w:rsidR="00B41473" w:rsidDel="00C566A7" w:rsidRDefault="00B41473" w:rsidP="006009BA">
            <w:pPr>
              <w:pStyle w:val="TAH"/>
              <w:rPr>
                <w:ins w:id="3388" w:author="Cloud, Jason" w:date="2025-07-03T12:41:00Z" w16du:dateUtc="2025-07-03T19:41:00Z"/>
                <w:del w:id="3389" w:author="Richard Bradbury" w:date="2025-07-16T20:21:00Z" w16du:dateUtc="2025-07-16T19:21:00Z"/>
              </w:rPr>
            </w:pPr>
            <w:ins w:id="3390" w:author="Cloud, Jason" w:date="2025-07-03T12:41:00Z" w16du:dateUtc="2025-07-03T19:41:00Z">
              <w:del w:id="3391" w:author="Richard Bradbury" w:date="2025-07-16T20:21:00Z" w16du:dateUtc="2025-07-16T19:21:00Z">
                <w:r w:rsidDel="00C566A7">
                  <w:delText>CMMF property name</w:delText>
                </w:r>
              </w:del>
            </w:ins>
          </w:p>
        </w:tc>
        <w:tc>
          <w:tcPr>
            <w:tcW w:w="2418" w:type="dxa"/>
            <w:shd w:val="clear" w:color="auto" w:fill="BFBFBF" w:themeFill="background1" w:themeFillShade="BF"/>
          </w:tcPr>
          <w:p w14:paraId="061175C7" w14:textId="46353B39" w:rsidR="00B41473" w:rsidDel="00C566A7" w:rsidRDefault="00B41473" w:rsidP="006009BA">
            <w:pPr>
              <w:pStyle w:val="TAH"/>
              <w:rPr>
                <w:ins w:id="3392" w:author="Cloud, Jason" w:date="2025-07-03T12:41:00Z" w16du:dateUtc="2025-07-03T19:41:00Z"/>
                <w:del w:id="3393" w:author="Richard Bradbury" w:date="2025-07-16T20:21:00Z" w16du:dateUtc="2025-07-16T19:21:00Z"/>
              </w:rPr>
            </w:pPr>
            <w:ins w:id="3394" w:author="Cloud, Jason" w:date="2025-07-03T12:41:00Z" w16du:dateUtc="2025-07-03T19:41:00Z">
              <w:del w:id="3395" w:author="Richard Bradbury" w:date="2025-07-16T20:21:00Z" w16du:dateUtc="2025-07-16T19:21:00Z">
                <w:r w:rsidDel="00C566A7">
                  <w:delText>Value</w:delText>
                </w:r>
              </w:del>
            </w:ins>
          </w:p>
        </w:tc>
        <w:tc>
          <w:tcPr>
            <w:tcW w:w="2266" w:type="dxa"/>
            <w:shd w:val="clear" w:color="auto" w:fill="BFBFBF" w:themeFill="background1" w:themeFillShade="BF"/>
          </w:tcPr>
          <w:p w14:paraId="66E005A5" w14:textId="0FB7B7EE" w:rsidR="00B41473" w:rsidDel="00C566A7" w:rsidRDefault="00B41473" w:rsidP="006009BA">
            <w:pPr>
              <w:pStyle w:val="TAH"/>
              <w:rPr>
                <w:ins w:id="3396" w:author="Cloud, Jason" w:date="2025-07-03T12:41:00Z" w16du:dateUtc="2025-07-03T19:41:00Z"/>
                <w:del w:id="3397" w:author="Richard Bradbury" w:date="2025-07-16T20:21:00Z" w16du:dateUtc="2025-07-16T19:21:00Z"/>
              </w:rPr>
            </w:pPr>
            <w:ins w:id="3398" w:author="Cloud, Jason" w:date="2025-07-03T12:41:00Z" w16du:dateUtc="2025-07-03T19:41:00Z">
              <w:del w:id="3399" w:author="Richard Bradbury" w:date="2025-07-16T20:21:00Z" w16du:dateUtc="2025-07-16T19:21:00Z">
                <w:r w:rsidDel="00C566A7">
                  <w:delText>Bit field encoding</w:delText>
                </w:r>
              </w:del>
            </w:ins>
          </w:p>
        </w:tc>
      </w:tr>
      <w:tr w:rsidR="00B41473" w:rsidDel="00C566A7" w14:paraId="759EC8ED" w14:textId="29B5D441" w:rsidTr="006009BA">
        <w:trPr>
          <w:ins w:id="3400" w:author="Cloud, Jason" w:date="2025-07-03T12:41:00Z"/>
          <w:del w:id="3401" w:author="Richard Bradbury" w:date="2025-07-16T20:21:00Z"/>
        </w:trPr>
        <w:tc>
          <w:tcPr>
            <w:tcW w:w="2161" w:type="dxa"/>
          </w:tcPr>
          <w:p w14:paraId="70941A30" w14:textId="227135BF" w:rsidR="00B41473" w:rsidRPr="00FB77DE" w:rsidDel="00C566A7" w:rsidRDefault="00B41473" w:rsidP="006009BA">
            <w:pPr>
              <w:pStyle w:val="TAL"/>
              <w:rPr>
                <w:ins w:id="3402" w:author="Cloud, Jason" w:date="2025-07-03T12:41:00Z" w16du:dateUtc="2025-07-03T19:41:00Z"/>
                <w:del w:id="3403" w:author="Richard Bradbury" w:date="2025-07-16T20:21:00Z" w16du:dateUtc="2025-07-16T19:21:00Z"/>
                <w:rStyle w:val="Codechar"/>
              </w:rPr>
            </w:pPr>
            <w:ins w:id="3404" w:author="Cloud, Jason" w:date="2025-07-03T12:41:00Z" w16du:dateUtc="2025-07-03T19:41:00Z">
              <w:del w:id="3405" w:author="Richard Bradbury" w:date="2025-07-16T20:21:00Z" w16du:dateUtc="2025-07-16T19:21:00Z">
                <w:r w:rsidRPr="7763E72D" w:rsidDel="00C566A7">
                  <w:rPr>
                    <w:rStyle w:val="Codechar"/>
                  </w:rPr>
                  <w:delText>bitstream_header()</w:delText>
                </w:r>
              </w:del>
            </w:ins>
          </w:p>
        </w:tc>
        <w:tc>
          <w:tcPr>
            <w:tcW w:w="2784" w:type="dxa"/>
          </w:tcPr>
          <w:p w14:paraId="7CBD9267" w14:textId="4AAD19EA" w:rsidR="00B41473" w:rsidRPr="00FB77DE" w:rsidDel="00C566A7" w:rsidRDefault="00B41473" w:rsidP="006009BA">
            <w:pPr>
              <w:pStyle w:val="TAL"/>
              <w:rPr>
                <w:ins w:id="3406" w:author="Cloud, Jason" w:date="2025-07-03T12:41:00Z" w16du:dateUtc="2025-07-03T19:41:00Z"/>
                <w:del w:id="3407" w:author="Richard Bradbury" w:date="2025-07-16T20:21:00Z" w16du:dateUtc="2025-07-16T19:21:00Z"/>
                <w:rStyle w:val="Codechar"/>
              </w:rPr>
            </w:pPr>
            <w:ins w:id="3408" w:author="Cloud, Jason" w:date="2025-07-03T12:41:00Z" w16du:dateUtc="2025-07-03T19:41:00Z">
              <w:del w:id="3409" w:author="Richard Bradbury" w:date="2025-07-16T20:21:00Z" w16du:dateUtc="2025-07-16T19:21:00Z">
                <w:r w:rsidRPr="7763E72D" w:rsidDel="00C566A7">
                  <w:rPr>
                    <w:rStyle w:val="Codechar"/>
                  </w:rPr>
                  <w:delText>code_type</w:delText>
                </w:r>
              </w:del>
            </w:ins>
          </w:p>
        </w:tc>
        <w:tc>
          <w:tcPr>
            <w:tcW w:w="2418" w:type="dxa"/>
          </w:tcPr>
          <w:p w14:paraId="0FA67A13" w14:textId="2E58665D" w:rsidR="00B41473" w:rsidRPr="00FB0C86" w:rsidDel="00C566A7" w:rsidRDefault="00B41473" w:rsidP="006009BA">
            <w:pPr>
              <w:pStyle w:val="TAL"/>
              <w:jc w:val="center"/>
              <w:rPr>
                <w:ins w:id="3410" w:author="Cloud, Jason" w:date="2025-07-03T12:41:00Z" w16du:dateUtc="2025-07-03T19:41:00Z"/>
                <w:del w:id="3411" w:author="Richard Bradbury" w:date="2025-07-16T20:21:00Z" w16du:dateUtc="2025-07-16T19:21:00Z"/>
              </w:rPr>
            </w:pPr>
            <w:ins w:id="3412" w:author="Cloud, Jason" w:date="2025-07-03T12:41:00Z" w16du:dateUtc="2025-07-03T19:41:00Z">
              <w:del w:id="3413" w:author="Richard Bradbury" w:date="2025-07-16T20:21:00Z" w16du:dateUtc="2025-07-16T19:21:00Z">
                <w:r w:rsidRPr="00FB0C86" w:rsidDel="00C566A7">
                  <w:delText>1</w:delText>
                </w:r>
              </w:del>
            </w:ins>
          </w:p>
        </w:tc>
        <w:tc>
          <w:tcPr>
            <w:tcW w:w="2266" w:type="dxa"/>
          </w:tcPr>
          <w:p w14:paraId="00A5D9BD" w14:textId="2EF5E097" w:rsidR="00B41473" w:rsidRPr="00C45980" w:rsidDel="00C566A7" w:rsidRDefault="00B41473" w:rsidP="006009BA">
            <w:pPr>
              <w:pStyle w:val="TAL"/>
              <w:jc w:val="center"/>
              <w:rPr>
                <w:ins w:id="3414" w:author="Cloud, Jason" w:date="2025-07-03T12:41:00Z" w16du:dateUtc="2025-07-03T19:41:00Z"/>
                <w:del w:id="3415" w:author="Richard Bradbury" w:date="2025-07-16T20:21:00Z" w16du:dateUtc="2025-07-16T19:21:00Z"/>
              </w:rPr>
            </w:pPr>
            <w:ins w:id="3416" w:author="Cloud, Jason" w:date="2025-07-03T12:41:00Z" w16du:dateUtc="2025-07-03T19:41:00Z">
              <w:del w:id="3417" w:author="Richard Bradbury" w:date="2025-07-16T20:21:00Z" w16du:dateUtc="2025-07-16T19:21:00Z">
                <w:r w:rsidRPr="00C45980" w:rsidDel="00C566A7">
                  <w:delText>u(4)</w:delText>
                </w:r>
              </w:del>
            </w:ins>
          </w:p>
        </w:tc>
      </w:tr>
      <w:tr w:rsidR="00B41473" w:rsidDel="00C566A7" w14:paraId="7EAEF529" w14:textId="1F2D33DC" w:rsidTr="006009BA">
        <w:trPr>
          <w:ins w:id="3418" w:author="Cloud, Jason" w:date="2025-07-03T12:41:00Z"/>
          <w:del w:id="3419" w:author="Richard Bradbury" w:date="2025-07-16T20:21:00Z"/>
        </w:trPr>
        <w:tc>
          <w:tcPr>
            <w:tcW w:w="2161" w:type="dxa"/>
            <w:vMerge w:val="restart"/>
          </w:tcPr>
          <w:p w14:paraId="678F1ED0" w14:textId="71391A08" w:rsidR="00B41473" w:rsidRPr="00FB77DE" w:rsidDel="00C566A7" w:rsidRDefault="00B41473" w:rsidP="006009BA">
            <w:pPr>
              <w:pStyle w:val="TAL"/>
              <w:rPr>
                <w:ins w:id="3420" w:author="Cloud, Jason" w:date="2025-07-03T12:41:00Z" w16du:dateUtc="2025-07-03T19:41:00Z"/>
                <w:del w:id="3421" w:author="Richard Bradbury" w:date="2025-07-16T20:21:00Z" w16du:dateUtc="2025-07-16T19:21:00Z"/>
                <w:rStyle w:val="Codechar"/>
              </w:rPr>
            </w:pPr>
            <w:ins w:id="3422" w:author="Cloud, Jason" w:date="2025-07-03T12:41:00Z" w16du:dateUtc="2025-07-03T19:41:00Z">
              <w:del w:id="3423" w:author="Richard Bradbury" w:date="2025-07-16T20:21:00Z" w16du:dateUtc="2025-07-16T19:21:00Z">
                <w:r w:rsidRPr="7763E72D" w:rsidDel="00C566A7">
                  <w:rPr>
                    <w:rStyle w:val="Codechar"/>
                  </w:rPr>
                  <w:delText>packet_header()</w:delText>
                </w:r>
              </w:del>
            </w:ins>
          </w:p>
        </w:tc>
        <w:tc>
          <w:tcPr>
            <w:tcW w:w="2784" w:type="dxa"/>
          </w:tcPr>
          <w:p w14:paraId="789DFA62" w14:textId="0BF96996" w:rsidR="00B41473" w:rsidRPr="00C45980" w:rsidDel="00C566A7" w:rsidRDefault="00B41473" w:rsidP="006009BA">
            <w:pPr>
              <w:pStyle w:val="TAL"/>
              <w:rPr>
                <w:ins w:id="3424" w:author="Cloud, Jason" w:date="2025-07-03T12:41:00Z" w16du:dateUtc="2025-07-03T19:41:00Z"/>
                <w:del w:id="3425" w:author="Richard Bradbury" w:date="2025-07-16T20:21:00Z" w16du:dateUtc="2025-07-16T19:21:00Z"/>
                <w:rStyle w:val="URLchar"/>
              </w:rPr>
            </w:pPr>
            <w:ins w:id="3426" w:author="Cloud, Jason" w:date="2025-07-03T12:41:00Z" w16du:dateUtc="2025-07-03T19:41:00Z">
              <w:del w:id="3427" w:author="Richard Bradbury" w:date="2025-07-16T20:21:00Z" w16du:dateUtc="2025-07-16T19:21:00Z">
                <w:r w:rsidRPr="00FB77DE" w:rsidDel="00C566A7">
                  <w:rPr>
                    <w:rStyle w:val="Codechar"/>
                  </w:rPr>
                  <w:delText>packet_mask</w:delText>
                </w:r>
                <w:r w:rsidRPr="00FB0C86" w:rsidDel="00C566A7">
                  <w:delText>: Bit 0</w:delText>
                </w:r>
              </w:del>
            </w:ins>
          </w:p>
        </w:tc>
        <w:tc>
          <w:tcPr>
            <w:tcW w:w="2418" w:type="dxa"/>
          </w:tcPr>
          <w:p w14:paraId="5F9B8639" w14:textId="0EB254C5" w:rsidR="00B41473" w:rsidRPr="00FB0C86" w:rsidDel="00C566A7" w:rsidRDefault="00B41473" w:rsidP="006009BA">
            <w:pPr>
              <w:pStyle w:val="TAL"/>
              <w:jc w:val="center"/>
              <w:rPr>
                <w:ins w:id="3428" w:author="Cloud, Jason" w:date="2025-07-03T12:41:00Z" w16du:dateUtc="2025-07-03T19:41:00Z"/>
                <w:del w:id="3429" w:author="Richard Bradbury" w:date="2025-07-16T20:21:00Z" w16du:dateUtc="2025-07-16T19:21:00Z"/>
              </w:rPr>
            </w:pPr>
            <w:ins w:id="3430" w:author="Cloud, Jason" w:date="2025-07-03T12:41:00Z" w16du:dateUtc="2025-07-03T19:41:00Z">
              <w:del w:id="3431" w:author="Richard Bradbury" w:date="2025-07-16T20:21:00Z" w16du:dateUtc="2025-07-16T19:21:00Z">
                <w:r w:rsidRPr="00FB0C86" w:rsidDel="00C566A7">
                  <w:delText>1</w:delText>
                </w:r>
              </w:del>
            </w:ins>
          </w:p>
        </w:tc>
        <w:tc>
          <w:tcPr>
            <w:tcW w:w="2266" w:type="dxa"/>
          </w:tcPr>
          <w:p w14:paraId="6C7925E0" w14:textId="63391024" w:rsidR="00B41473" w:rsidRPr="00C45980" w:rsidDel="00C566A7" w:rsidRDefault="00B41473" w:rsidP="006009BA">
            <w:pPr>
              <w:pStyle w:val="TAL"/>
              <w:jc w:val="center"/>
              <w:rPr>
                <w:ins w:id="3432" w:author="Cloud, Jason" w:date="2025-07-03T12:41:00Z" w16du:dateUtc="2025-07-03T19:41:00Z"/>
                <w:del w:id="3433" w:author="Richard Bradbury" w:date="2025-07-16T20:21:00Z" w16du:dateUtc="2025-07-16T19:21:00Z"/>
              </w:rPr>
            </w:pPr>
            <w:ins w:id="3434" w:author="Cloud, Jason" w:date="2025-07-03T12:41:00Z" w16du:dateUtc="2025-07-03T19:41:00Z">
              <w:del w:id="3435" w:author="Richard Bradbury" w:date="2025-07-16T20:21:00Z" w16du:dateUtc="2025-07-16T19:21:00Z">
                <w:r w:rsidDel="00C566A7">
                  <w:delText>v</w:delText>
                </w:r>
                <w:r w:rsidRPr="00C45980" w:rsidDel="00C566A7">
                  <w:delText>(1)</w:delText>
                </w:r>
              </w:del>
            </w:ins>
          </w:p>
        </w:tc>
      </w:tr>
      <w:tr w:rsidR="00B41473" w:rsidDel="00C566A7" w14:paraId="63A98FF8" w14:textId="41B1E240" w:rsidTr="006009BA">
        <w:trPr>
          <w:ins w:id="3436" w:author="Cloud, Jason" w:date="2025-07-03T12:41:00Z"/>
          <w:del w:id="3437" w:author="Richard Bradbury" w:date="2025-07-16T20:21:00Z"/>
        </w:trPr>
        <w:tc>
          <w:tcPr>
            <w:tcW w:w="2161" w:type="dxa"/>
            <w:vMerge/>
          </w:tcPr>
          <w:p w14:paraId="19003097" w14:textId="242B3F4A" w:rsidR="00B41473" w:rsidRPr="00C45980" w:rsidDel="00C566A7" w:rsidRDefault="00B41473" w:rsidP="006009BA">
            <w:pPr>
              <w:pStyle w:val="TAL"/>
              <w:rPr>
                <w:ins w:id="3438" w:author="Cloud, Jason" w:date="2025-07-03T12:41:00Z" w16du:dateUtc="2025-07-03T19:41:00Z"/>
                <w:del w:id="3439" w:author="Richard Bradbury" w:date="2025-07-16T20:21:00Z" w16du:dateUtc="2025-07-16T19:21:00Z"/>
                <w:rStyle w:val="URLchar"/>
              </w:rPr>
            </w:pPr>
          </w:p>
        </w:tc>
        <w:tc>
          <w:tcPr>
            <w:tcW w:w="2784" w:type="dxa"/>
          </w:tcPr>
          <w:p w14:paraId="3754CCB9" w14:textId="53BCCA78" w:rsidR="00B41473" w:rsidRPr="00C45980" w:rsidDel="00C566A7" w:rsidRDefault="00B41473" w:rsidP="006009BA">
            <w:pPr>
              <w:pStyle w:val="TAL"/>
              <w:rPr>
                <w:ins w:id="3440" w:author="Cloud, Jason" w:date="2025-07-03T12:41:00Z" w16du:dateUtc="2025-07-03T19:41:00Z"/>
                <w:del w:id="3441" w:author="Richard Bradbury" w:date="2025-07-16T20:21:00Z" w16du:dateUtc="2025-07-16T19:21:00Z"/>
                <w:rStyle w:val="URLchar"/>
              </w:rPr>
            </w:pPr>
            <w:ins w:id="3442" w:author="Cloud, Jason" w:date="2025-07-03T12:41:00Z" w16du:dateUtc="2025-07-03T19:41:00Z">
              <w:del w:id="3443" w:author="Richard Bradbury" w:date="2025-07-16T20:21:00Z" w16du:dateUtc="2025-07-16T19:21:00Z">
                <w:r w:rsidRPr="00FB77DE" w:rsidDel="00C566A7">
                  <w:rPr>
                    <w:rStyle w:val="Codechar"/>
                  </w:rPr>
                  <w:delText>packet_mask</w:delText>
                </w:r>
                <w:r w:rsidRPr="00FB0C86" w:rsidDel="00C566A7">
                  <w:delText>: Bit 4</w:delText>
                </w:r>
              </w:del>
            </w:ins>
          </w:p>
        </w:tc>
        <w:tc>
          <w:tcPr>
            <w:tcW w:w="2418" w:type="dxa"/>
          </w:tcPr>
          <w:p w14:paraId="4B3EB411" w14:textId="5E657957" w:rsidR="00B41473" w:rsidRPr="00FB0C86" w:rsidDel="00C566A7" w:rsidRDefault="00B41473" w:rsidP="006009BA">
            <w:pPr>
              <w:pStyle w:val="TAL"/>
              <w:jc w:val="center"/>
              <w:rPr>
                <w:ins w:id="3444" w:author="Cloud, Jason" w:date="2025-07-03T12:41:00Z" w16du:dateUtc="2025-07-03T19:41:00Z"/>
                <w:del w:id="3445" w:author="Richard Bradbury" w:date="2025-07-16T20:21:00Z" w16du:dateUtc="2025-07-16T19:21:00Z"/>
              </w:rPr>
            </w:pPr>
            <w:ins w:id="3446" w:author="Cloud, Jason" w:date="2025-07-03T12:41:00Z" w16du:dateUtc="2025-07-03T19:41:00Z">
              <w:del w:id="3447" w:author="Richard Bradbury" w:date="2025-07-16T20:21:00Z" w16du:dateUtc="2025-07-16T19:21:00Z">
                <w:r w:rsidRPr="00FB0C86" w:rsidDel="00C566A7">
                  <w:delText>0</w:delText>
                </w:r>
              </w:del>
            </w:ins>
          </w:p>
        </w:tc>
        <w:tc>
          <w:tcPr>
            <w:tcW w:w="2266" w:type="dxa"/>
          </w:tcPr>
          <w:p w14:paraId="3F8EC85E" w14:textId="5D9BEBCC" w:rsidR="00B41473" w:rsidRPr="00C45980" w:rsidDel="00C566A7" w:rsidRDefault="00B41473" w:rsidP="006009BA">
            <w:pPr>
              <w:pStyle w:val="TAL"/>
              <w:jc w:val="center"/>
              <w:rPr>
                <w:ins w:id="3448" w:author="Cloud, Jason" w:date="2025-07-03T12:41:00Z" w16du:dateUtc="2025-07-03T19:41:00Z"/>
                <w:del w:id="3449" w:author="Richard Bradbury" w:date="2025-07-16T20:21:00Z" w16du:dateUtc="2025-07-16T19:21:00Z"/>
              </w:rPr>
            </w:pPr>
            <w:ins w:id="3450" w:author="Cloud, Jason" w:date="2025-07-03T12:41:00Z" w16du:dateUtc="2025-07-03T19:41:00Z">
              <w:del w:id="3451" w:author="Richard Bradbury" w:date="2025-07-16T20:21:00Z" w16du:dateUtc="2025-07-16T19:21:00Z">
                <w:r w:rsidDel="00C566A7">
                  <w:delText>v</w:delText>
                </w:r>
                <w:r w:rsidRPr="00C45980" w:rsidDel="00C566A7">
                  <w:delText>(1)</w:delText>
                </w:r>
              </w:del>
            </w:ins>
          </w:p>
        </w:tc>
      </w:tr>
      <w:tr w:rsidR="00B41473" w:rsidDel="00C566A7" w14:paraId="75337F3C" w14:textId="0B916DD5" w:rsidTr="006009BA">
        <w:trPr>
          <w:ins w:id="3452" w:author="Cloud, Jason" w:date="2025-07-03T12:41:00Z"/>
          <w:del w:id="3453" w:author="Richard Bradbury" w:date="2025-07-16T20:21:00Z"/>
        </w:trPr>
        <w:tc>
          <w:tcPr>
            <w:tcW w:w="2161" w:type="dxa"/>
            <w:vMerge/>
          </w:tcPr>
          <w:p w14:paraId="7B05046B" w14:textId="604195BA" w:rsidR="00B41473" w:rsidRPr="00C45980" w:rsidDel="00C566A7" w:rsidRDefault="00B41473" w:rsidP="006009BA">
            <w:pPr>
              <w:pStyle w:val="TAL"/>
              <w:rPr>
                <w:ins w:id="3454" w:author="Cloud, Jason" w:date="2025-07-03T12:41:00Z" w16du:dateUtc="2025-07-03T19:41:00Z"/>
                <w:del w:id="3455" w:author="Richard Bradbury" w:date="2025-07-16T20:21:00Z" w16du:dateUtc="2025-07-16T19:21:00Z"/>
                <w:rStyle w:val="URLchar"/>
              </w:rPr>
            </w:pPr>
          </w:p>
        </w:tc>
        <w:tc>
          <w:tcPr>
            <w:tcW w:w="2784" w:type="dxa"/>
          </w:tcPr>
          <w:p w14:paraId="0A876939" w14:textId="31327968" w:rsidR="00B41473" w:rsidRPr="00FB77DE" w:rsidDel="00C566A7" w:rsidRDefault="00B41473" w:rsidP="006009BA">
            <w:pPr>
              <w:pStyle w:val="TAL"/>
              <w:rPr>
                <w:ins w:id="3456" w:author="Cloud, Jason" w:date="2025-07-03T12:41:00Z" w16du:dateUtc="2025-07-03T19:41:00Z"/>
                <w:del w:id="3457" w:author="Richard Bradbury" w:date="2025-07-16T20:21:00Z" w16du:dateUtc="2025-07-16T19:21:00Z"/>
                <w:rStyle w:val="Codechar"/>
              </w:rPr>
            </w:pPr>
            <w:ins w:id="3458" w:author="Cloud, Jason" w:date="2025-07-03T12:41:00Z" w16du:dateUtc="2025-07-03T19:41:00Z">
              <w:del w:id="3459" w:author="Richard Bradbury" w:date="2025-07-16T20:21:00Z" w16du:dateUtc="2025-07-16T19:21:00Z">
                <w:r w:rsidRPr="7763E72D" w:rsidDel="00C566A7">
                  <w:rPr>
                    <w:rStyle w:val="Codechar"/>
                  </w:rPr>
                  <w:delText>packet_symbol_index</w:delText>
                </w:r>
              </w:del>
            </w:ins>
          </w:p>
        </w:tc>
        <w:tc>
          <w:tcPr>
            <w:tcW w:w="2418" w:type="dxa"/>
          </w:tcPr>
          <w:p w14:paraId="07DC55D9" w14:textId="2589BA17" w:rsidR="00B41473" w:rsidRPr="00C45980" w:rsidDel="00C566A7" w:rsidRDefault="00B41473" w:rsidP="006009BA">
            <w:pPr>
              <w:pStyle w:val="TAL"/>
              <w:rPr>
                <w:ins w:id="3460" w:author="Cloud, Jason" w:date="2025-07-03T12:41:00Z" w16du:dateUtc="2025-07-03T19:41:00Z"/>
                <w:del w:id="3461" w:author="Richard Bradbury" w:date="2025-07-16T20:21:00Z" w16du:dateUtc="2025-07-16T19:21:00Z"/>
              </w:rPr>
            </w:pPr>
            <w:ins w:id="3462" w:author="Cloud, Jason" w:date="2025-07-03T12:41:00Z" w16du:dateUtc="2025-07-03T19:41:00Z">
              <w:del w:id="3463" w:author="Richard Bradbury" w:date="2025-07-16T20:21:00Z" w16du:dateUtc="2025-07-16T19:21:00Z">
                <w:r w:rsidRPr="00E84506" w:rsidDel="00C566A7">
                  <w:rPr>
                    <w:i/>
                    <w:iCs/>
                  </w:rPr>
                  <w:delText xml:space="preserve">Encoding Symbol ID </w:delText>
                </w:r>
                <w:r w:rsidDel="00C566A7">
                  <w:delText>as specified in IETF RFC 5053 [68].</w:delText>
                </w:r>
              </w:del>
            </w:ins>
          </w:p>
        </w:tc>
        <w:tc>
          <w:tcPr>
            <w:tcW w:w="2266" w:type="dxa"/>
          </w:tcPr>
          <w:p w14:paraId="2AD62AC5" w14:textId="1C15CE20" w:rsidR="00B41473" w:rsidRPr="00C45980" w:rsidDel="00C566A7" w:rsidRDefault="00B41473" w:rsidP="006009BA">
            <w:pPr>
              <w:pStyle w:val="TAL"/>
              <w:jc w:val="center"/>
              <w:rPr>
                <w:ins w:id="3464" w:author="Cloud, Jason" w:date="2025-07-03T12:41:00Z" w16du:dateUtc="2025-07-03T19:41:00Z"/>
                <w:del w:id="3465" w:author="Richard Bradbury" w:date="2025-07-16T20:21:00Z" w16du:dateUtc="2025-07-16T19:21:00Z"/>
              </w:rPr>
            </w:pPr>
            <w:ins w:id="3466" w:author="Cloud, Jason" w:date="2025-07-03T12:41:00Z" w16du:dateUtc="2025-07-03T19:41:00Z">
              <w:del w:id="3467" w:author="Richard Bradbury" w:date="2025-07-16T20:21:00Z" w16du:dateUtc="2025-07-16T19:21:00Z">
                <w:r w:rsidDel="00C566A7">
                  <w:delText>u</w:delText>
                </w:r>
                <w:r w:rsidRPr="00C45980" w:rsidDel="00C566A7">
                  <w:delText>(</w:delText>
                </w:r>
                <w:r w:rsidDel="00C566A7">
                  <w:delText>16</w:delText>
                </w:r>
                <w:r w:rsidRPr="00C45980" w:rsidDel="00C566A7">
                  <w:delText>)</w:delText>
                </w:r>
              </w:del>
            </w:ins>
          </w:p>
        </w:tc>
      </w:tr>
      <w:tr w:rsidR="00B41473" w:rsidDel="00C566A7" w14:paraId="6F39A069" w14:textId="78097335" w:rsidTr="006009BA">
        <w:trPr>
          <w:ins w:id="3468" w:author="Cloud, Jason" w:date="2025-07-03T12:41:00Z"/>
          <w:del w:id="3469" w:author="Richard Bradbury" w:date="2025-07-16T20:21:00Z"/>
        </w:trPr>
        <w:tc>
          <w:tcPr>
            <w:tcW w:w="2161" w:type="dxa"/>
            <w:vMerge/>
          </w:tcPr>
          <w:p w14:paraId="53A51F6D" w14:textId="652F2D70" w:rsidR="00B41473" w:rsidRPr="00C45980" w:rsidDel="00C566A7" w:rsidRDefault="00B41473" w:rsidP="006009BA">
            <w:pPr>
              <w:pStyle w:val="TAL"/>
              <w:rPr>
                <w:ins w:id="3470" w:author="Cloud, Jason" w:date="2025-07-03T12:41:00Z" w16du:dateUtc="2025-07-03T19:41:00Z"/>
                <w:del w:id="3471" w:author="Richard Bradbury" w:date="2025-07-16T20:21:00Z" w16du:dateUtc="2025-07-16T19:21:00Z"/>
                <w:rStyle w:val="URLchar"/>
              </w:rPr>
            </w:pPr>
          </w:p>
        </w:tc>
        <w:tc>
          <w:tcPr>
            <w:tcW w:w="2784" w:type="dxa"/>
          </w:tcPr>
          <w:p w14:paraId="00B37164" w14:textId="374D9806" w:rsidR="00B41473" w:rsidRPr="00FB77DE" w:rsidDel="00C566A7" w:rsidRDefault="00B41473" w:rsidP="006009BA">
            <w:pPr>
              <w:pStyle w:val="TAL"/>
              <w:rPr>
                <w:ins w:id="3472" w:author="Cloud, Jason" w:date="2025-07-03T12:41:00Z" w16du:dateUtc="2025-07-03T19:41:00Z"/>
                <w:del w:id="3473" w:author="Richard Bradbury" w:date="2025-07-16T20:21:00Z" w16du:dateUtc="2025-07-16T19:21:00Z"/>
                <w:rStyle w:val="Codechar"/>
              </w:rPr>
            </w:pPr>
            <w:ins w:id="3474" w:author="Cloud, Jason" w:date="2025-07-03T12:41:00Z" w16du:dateUtc="2025-07-03T19:41:00Z">
              <w:del w:id="3475" w:author="Richard Bradbury" w:date="2025-07-16T20:21:00Z" w16du:dateUtc="2025-07-16T19:21:00Z">
                <w:r w:rsidRPr="7763E72D" w:rsidDel="00C566A7">
                  <w:rPr>
                    <w:rStyle w:val="Codechar"/>
                  </w:rPr>
                  <w:delText>coefficient_vector()</w:delText>
                </w:r>
              </w:del>
            </w:ins>
          </w:p>
        </w:tc>
        <w:tc>
          <w:tcPr>
            <w:tcW w:w="2418" w:type="dxa"/>
          </w:tcPr>
          <w:p w14:paraId="7F11C62B" w14:textId="12E51534" w:rsidR="00B41473" w:rsidRPr="00C45980" w:rsidDel="00C566A7" w:rsidRDefault="00B41473" w:rsidP="006009BA">
            <w:pPr>
              <w:pStyle w:val="TAL"/>
              <w:jc w:val="center"/>
              <w:rPr>
                <w:ins w:id="3476" w:author="Cloud, Jason" w:date="2025-07-03T12:41:00Z" w16du:dateUtc="2025-07-03T19:41:00Z"/>
                <w:del w:id="3477" w:author="Richard Bradbury" w:date="2025-07-16T20:21:00Z" w16du:dateUtc="2025-07-16T19:21:00Z"/>
              </w:rPr>
            </w:pPr>
            <w:ins w:id="3478" w:author="Cloud, Jason" w:date="2025-07-03T12:41:00Z" w16du:dateUtc="2025-07-03T19:41:00Z">
              <w:del w:id="3479" w:author="Richard Bradbury" w:date="2025-07-16T20:21:00Z" w16du:dateUtc="2025-07-16T19:21:00Z">
                <w:r w:rsidRPr="00C45980" w:rsidDel="00C566A7">
                  <w:delText>Not applicable</w:delText>
                </w:r>
              </w:del>
            </w:ins>
          </w:p>
        </w:tc>
        <w:tc>
          <w:tcPr>
            <w:tcW w:w="2266" w:type="dxa"/>
          </w:tcPr>
          <w:p w14:paraId="67EC4C57" w14:textId="1F54172A" w:rsidR="00B41473" w:rsidRPr="00C45980" w:rsidDel="00C566A7" w:rsidRDefault="00B41473" w:rsidP="006009BA">
            <w:pPr>
              <w:pStyle w:val="TAL"/>
              <w:jc w:val="center"/>
              <w:rPr>
                <w:ins w:id="3480" w:author="Cloud, Jason" w:date="2025-07-03T12:41:00Z" w16du:dateUtc="2025-07-03T19:41:00Z"/>
                <w:del w:id="3481" w:author="Richard Bradbury" w:date="2025-07-16T20:21:00Z" w16du:dateUtc="2025-07-16T19:21:00Z"/>
              </w:rPr>
            </w:pPr>
            <w:ins w:id="3482" w:author="Cloud, Jason" w:date="2025-07-03T12:41:00Z" w16du:dateUtc="2025-07-03T19:41:00Z">
              <w:del w:id="3483" w:author="Richard Bradbury" w:date="2025-07-16T20:21:00Z" w16du:dateUtc="2025-07-16T19:21:00Z">
                <w:r w:rsidRPr="00C45980" w:rsidDel="00C566A7">
                  <w:delText>Not applicable</w:delText>
                </w:r>
              </w:del>
            </w:ins>
          </w:p>
        </w:tc>
      </w:tr>
      <w:tr w:rsidR="00B41473" w:rsidDel="00C566A7" w14:paraId="7624C745" w14:textId="112AB340" w:rsidTr="006009BA">
        <w:trPr>
          <w:ins w:id="3484" w:author="Cloud, Jason" w:date="2025-07-03T12:41:00Z"/>
          <w:del w:id="3485" w:author="Richard Bradbury" w:date="2025-07-16T20:21:00Z"/>
        </w:trPr>
        <w:tc>
          <w:tcPr>
            <w:tcW w:w="9629" w:type="dxa"/>
            <w:gridSpan w:val="4"/>
          </w:tcPr>
          <w:p w14:paraId="10CBD130" w14:textId="0680AAF2" w:rsidR="00B41473" w:rsidRPr="00C45980" w:rsidDel="00C566A7" w:rsidRDefault="00B41473" w:rsidP="006009BA">
            <w:pPr>
              <w:pStyle w:val="TAN"/>
              <w:rPr>
                <w:ins w:id="3486" w:author="Cloud, Jason" w:date="2025-07-03T12:41:00Z" w16du:dateUtc="2025-07-03T19:41:00Z"/>
                <w:del w:id="3487" w:author="Richard Bradbury" w:date="2025-07-16T20:21:00Z" w16du:dateUtc="2025-07-16T19:21:00Z"/>
              </w:rPr>
            </w:pPr>
            <w:ins w:id="3488" w:author="Cloud, Jason" w:date="2025-07-03T12:41:00Z" w16du:dateUtc="2025-07-03T19:41:00Z">
              <w:del w:id="3489" w:author="Richard Bradbury" w:date="2025-07-16T20:21:00Z" w16du:dateUtc="2025-07-16T19:21:00Z">
                <w:r w:rsidRPr="00C45980" w:rsidDel="00C566A7">
                  <w:delText>NOTE:</w:delText>
                </w:r>
                <w:r w:rsidDel="00C566A7">
                  <w:tab/>
                </w:r>
                <w:r w:rsidRPr="00FB0C86" w:rsidDel="00C566A7">
                  <w:delText>The</w:delText>
                </w:r>
                <w:r w:rsidRPr="00C45980" w:rsidDel="00C566A7">
                  <w:delText xml:space="preserve"> bit field encoding syntax is described in table</w:delText>
                </w:r>
                <w:r w:rsidDel="00C566A7">
                  <w:delText> </w:delText>
                </w:r>
                <w:r w:rsidRPr="00C45980" w:rsidDel="00C566A7">
                  <w:delText>10 of ETSI TS</w:delText>
                </w:r>
                <w:r w:rsidDel="00C566A7">
                  <w:delText> </w:delText>
                </w:r>
                <w:r w:rsidRPr="00C45980" w:rsidDel="00C566A7">
                  <w:delText>103</w:delText>
                </w:r>
                <w:r w:rsidDel="00C566A7">
                  <w:delText> </w:delText>
                </w:r>
                <w:r w:rsidRPr="00C45980" w:rsidDel="00C566A7">
                  <w:delText>973</w:delText>
                </w:r>
                <w:r w:rsidDel="00C566A7">
                  <w:delText> </w:delText>
                </w:r>
                <w:r w:rsidRPr="00C45980" w:rsidDel="00C566A7">
                  <w:delText>[67].</w:delText>
                </w:r>
              </w:del>
            </w:ins>
          </w:p>
        </w:tc>
      </w:tr>
    </w:tbl>
    <w:p w14:paraId="7BFDA20A" w14:textId="2E2B4D9B" w:rsidR="00B41473" w:rsidDel="00C566A7" w:rsidRDefault="00B41473" w:rsidP="00B41473">
      <w:pPr>
        <w:rPr>
          <w:ins w:id="3490" w:author="Cloud, Jason" w:date="2025-07-03T12:41:00Z" w16du:dateUtc="2025-07-03T19:41:00Z"/>
          <w:del w:id="3491" w:author="Richard Bradbury" w:date="2025-07-16T20:21:00Z" w16du:dateUtc="2025-07-16T19:21:00Z"/>
        </w:rPr>
      </w:pPr>
    </w:p>
    <w:p w14:paraId="4C3E6320" w14:textId="0AEB24AE" w:rsidR="00B41473" w:rsidRPr="00FB77DE" w:rsidDel="00C566A7" w:rsidRDefault="00B41473" w:rsidP="00B41473">
      <w:pPr>
        <w:pStyle w:val="Heading2"/>
        <w:rPr>
          <w:ins w:id="3492" w:author="Cloud, Jason" w:date="2025-07-03T12:41:00Z" w16du:dateUtc="2025-07-03T19:41:00Z"/>
          <w:del w:id="3493" w:author="Richard Bradbury" w:date="2025-07-16T20:21:00Z" w16du:dateUtc="2025-07-16T19:21:00Z"/>
        </w:rPr>
      </w:pPr>
      <w:ins w:id="3494" w:author="Cloud, Jason" w:date="2025-07-03T12:50:00Z" w16du:dateUtc="2025-07-03T19:50:00Z">
        <w:del w:id="3495" w:author="Richard Bradbury" w:date="2025-07-16T20:21:00Z" w16du:dateUtc="2025-07-16T19:21:00Z">
          <w:r w:rsidDel="00C566A7">
            <w:delText>Z</w:delText>
          </w:r>
        </w:del>
      </w:ins>
      <w:ins w:id="3496" w:author="Cloud, Jason" w:date="2025-07-03T12:41:00Z" w16du:dateUtc="2025-07-03T19:41:00Z">
        <w:del w:id="3497" w:author="Richard Bradbury" w:date="2025-07-16T20:21:00Z" w16du:dateUtc="2025-07-16T19:21:00Z">
          <w:r w:rsidRPr="00422366" w:rsidDel="00C566A7">
            <w:delText>.3.</w:delText>
          </w:r>
          <w:r w:rsidDel="00C566A7">
            <w:delText>4</w:delText>
          </w:r>
          <w:r w:rsidRPr="00422366" w:rsidDel="00C566A7">
            <w:tab/>
          </w:r>
          <w:r w:rsidRPr="00FB77DE" w:rsidDel="00C566A7">
            <w:delText>CMMF subatom() parameters</w:delText>
          </w:r>
        </w:del>
      </w:ins>
    </w:p>
    <w:p w14:paraId="106DA875" w14:textId="720FE49C" w:rsidR="00B41473" w:rsidDel="00C566A7" w:rsidRDefault="00B41473" w:rsidP="00B41473">
      <w:pPr>
        <w:keepNext/>
        <w:rPr>
          <w:ins w:id="3498" w:author="Cloud, Jason" w:date="2025-07-03T12:41:00Z" w16du:dateUtc="2025-07-03T19:41:00Z"/>
          <w:del w:id="3499" w:author="Richard Bradbury" w:date="2025-07-16T20:21:00Z" w16du:dateUtc="2025-07-16T19:21:00Z"/>
        </w:rPr>
      </w:pPr>
      <w:ins w:id="3500" w:author="Cloud, Jason" w:date="2025-07-03T12:41:00Z" w16du:dateUtc="2025-07-03T19:41:00Z">
        <w:del w:id="3501" w:author="Richard Bradbury" w:date="2025-07-16T20:21:00Z" w16du:dateUtc="2025-07-16T19:21:00Z">
          <w:r w:rsidDel="00C566A7">
            <w:delText xml:space="preserve">Requirements for the construction of the </w:delText>
          </w:r>
          <w:r w:rsidRPr="00FB77DE" w:rsidDel="00C566A7">
            <w:rPr>
              <w:rStyle w:val="Codechar"/>
            </w:rPr>
            <w:delText>subatom()</w:delText>
          </w:r>
          <w:r w:rsidDel="00C566A7">
            <w:delText xml:space="preserve"> structure as defined in clause 6.1.2 of ETSI TS 103 973 [67] are defined in table </w:delText>
          </w:r>
        </w:del>
      </w:ins>
      <w:ins w:id="3502" w:author="Cloud, Jason" w:date="2025-07-03T12:50:00Z" w16du:dateUtc="2025-07-03T19:50:00Z">
        <w:del w:id="3503" w:author="Richard Bradbury" w:date="2025-07-16T20:21:00Z" w16du:dateUtc="2025-07-16T19:21:00Z">
          <w:r w:rsidDel="00C566A7">
            <w:rPr>
              <w:highlight w:val="yellow"/>
            </w:rPr>
            <w:delText>Z</w:delText>
          </w:r>
        </w:del>
      </w:ins>
      <w:ins w:id="3504" w:author="Cloud, Jason" w:date="2025-07-03T12:41:00Z" w16du:dateUtc="2025-07-03T19:41:00Z">
        <w:del w:id="3505" w:author="Richard Bradbury" w:date="2025-07-16T20:21:00Z" w16du:dateUtc="2025-07-16T19:21:00Z">
          <w:r w:rsidRPr="00D44DF9" w:rsidDel="00C566A7">
            <w:delText>.3.4-1</w:delText>
          </w:r>
          <w:r w:rsidDel="00C566A7">
            <w:delText xml:space="preserve">. CMMF </w:delText>
          </w:r>
          <w:r w:rsidRPr="00FB77DE" w:rsidDel="00C566A7">
            <w:rPr>
              <w:rStyle w:val="Codechar"/>
            </w:rPr>
            <w:delText>subatom()</w:delText>
          </w:r>
          <w:r w:rsidDel="00C566A7">
            <w:delText xml:space="preserve"> properties not specified in the below table are either optional or populated during encoding and packaging of the CMMF bitstream/object.</w:delText>
          </w:r>
        </w:del>
      </w:ins>
    </w:p>
    <w:p w14:paraId="59E43E35" w14:textId="3385C301" w:rsidR="00B41473" w:rsidDel="00C566A7" w:rsidRDefault="00B41473" w:rsidP="00B41473">
      <w:pPr>
        <w:pStyle w:val="TH"/>
        <w:rPr>
          <w:ins w:id="3506" w:author="Cloud, Jason" w:date="2025-07-03T12:41:00Z" w16du:dateUtc="2025-07-03T19:41:00Z"/>
          <w:del w:id="3507" w:author="Richard Bradbury" w:date="2025-07-16T20:21:00Z" w16du:dateUtc="2025-07-16T19:21:00Z"/>
        </w:rPr>
      </w:pPr>
      <w:ins w:id="3508" w:author="Cloud, Jason" w:date="2025-07-03T12:41:00Z" w16du:dateUtc="2025-07-03T19:41:00Z">
        <w:del w:id="3509" w:author="Richard Bradbury" w:date="2025-07-16T20:21:00Z" w16du:dateUtc="2025-07-16T19:21:00Z">
          <w:r w:rsidDel="00C566A7">
            <w:delText xml:space="preserve">Table </w:delText>
          </w:r>
        </w:del>
      </w:ins>
      <w:ins w:id="3510" w:author="Cloud, Jason" w:date="2025-07-03T12:50:00Z" w16du:dateUtc="2025-07-03T19:50:00Z">
        <w:del w:id="3511" w:author="Richard Bradbury" w:date="2025-07-16T20:21:00Z" w16du:dateUtc="2025-07-16T19:21:00Z">
          <w:r w:rsidRPr="008D328E" w:rsidDel="00C566A7">
            <w:rPr>
              <w:highlight w:val="yellow"/>
            </w:rPr>
            <w:delText>Z</w:delText>
          </w:r>
        </w:del>
      </w:ins>
      <w:ins w:id="3512" w:author="Cloud, Jason" w:date="2025-07-03T12:41:00Z" w16du:dateUtc="2025-07-03T19:41:00Z">
        <w:del w:id="3513" w:author="Richard Bradbury" w:date="2025-07-16T20:21:00Z" w16du:dateUtc="2025-07-16T19:21:00Z">
          <w:r w:rsidDel="00C566A7">
            <w:delText xml:space="preserve">.3.4-1: CMMF </w:delText>
          </w:r>
          <w:r w:rsidRPr="00FB77DE" w:rsidDel="00C566A7">
            <w:rPr>
              <w:rStyle w:val="Codechar"/>
            </w:rPr>
            <w:delText>subatom()</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61890434" w14:textId="22A38EA5" w:rsidTr="006009BA">
        <w:trPr>
          <w:ins w:id="3514" w:author="Cloud, Jason" w:date="2025-07-03T12:41:00Z"/>
          <w:del w:id="3515" w:author="Richard Bradbury" w:date="2025-07-16T20:21:00Z"/>
        </w:trPr>
        <w:tc>
          <w:tcPr>
            <w:tcW w:w="4495" w:type="dxa"/>
            <w:shd w:val="clear" w:color="auto" w:fill="BFBFBF" w:themeFill="background1" w:themeFillShade="BF"/>
          </w:tcPr>
          <w:p w14:paraId="24336FD1" w14:textId="0EF5D5A0" w:rsidR="00B41473" w:rsidDel="00C566A7" w:rsidRDefault="00B41473" w:rsidP="006009BA">
            <w:pPr>
              <w:pStyle w:val="TAH"/>
              <w:rPr>
                <w:ins w:id="3516" w:author="Cloud, Jason" w:date="2025-07-03T12:41:00Z" w16du:dateUtc="2025-07-03T19:41:00Z"/>
                <w:del w:id="3517" w:author="Richard Bradbury" w:date="2025-07-16T20:21:00Z" w16du:dateUtc="2025-07-16T19:21:00Z"/>
              </w:rPr>
            </w:pPr>
            <w:ins w:id="3518" w:author="Cloud, Jason" w:date="2025-07-03T12:41:00Z" w16du:dateUtc="2025-07-03T19:41:00Z">
              <w:del w:id="3519" w:author="Richard Bradbury" w:date="2025-07-16T20:21:00Z" w16du:dateUtc="2025-07-16T19:21:00Z">
                <w:r w:rsidDel="00C566A7">
                  <w:delText>CMMF property name</w:delText>
                </w:r>
              </w:del>
            </w:ins>
          </w:p>
        </w:tc>
        <w:tc>
          <w:tcPr>
            <w:tcW w:w="2790" w:type="dxa"/>
            <w:shd w:val="clear" w:color="auto" w:fill="BFBFBF" w:themeFill="background1" w:themeFillShade="BF"/>
          </w:tcPr>
          <w:p w14:paraId="6455625D" w14:textId="1394C2A9" w:rsidR="00B41473" w:rsidDel="00C566A7" w:rsidRDefault="00B41473" w:rsidP="006009BA">
            <w:pPr>
              <w:pStyle w:val="TAH"/>
              <w:rPr>
                <w:ins w:id="3520" w:author="Cloud, Jason" w:date="2025-07-03T12:41:00Z" w16du:dateUtc="2025-07-03T19:41:00Z"/>
                <w:del w:id="3521" w:author="Richard Bradbury" w:date="2025-07-16T20:21:00Z" w16du:dateUtc="2025-07-16T19:21:00Z"/>
              </w:rPr>
            </w:pPr>
            <w:ins w:id="3522" w:author="Cloud, Jason" w:date="2025-07-03T12:41:00Z" w16du:dateUtc="2025-07-03T19:41:00Z">
              <w:del w:id="3523" w:author="Richard Bradbury" w:date="2025-07-16T20:21:00Z" w16du:dateUtc="2025-07-16T19:21:00Z">
                <w:r w:rsidDel="00C566A7">
                  <w:delText>Value</w:delText>
                </w:r>
              </w:del>
            </w:ins>
          </w:p>
        </w:tc>
        <w:tc>
          <w:tcPr>
            <w:tcW w:w="2160" w:type="dxa"/>
            <w:shd w:val="clear" w:color="auto" w:fill="BFBFBF" w:themeFill="background1" w:themeFillShade="BF"/>
          </w:tcPr>
          <w:p w14:paraId="3AAB87E4" w14:textId="0F614BBF" w:rsidR="00B41473" w:rsidDel="00C566A7" w:rsidRDefault="00B41473" w:rsidP="006009BA">
            <w:pPr>
              <w:pStyle w:val="TAH"/>
              <w:rPr>
                <w:ins w:id="3524" w:author="Cloud, Jason" w:date="2025-07-03T12:41:00Z" w16du:dateUtc="2025-07-03T19:41:00Z"/>
                <w:del w:id="3525" w:author="Richard Bradbury" w:date="2025-07-16T20:21:00Z" w16du:dateUtc="2025-07-16T19:21:00Z"/>
              </w:rPr>
            </w:pPr>
            <w:ins w:id="3526" w:author="Cloud, Jason" w:date="2025-07-03T12:41:00Z" w16du:dateUtc="2025-07-03T19:41:00Z">
              <w:del w:id="3527" w:author="Richard Bradbury" w:date="2025-07-16T20:21:00Z" w16du:dateUtc="2025-07-16T19:21:00Z">
                <w:r w:rsidDel="00C566A7">
                  <w:delText xml:space="preserve">Bit field encoding </w:delText>
                </w:r>
              </w:del>
            </w:ins>
          </w:p>
        </w:tc>
      </w:tr>
      <w:tr w:rsidR="00B41473" w:rsidDel="00C566A7" w14:paraId="43472ED9" w14:textId="7080DA73" w:rsidTr="006009BA">
        <w:trPr>
          <w:ins w:id="3528" w:author="Cloud, Jason" w:date="2025-07-03T12:41:00Z"/>
          <w:del w:id="3529" w:author="Richard Bradbury" w:date="2025-07-16T20:21:00Z"/>
        </w:trPr>
        <w:tc>
          <w:tcPr>
            <w:tcW w:w="4495" w:type="dxa"/>
          </w:tcPr>
          <w:p w14:paraId="60731894" w14:textId="6A017318" w:rsidR="00B41473" w:rsidRPr="00FB77DE" w:rsidDel="00C566A7" w:rsidRDefault="00B41473" w:rsidP="006009BA">
            <w:pPr>
              <w:pStyle w:val="TAL"/>
              <w:rPr>
                <w:ins w:id="3530" w:author="Cloud, Jason" w:date="2025-07-03T12:41:00Z" w16du:dateUtc="2025-07-03T19:41:00Z"/>
                <w:del w:id="3531" w:author="Richard Bradbury" w:date="2025-07-16T20:21:00Z" w16du:dateUtc="2025-07-16T19:21:00Z"/>
                <w:rStyle w:val="Codechar"/>
              </w:rPr>
            </w:pPr>
            <w:ins w:id="3532" w:author="Cloud, Jason" w:date="2025-07-03T12:41:00Z" w16du:dateUtc="2025-07-03T19:41:00Z">
              <w:del w:id="3533" w:author="Richard Bradbury" w:date="2025-07-16T20:21:00Z" w16du:dateUtc="2025-07-16T19:21:00Z">
                <w:r w:rsidRPr="7763E72D" w:rsidDel="00C566A7">
                  <w:rPr>
                    <w:rStyle w:val="Codechar"/>
                  </w:rPr>
                  <w:delText>b_bitstream_id_present</w:delText>
                </w:r>
              </w:del>
            </w:ins>
          </w:p>
        </w:tc>
        <w:tc>
          <w:tcPr>
            <w:tcW w:w="2790" w:type="dxa"/>
          </w:tcPr>
          <w:p w14:paraId="3A82CFDD" w14:textId="7CAFE1FF" w:rsidR="00B41473" w:rsidRPr="00D30583" w:rsidDel="00C566A7" w:rsidRDefault="00B41473" w:rsidP="006009BA">
            <w:pPr>
              <w:pStyle w:val="TAL"/>
              <w:jc w:val="center"/>
              <w:rPr>
                <w:ins w:id="3534" w:author="Cloud, Jason" w:date="2025-07-03T12:41:00Z" w16du:dateUtc="2025-07-03T19:41:00Z"/>
                <w:del w:id="3535" w:author="Richard Bradbury" w:date="2025-07-16T20:21:00Z" w16du:dateUtc="2025-07-16T19:21:00Z"/>
              </w:rPr>
            </w:pPr>
            <w:ins w:id="3536" w:author="Cloud, Jason" w:date="2025-07-03T12:41:00Z" w16du:dateUtc="2025-07-03T19:41:00Z">
              <w:del w:id="3537" w:author="Richard Bradbury" w:date="2025-07-16T20:21:00Z" w16du:dateUtc="2025-07-16T19:21:00Z">
                <w:r w:rsidRPr="00D30583" w:rsidDel="00C566A7">
                  <w:delText>1</w:delText>
                </w:r>
              </w:del>
            </w:ins>
          </w:p>
        </w:tc>
        <w:tc>
          <w:tcPr>
            <w:tcW w:w="2160" w:type="dxa"/>
          </w:tcPr>
          <w:p w14:paraId="476D32EB" w14:textId="323D30AB" w:rsidR="00B41473" w:rsidDel="00C566A7" w:rsidRDefault="00B41473" w:rsidP="006009BA">
            <w:pPr>
              <w:pStyle w:val="TAL"/>
              <w:jc w:val="center"/>
              <w:rPr>
                <w:ins w:id="3538" w:author="Cloud, Jason" w:date="2025-07-03T12:41:00Z" w16du:dateUtc="2025-07-03T19:41:00Z"/>
                <w:del w:id="3539" w:author="Richard Bradbury" w:date="2025-07-16T20:21:00Z" w16du:dateUtc="2025-07-16T19:21:00Z"/>
              </w:rPr>
            </w:pPr>
            <w:ins w:id="3540" w:author="Cloud, Jason" w:date="2025-07-03T12:41:00Z" w16du:dateUtc="2025-07-03T19:41:00Z">
              <w:del w:id="3541" w:author="Richard Bradbury" w:date="2025-07-16T20:21:00Z" w16du:dateUtc="2025-07-16T19:21:00Z">
                <w:r w:rsidDel="00C566A7">
                  <w:delText>b(1)</w:delText>
                </w:r>
              </w:del>
            </w:ins>
          </w:p>
        </w:tc>
      </w:tr>
      <w:tr w:rsidR="00B41473" w:rsidDel="00C566A7" w14:paraId="6760A850" w14:textId="1678272F" w:rsidTr="006009BA">
        <w:trPr>
          <w:ins w:id="3542" w:author="Cloud, Jason" w:date="2025-07-03T12:41:00Z"/>
          <w:del w:id="3543" w:author="Richard Bradbury" w:date="2025-07-16T20:21:00Z"/>
        </w:trPr>
        <w:tc>
          <w:tcPr>
            <w:tcW w:w="9445" w:type="dxa"/>
            <w:gridSpan w:val="3"/>
          </w:tcPr>
          <w:p w14:paraId="1CDD0DA1" w14:textId="30FDDF9C" w:rsidR="00B41473" w:rsidDel="00C566A7" w:rsidRDefault="00B41473" w:rsidP="006009BA">
            <w:pPr>
              <w:pStyle w:val="TAN"/>
              <w:rPr>
                <w:ins w:id="3544" w:author="Cloud, Jason" w:date="2025-07-03T12:41:00Z" w16du:dateUtc="2025-07-03T19:41:00Z"/>
                <w:del w:id="3545" w:author="Richard Bradbury" w:date="2025-07-16T20:21:00Z" w16du:dateUtc="2025-07-16T19:21:00Z"/>
              </w:rPr>
            </w:pPr>
            <w:ins w:id="3546" w:author="Cloud, Jason" w:date="2025-07-03T12:41:00Z" w16du:dateUtc="2025-07-03T19:41:00Z">
              <w:del w:id="3547" w:author="Richard Bradbury" w:date="2025-07-16T20:21:00Z" w16du:dateUtc="2025-07-16T19:21:00Z">
                <w:r w:rsidDel="00C566A7">
                  <w:delText>NOTE:</w:delText>
                </w:r>
                <w:r w:rsidDel="00C566A7">
                  <w:tab/>
                  <w:delText>The bit field encoding syntax is described in table 10 of ETSI TS 103 973 [67].</w:delText>
                </w:r>
              </w:del>
            </w:ins>
          </w:p>
        </w:tc>
      </w:tr>
    </w:tbl>
    <w:p w14:paraId="0225E234" w14:textId="1A8402CE" w:rsidR="00B41473" w:rsidDel="00C566A7" w:rsidRDefault="00B41473" w:rsidP="00B41473">
      <w:pPr>
        <w:rPr>
          <w:ins w:id="3548" w:author="Cloud, Jason" w:date="2025-07-03T12:41:00Z" w16du:dateUtc="2025-07-03T19:41:00Z"/>
          <w:del w:id="3549" w:author="Richard Bradbury" w:date="2025-07-16T20:21:00Z" w16du:dateUtc="2025-07-16T19:21:00Z"/>
        </w:rPr>
      </w:pPr>
    </w:p>
    <w:p w14:paraId="02638FE7" w14:textId="42D9392A" w:rsidR="00B41473" w:rsidDel="00C566A7" w:rsidRDefault="00B41473" w:rsidP="00B41473">
      <w:pPr>
        <w:pStyle w:val="Heading2"/>
        <w:rPr>
          <w:ins w:id="3550" w:author="Cloud, Jason" w:date="2025-07-03T12:41:00Z" w16du:dateUtc="2025-07-03T19:41:00Z"/>
          <w:del w:id="3551" w:author="Richard Bradbury" w:date="2025-07-16T20:21:00Z" w16du:dateUtc="2025-07-16T19:21:00Z"/>
        </w:rPr>
      </w:pPr>
      <w:ins w:id="3552" w:author="Cloud, Jason" w:date="2025-07-03T12:50:00Z" w16du:dateUtc="2025-07-03T19:50:00Z">
        <w:del w:id="3553" w:author="Richard Bradbury" w:date="2025-07-16T20:21:00Z" w16du:dateUtc="2025-07-16T19:21:00Z">
          <w:r w:rsidDel="00C566A7">
            <w:delText>Z</w:delText>
          </w:r>
        </w:del>
      </w:ins>
      <w:ins w:id="3554" w:author="Cloud, Jason" w:date="2025-07-03T12:41:00Z" w16du:dateUtc="2025-07-03T19:41:00Z">
        <w:del w:id="3555" w:author="Richard Bradbury" w:date="2025-07-16T20:21:00Z" w16du:dateUtc="2025-07-16T19:21:00Z">
          <w:r w:rsidDel="00C566A7">
            <w:delText>.3.5</w:delText>
          </w:r>
          <w:r w:rsidDel="00C566A7">
            <w:tab/>
          </w:r>
          <w:r w:rsidRPr="00FB77DE" w:rsidDel="00C566A7">
            <w:delText>CMMF sync() parameters</w:delText>
          </w:r>
        </w:del>
      </w:ins>
    </w:p>
    <w:p w14:paraId="40944E70" w14:textId="75C34427" w:rsidR="00B41473" w:rsidDel="00C566A7" w:rsidRDefault="00B41473" w:rsidP="00B41473">
      <w:pPr>
        <w:keepNext/>
        <w:rPr>
          <w:ins w:id="3556" w:author="Cloud, Jason" w:date="2025-07-03T12:41:00Z" w16du:dateUtc="2025-07-03T19:41:00Z"/>
          <w:del w:id="3557" w:author="Richard Bradbury" w:date="2025-07-16T20:21:00Z" w16du:dateUtc="2025-07-16T19:21:00Z"/>
        </w:rPr>
      </w:pPr>
      <w:ins w:id="3558" w:author="Cloud, Jason" w:date="2025-07-03T12:41:00Z" w16du:dateUtc="2025-07-03T19:41:00Z">
        <w:del w:id="3559" w:author="Richard Bradbury" w:date="2025-07-16T20:21:00Z" w16du:dateUtc="2025-07-16T19:21:00Z">
          <w:r w:rsidDel="00C566A7">
            <w:delText xml:space="preserve">Requirements for the construction of the </w:delText>
          </w:r>
          <w:r w:rsidRPr="00FB77DE" w:rsidDel="00C566A7">
            <w:rPr>
              <w:rStyle w:val="Codechar"/>
            </w:rPr>
            <w:delText>sync()</w:delText>
          </w:r>
          <w:r w:rsidDel="00C566A7">
            <w:delText xml:space="preserve"> structure as defined in clause 6.1.3 of ETSI TS 103 973 [67] are defined in table </w:delText>
          </w:r>
        </w:del>
      </w:ins>
      <w:ins w:id="3560" w:author="Cloud, Jason" w:date="2025-07-03T12:51:00Z" w16du:dateUtc="2025-07-03T19:51:00Z">
        <w:del w:id="3561" w:author="Richard Bradbury" w:date="2025-07-16T20:21:00Z" w16du:dateUtc="2025-07-16T19:21:00Z">
          <w:r w:rsidDel="00C566A7">
            <w:rPr>
              <w:highlight w:val="yellow"/>
            </w:rPr>
            <w:delText>Z</w:delText>
          </w:r>
        </w:del>
      </w:ins>
      <w:ins w:id="3562" w:author="Cloud, Jason" w:date="2025-07-03T12:41:00Z" w16du:dateUtc="2025-07-03T19:41:00Z">
        <w:del w:id="3563" w:author="Richard Bradbury" w:date="2025-07-16T20:21:00Z" w16du:dateUtc="2025-07-16T19:21:00Z">
          <w:r w:rsidRPr="00D44DF9" w:rsidDel="00C566A7">
            <w:delText>.3.5-1</w:delText>
          </w:r>
          <w:r w:rsidDel="00C566A7">
            <w:delText xml:space="preserve">. CMMF </w:delText>
          </w:r>
          <w:r w:rsidRPr="00FB77DE" w:rsidDel="00C566A7">
            <w:rPr>
              <w:rStyle w:val="Codechar"/>
            </w:rPr>
            <w:delText>sync()</w:delText>
          </w:r>
          <w:r w:rsidDel="00C566A7">
            <w:delText xml:space="preserve"> properties not specified in the below table are either optional or populated during encoding and packaging of the CMMF bitstream/object.</w:delText>
          </w:r>
        </w:del>
      </w:ins>
    </w:p>
    <w:p w14:paraId="1491EE09" w14:textId="7AED7641" w:rsidR="00B41473" w:rsidDel="00C566A7" w:rsidRDefault="00B41473" w:rsidP="00B41473">
      <w:pPr>
        <w:pStyle w:val="TH"/>
        <w:rPr>
          <w:ins w:id="3564" w:author="Cloud, Jason" w:date="2025-07-03T12:41:00Z" w16du:dateUtc="2025-07-03T19:41:00Z"/>
          <w:del w:id="3565" w:author="Richard Bradbury" w:date="2025-07-16T20:21:00Z" w16du:dateUtc="2025-07-16T19:21:00Z"/>
        </w:rPr>
      </w:pPr>
      <w:ins w:id="3566" w:author="Cloud, Jason" w:date="2025-07-03T12:41:00Z" w16du:dateUtc="2025-07-03T19:41:00Z">
        <w:del w:id="3567" w:author="Richard Bradbury" w:date="2025-07-16T20:21:00Z" w16du:dateUtc="2025-07-16T19:21:00Z">
          <w:r w:rsidDel="00C566A7">
            <w:delText xml:space="preserve">Table </w:delText>
          </w:r>
        </w:del>
      </w:ins>
      <w:ins w:id="3568" w:author="Cloud, Jason" w:date="2025-07-03T12:51:00Z" w16du:dateUtc="2025-07-03T19:51:00Z">
        <w:del w:id="3569" w:author="Richard Bradbury" w:date="2025-07-16T20:21:00Z" w16du:dateUtc="2025-07-16T19:21:00Z">
          <w:r w:rsidRPr="008D328E" w:rsidDel="00C566A7">
            <w:rPr>
              <w:highlight w:val="yellow"/>
            </w:rPr>
            <w:delText>Z</w:delText>
          </w:r>
        </w:del>
      </w:ins>
      <w:ins w:id="3570" w:author="Cloud, Jason" w:date="2025-07-03T12:41:00Z" w16du:dateUtc="2025-07-03T19:41:00Z">
        <w:del w:id="3571" w:author="Richard Bradbury" w:date="2025-07-16T20:21:00Z" w16du:dateUtc="2025-07-16T19:21:00Z">
          <w:r w:rsidDel="00C566A7">
            <w:delText xml:space="preserve">.3.5-1: CMMF </w:delText>
          </w:r>
          <w:r w:rsidRPr="00FB77DE" w:rsidDel="00C566A7">
            <w:rPr>
              <w:rStyle w:val="Codechar"/>
            </w:rPr>
            <w:delText>sync()</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19E061C2" w14:textId="0D470630" w:rsidTr="006009BA">
        <w:trPr>
          <w:ins w:id="3572" w:author="Cloud, Jason" w:date="2025-07-03T12:41:00Z"/>
          <w:del w:id="3573" w:author="Richard Bradbury" w:date="2025-07-16T20:21:00Z"/>
        </w:trPr>
        <w:tc>
          <w:tcPr>
            <w:tcW w:w="4495" w:type="dxa"/>
            <w:shd w:val="clear" w:color="auto" w:fill="BFBFBF" w:themeFill="background1" w:themeFillShade="BF"/>
          </w:tcPr>
          <w:p w14:paraId="3D6588D1" w14:textId="313790CF" w:rsidR="00B41473" w:rsidDel="00C566A7" w:rsidRDefault="00B41473" w:rsidP="006009BA">
            <w:pPr>
              <w:pStyle w:val="TAH"/>
              <w:rPr>
                <w:ins w:id="3574" w:author="Cloud, Jason" w:date="2025-07-03T12:41:00Z" w16du:dateUtc="2025-07-03T19:41:00Z"/>
                <w:del w:id="3575" w:author="Richard Bradbury" w:date="2025-07-16T20:21:00Z" w16du:dateUtc="2025-07-16T19:21:00Z"/>
              </w:rPr>
            </w:pPr>
            <w:ins w:id="3576" w:author="Cloud, Jason" w:date="2025-07-03T12:41:00Z" w16du:dateUtc="2025-07-03T19:41:00Z">
              <w:del w:id="3577" w:author="Richard Bradbury" w:date="2025-07-16T20:21:00Z" w16du:dateUtc="2025-07-16T19:21:00Z">
                <w:r w:rsidDel="00C566A7">
                  <w:delText>CMMF property name</w:delText>
                </w:r>
              </w:del>
            </w:ins>
          </w:p>
        </w:tc>
        <w:tc>
          <w:tcPr>
            <w:tcW w:w="2790" w:type="dxa"/>
            <w:shd w:val="clear" w:color="auto" w:fill="BFBFBF" w:themeFill="background1" w:themeFillShade="BF"/>
          </w:tcPr>
          <w:p w14:paraId="7B3E8094" w14:textId="158A2C83" w:rsidR="00B41473" w:rsidDel="00C566A7" w:rsidRDefault="00B41473" w:rsidP="006009BA">
            <w:pPr>
              <w:pStyle w:val="TAH"/>
              <w:rPr>
                <w:ins w:id="3578" w:author="Cloud, Jason" w:date="2025-07-03T12:41:00Z" w16du:dateUtc="2025-07-03T19:41:00Z"/>
                <w:del w:id="3579" w:author="Richard Bradbury" w:date="2025-07-16T20:21:00Z" w16du:dateUtc="2025-07-16T19:21:00Z"/>
              </w:rPr>
            </w:pPr>
            <w:ins w:id="3580" w:author="Cloud, Jason" w:date="2025-07-03T12:41:00Z" w16du:dateUtc="2025-07-03T19:41:00Z">
              <w:del w:id="3581" w:author="Richard Bradbury" w:date="2025-07-16T20:21:00Z" w16du:dateUtc="2025-07-16T19:21:00Z">
                <w:r w:rsidDel="00C566A7">
                  <w:delText>Value</w:delText>
                </w:r>
              </w:del>
            </w:ins>
          </w:p>
        </w:tc>
        <w:tc>
          <w:tcPr>
            <w:tcW w:w="2160" w:type="dxa"/>
            <w:shd w:val="clear" w:color="auto" w:fill="BFBFBF" w:themeFill="background1" w:themeFillShade="BF"/>
          </w:tcPr>
          <w:p w14:paraId="27D7B8FC" w14:textId="029E4844" w:rsidR="00B41473" w:rsidDel="00C566A7" w:rsidRDefault="00B41473" w:rsidP="006009BA">
            <w:pPr>
              <w:pStyle w:val="TAH"/>
              <w:rPr>
                <w:ins w:id="3582" w:author="Cloud, Jason" w:date="2025-07-03T12:41:00Z" w16du:dateUtc="2025-07-03T19:41:00Z"/>
                <w:del w:id="3583" w:author="Richard Bradbury" w:date="2025-07-16T20:21:00Z" w16du:dateUtc="2025-07-16T19:21:00Z"/>
              </w:rPr>
            </w:pPr>
            <w:ins w:id="3584" w:author="Cloud, Jason" w:date="2025-07-03T12:41:00Z" w16du:dateUtc="2025-07-03T19:41:00Z">
              <w:del w:id="3585" w:author="Richard Bradbury" w:date="2025-07-16T20:21:00Z" w16du:dateUtc="2025-07-16T19:21:00Z">
                <w:r w:rsidDel="00C566A7">
                  <w:delText xml:space="preserve">Bit field encoding </w:delText>
                </w:r>
              </w:del>
            </w:ins>
          </w:p>
        </w:tc>
      </w:tr>
      <w:tr w:rsidR="00B41473" w:rsidDel="00C566A7" w14:paraId="6D128ED8" w14:textId="71FB2738" w:rsidTr="006009BA">
        <w:trPr>
          <w:ins w:id="3586" w:author="Cloud, Jason" w:date="2025-07-03T12:41:00Z"/>
          <w:del w:id="3587" w:author="Richard Bradbury" w:date="2025-07-16T20:21:00Z"/>
        </w:trPr>
        <w:tc>
          <w:tcPr>
            <w:tcW w:w="4495" w:type="dxa"/>
          </w:tcPr>
          <w:p w14:paraId="50130A85" w14:textId="3CEC12BB" w:rsidR="00B41473" w:rsidRPr="00FB77DE" w:rsidDel="00C566A7" w:rsidRDefault="00B41473" w:rsidP="006009BA">
            <w:pPr>
              <w:pStyle w:val="TAL"/>
              <w:rPr>
                <w:ins w:id="3588" w:author="Cloud, Jason" w:date="2025-07-03T12:41:00Z" w16du:dateUtc="2025-07-03T19:41:00Z"/>
                <w:del w:id="3589" w:author="Richard Bradbury" w:date="2025-07-16T20:21:00Z" w16du:dateUtc="2025-07-16T19:21:00Z"/>
                <w:rStyle w:val="Codechar"/>
              </w:rPr>
            </w:pPr>
            <w:ins w:id="3590" w:author="Cloud, Jason" w:date="2025-07-03T12:41:00Z" w16du:dateUtc="2025-07-03T19:41:00Z">
              <w:del w:id="3591" w:author="Richard Bradbury" w:date="2025-07-16T20:21:00Z" w16du:dateUtc="2025-07-16T19:21:00Z">
                <w:r w:rsidRPr="7763E72D" w:rsidDel="00C566A7">
                  <w:rPr>
                    <w:rStyle w:val="Codechar"/>
                  </w:rPr>
                  <w:delText>b_content_encode_uuid</w:delText>
                </w:r>
              </w:del>
            </w:ins>
          </w:p>
        </w:tc>
        <w:tc>
          <w:tcPr>
            <w:tcW w:w="2790" w:type="dxa"/>
          </w:tcPr>
          <w:p w14:paraId="05876F41" w14:textId="18654FB9" w:rsidR="00B41473" w:rsidRPr="00D30583" w:rsidDel="00C566A7" w:rsidRDefault="00B41473" w:rsidP="006009BA">
            <w:pPr>
              <w:pStyle w:val="TAL"/>
              <w:jc w:val="center"/>
              <w:rPr>
                <w:ins w:id="3592" w:author="Cloud, Jason" w:date="2025-07-03T12:41:00Z" w16du:dateUtc="2025-07-03T19:41:00Z"/>
                <w:del w:id="3593" w:author="Richard Bradbury" w:date="2025-07-16T20:21:00Z" w16du:dateUtc="2025-07-16T19:21:00Z"/>
              </w:rPr>
            </w:pPr>
            <w:ins w:id="3594" w:author="Cloud, Jason" w:date="2025-07-03T12:41:00Z" w16du:dateUtc="2025-07-03T19:41:00Z">
              <w:del w:id="3595" w:author="Richard Bradbury" w:date="2025-07-16T20:21:00Z" w16du:dateUtc="2025-07-16T19:21:00Z">
                <w:r w:rsidRPr="00D30583" w:rsidDel="00C566A7">
                  <w:delText>1</w:delText>
                </w:r>
              </w:del>
            </w:ins>
          </w:p>
        </w:tc>
        <w:tc>
          <w:tcPr>
            <w:tcW w:w="2160" w:type="dxa"/>
          </w:tcPr>
          <w:p w14:paraId="37C3C969" w14:textId="5E7CBA12" w:rsidR="00B41473" w:rsidDel="00C566A7" w:rsidRDefault="00B41473" w:rsidP="006009BA">
            <w:pPr>
              <w:pStyle w:val="TAL"/>
              <w:jc w:val="center"/>
              <w:rPr>
                <w:ins w:id="3596" w:author="Cloud, Jason" w:date="2025-07-03T12:41:00Z" w16du:dateUtc="2025-07-03T19:41:00Z"/>
                <w:del w:id="3597" w:author="Richard Bradbury" w:date="2025-07-16T20:21:00Z" w16du:dateUtc="2025-07-16T19:21:00Z"/>
              </w:rPr>
            </w:pPr>
            <w:ins w:id="3598" w:author="Cloud, Jason" w:date="2025-07-03T12:41:00Z" w16du:dateUtc="2025-07-03T19:41:00Z">
              <w:del w:id="3599" w:author="Richard Bradbury" w:date="2025-07-16T20:21:00Z" w16du:dateUtc="2025-07-16T19:21:00Z">
                <w:r w:rsidDel="00C566A7">
                  <w:delText>b(1)</w:delText>
                </w:r>
              </w:del>
            </w:ins>
          </w:p>
        </w:tc>
      </w:tr>
      <w:tr w:rsidR="00B41473" w:rsidDel="00C566A7" w14:paraId="7B514671" w14:textId="19646FBA" w:rsidTr="006009BA">
        <w:trPr>
          <w:ins w:id="3600" w:author="Cloud, Jason" w:date="2025-07-03T12:41:00Z"/>
          <w:del w:id="3601" w:author="Richard Bradbury" w:date="2025-07-16T20:21:00Z"/>
        </w:trPr>
        <w:tc>
          <w:tcPr>
            <w:tcW w:w="9445" w:type="dxa"/>
            <w:gridSpan w:val="3"/>
          </w:tcPr>
          <w:p w14:paraId="7BFEDC2B" w14:textId="20B34B82" w:rsidR="00B41473" w:rsidDel="00C566A7" w:rsidRDefault="00B41473" w:rsidP="006009BA">
            <w:pPr>
              <w:pStyle w:val="TAN"/>
              <w:rPr>
                <w:ins w:id="3602" w:author="Cloud, Jason" w:date="2025-07-03T12:41:00Z" w16du:dateUtc="2025-07-03T19:41:00Z"/>
                <w:del w:id="3603" w:author="Richard Bradbury" w:date="2025-07-16T20:21:00Z" w16du:dateUtc="2025-07-16T19:21:00Z"/>
              </w:rPr>
            </w:pPr>
            <w:ins w:id="3604" w:author="Cloud, Jason" w:date="2025-07-03T12:41:00Z" w16du:dateUtc="2025-07-03T19:41:00Z">
              <w:del w:id="3605" w:author="Richard Bradbury" w:date="2025-07-16T20:21:00Z" w16du:dateUtc="2025-07-16T19:21:00Z">
                <w:r w:rsidDel="00C566A7">
                  <w:delText>NOTE:</w:delText>
                </w:r>
                <w:r w:rsidDel="00C566A7">
                  <w:tab/>
                  <w:delText>The bit field encoding syntax is described in table 10 of ETSI TS 103 973 [67].</w:delText>
                </w:r>
              </w:del>
            </w:ins>
          </w:p>
        </w:tc>
      </w:tr>
    </w:tbl>
    <w:p w14:paraId="780861BF" w14:textId="3D1F0092" w:rsidR="00B41473" w:rsidDel="00C566A7" w:rsidRDefault="00B41473" w:rsidP="00B41473">
      <w:pPr>
        <w:rPr>
          <w:ins w:id="3606" w:author="Cloud, Jason" w:date="2025-07-03T12:41:00Z" w16du:dateUtc="2025-07-03T19:41:00Z"/>
          <w:del w:id="3607" w:author="Richard Bradbury" w:date="2025-07-16T20:21:00Z" w16du:dateUtc="2025-07-16T19:21:00Z"/>
        </w:rPr>
      </w:pPr>
    </w:p>
    <w:p w14:paraId="749AD099" w14:textId="0706C346" w:rsidR="00B41473" w:rsidRPr="00FB77DE" w:rsidDel="00C566A7" w:rsidRDefault="00B41473" w:rsidP="00B41473">
      <w:pPr>
        <w:pStyle w:val="Heading2"/>
        <w:rPr>
          <w:ins w:id="3608" w:author="Cloud, Jason" w:date="2025-07-03T12:41:00Z" w16du:dateUtc="2025-07-03T19:41:00Z"/>
          <w:del w:id="3609" w:author="Richard Bradbury" w:date="2025-07-16T20:21:00Z" w16du:dateUtc="2025-07-16T19:21:00Z"/>
        </w:rPr>
      </w:pPr>
      <w:ins w:id="3610" w:author="Cloud, Jason" w:date="2025-07-03T12:51:00Z" w16du:dateUtc="2025-07-03T19:51:00Z">
        <w:del w:id="3611" w:author="Richard Bradbury" w:date="2025-07-16T20:21:00Z" w16du:dateUtc="2025-07-16T19:21:00Z">
          <w:r w:rsidDel="00C566A7">
            <w:delText>Z</w:delText>
          </w:r>
        </w:del>
      </w:ins>
      <w:ins w:id="3612" w:author="Cloud, Jason" w:date="2025-07-03T12:41:00Z" w16du:dateUtc="2025-07-03T19:41:00Z">
        <w:del w:id="3613" w:author="Richard Bradbury" w:date="2025-07-16T20:21:00Z" w16du:dateUtc="2025-07-16T19:21:00Z">
          <w:r w:rsidDel="00C566A7">
            <w:delText>.3.6</w:delText>
          </w:r>
          <w:r w:rsidDel="00C566A7">
            <w:tab/>
          </w:r>
          <w:r w:rsidRPr="00FB77DE" w:rsidDel="00C566A7">
            <w:delText>CMMF bitstream_header() parameters</w:delText>
          </w:r>
        </w:del>
      </w:ins>
    </w:p>
    <w:p w14:paraId="7241734B" w14:textId="23978D5B" w:rsidR="00B41473" w:rsidDel="00C566A7" w:rsidRDefault="00B41473" w:rsidP="00B41473">
      <w:pPr>
        <w:keepNext/>
        <w:rPr>
          <w:ins w:id="3614" w:author="Cloud, Jason" w:date="2025-07-03T12:41:00Z" w16du:dateUtc="2025-07-03T19:41:00Z"/>
          <w:del w:id="3615" w:author="Richard Bradbury" w:date="2025-07-16T20:21:00Z" w16du:dateUtc="2025-07-16T19:21:00Z"/>
        </w:rPr>
      </w:pPr>
      <w:ins w:id="3616" w:author="Cloud, Jason" w:date="2025-07-03T12:41:00Z" w16du:dateUtc="2025-07-03T19:41:00Z">
        <w:del w:id="3617" w:author="Richard Bradbury" w:date="2025-07-16T20:21:00Z" w16du:dateUtc="2025-07-16T19:21:00Z">
          <w:r w:rsidDel="00C566A7">
            <w:delText xml:space="preserve">Requirements for the construction of the </w:delText>
          </w:r>
          <w:r w:rsidRPr="00FB77DE" w:rsidDel="00C566A7">
            <w:rPr>
              <w:rStyle w:val="Codechar"/>
            </w:rPr>
            <w:delText>bitstream_header()</w:delText>
          </w:r>
          <w:r w:rsidDel="00C566A7">
            <w:delText xml:space="preserve"> structure as defined in clause 6.1.4 of ETSI TS 103 973 [67] are defined in table </w:delText>
          </w:r>
        </w:del>
      </w:ins>
      <w:ins w:id="3618" w:author="Cloud, Jason" w:date="2025-07-03T12:51:00Z" w16du:dateUtc="2025-07-03T19:51:00Z">
        <w:del w:id="3619" w:author="Richard Bradbury" w:date="2025-07-16T20:21:00Z" w16du:dateUtc="2025-07-16T19:21:00Z">
          <w:r w:rsidRPr="00D44DF9" w:rsidDel="00C566A7">
            <w:delText>Z</w:delText>
          </w:r>
        </w:del>
      </w:ins>
      <w:ins w:id="3620" w:author="Cloud, Jason" w:date="2025-07-03T12:41:00Z" w16du:dateUtc="2025-07-03T19:41:00Z">
        <w:del w:id="3621" w:author="Richard Bradbury" w:date="2025-07-16T20:21:00Z" w16du:dateUtc="2025-07-16T19:21:00Z">
          <w:r w:rsidRPr="00D44DF9" w:rsidDel="00C566A7">
            <w:delText>.3.6-1</w:delText>
          </w:r>
          <w:r w:rsidDel="00C566A7">
            <w:delText xml:space="preserve">. CMMF </w:delText>
          </w:r>
          <w:r w:rsidRPr="00FB77DE" w:rsidDel="00C566A7">
            <w:rPr>
              <w:rStyle w:val="Codechar"/>
            </w:rPr>
            <w:delText>bitstream_header()</w:delText>
          </w:r>
          <w:r w:rsidDel="00C566A7">
            <w:delText xml:space="preserve"> properties not specified in the below table are either optional or populated during encoding and packaging of the CMMF bitstream/object.</w:delText>
          </w:r>
        </w:del>
      </w:ins>
    </w:p>
    <w:p w14:paraId="53F0EBDF" w14:textId="7E4EBA45" w:rsidR="00B41473" w:rsidDel="00C566A7" w:rsidRDefault="00B41473" w:rsidP="00B41473">
      <w:pPr>
        <w:pStyle w:val="TH"/>
        <w:rPr>
          <w:ins w:id="3622" w:author="Cloud, Jason" w:date="2025-07-03T12:41:00Z" w16du:dateUtc="2025-07-03T19:41:00Z"/>
          <w:del w:id="3623" w:author="Richard Bradbury" w:date="2025-07-16T20:21:00Z" w16du:dateUtc="2025-07-16T19:21:00Z"/>
        </w:rPr>
      </w:pPr>
      <w:ins w:id="3624" w:author="Cloud, Jason" w:date="2025-07-03T12:41:00Z" w16du:dateUtc="2025-07-03T19:41:00Z">
        <w:del w:id="3625" w:author="Richard Bradbury" w:date="2025-07-16T20:21:00Z" w16du:dateUtc="2025-07-16T19:21:00Z">
          <w:r w:rsidDel="00C566A7">
            <w:delText xml:space="preserve">Table </w:delText>
          </w:r>
        </w:del>
      </w:ins>
      <w:ins w:id="3626" w:author="Cloud, Jason" w:date="2025-07-03T12:51:00Z" w16du:dateUtc="2025-07-03T19:51:00Z">
        <w:del w:id="3627" w:author="Richard Bradbury" w:date="2025-07-16T20:21:00Z" w16du:dateUtc="2025-07-16T19:21:00Z">
          <w:r w:rsidRPr="008D328E" w:rsidDel="00C566A7">
            <w:rPr>
              <w:highlight w:val="yellow"/>
            </w:rPr>
            <w:delText>Z</w:delText>
          </w:r>
        </w:del>
      </w:ins>
      <w:ins w:id="3628" w:author="Cloud, Jason" w:date="2025-07-03T12:41:00Z" w16du:dateUtc="2025-07-03T19:41:00Z">
        <w:del w:id="3629" w:author="Richard Bradbury" w:date="2025-07-16T20:21:00Z" w16du:dateUtc="2025-07-16T19:21:00Z">
          <w:r w:rsidDel="00C566A7">
            <w:delText xml:space="preserve">.3.6-1: CMMF </w:delText>
          </w:r>
          <w:r w:rsidRPr="00FB77DE" w:rsidDel="00C566A7">
            <w:rPr>
              <w:rStyle w:val="Codechar"/>
            </w:rPr>
            <w:delText>bitstream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5FB94D5" w14:textId="63A7B71C" w:rsidTr="006009BA">
        <w:trPr>
          <w:ins w:id="3630" w:author="Cloud, Jason" w:date="2025-07-03T12:41:00Z"/>
          <w:del w:id="3631" w:author="Richard Bradbury" w:date="2025-07-16T20:21:00Z"/>
        </w:trPr>
        <w:tc>
          <w:tcPr>
            <w:tcW w:w="4495" w:type="dxa"/>
            <w:shd w:val="clear" w:color="auto" w:fill="BFBFBF" w:themeFill="background1" w:themeFillShade="BF"/>
          </w:tcPr>
          <w:p w14:paraId="5C95ABF1" w14:textId="7A6A1023" w:rsidR="00B41473" w:rsidDel="00C566A7" w:rsidRDefault="00B41473" w:rsidP="006009BA">
            <w:pPr>
              <w:pStyle w:val="TAH"/>
              <w:rPr>
                <w:ins w:id="3632" w:author="Cloud, Jason" w:date="2025-07-03T12:41:00Z" w16du:dateUtc="2025-07-03T19:41:00Z"/>
                <w:del w:id="3633" w:author="Richard Bradbury" w:date="2025-07-16T20:21:00Z" w16du:dateUtc="2025-07-16T19:21:00Z"/>
              </w:rPr>
            </w:pPr>
            <w:ins w:id="3634" w:author="Cloud, Jason" w:date="2025-07-03T12:41:00Z" w16du:dateUtc="2025-07-03T19:41:00Z">
              <w:del w:id="3635" w:author="Richard Bradbury" w:date="2025-07-16T20:21:00Z" w16du:dateUtc="2025-07-16T19:21:00Z">
                <w:r w:rsidDel="00C566A7">
                  <w:delText>CMMF property name</w:delText>
                </w:r>
              </w:del>
            </w:ins>
          </w:p>
        </w:tc>
        <w:tc>
          <w:tcPr>
            <w:tcW w:w="2790" w:type="dxa"/>
            <w:shd w:val="clear" w:color="auto" w:fill="BFBFBF" w:themeFill="background1" w:themeFillShade="BF"/>
          </w:tcPr>
          <w:p w14:paraId="74F225E6" w14:textId="01B37831" w:rsidR="00B41473" w:rsidDel="00C566A7" w:rsidRDefault="00B41473" w:rsidP="006009BA">
            <w:pPr>
              <w:pStyle w:val="TAH"/>
              <w:rPr>
                <w:ins w:id="3636" w:author="Cloud, Jason" w:date="2025-07-03T12:41:00Z" w16du:dateUtc="2025-07-03T19:41:00Z"/>
                <w:del w:id="3637" w:author="Richard Bradbury" w:date="2025-07-16T20:21:00Z" w16du:dateUtc="2025-07-16T19:21:00Z"/>
              </w:rPr>
            </w:pPr>
            <w:ins w:id="3638" w:author="Cloud, Jason" w:date="2025-07-03T12:41:00Z" w16du:dateUtc="2025-07-03T19:41:00Z">
              <w:del w:id="3639" w:author="Richard Bradbury" w:date="2025-07-16T20:21:00Z" w16du:dateUtc="2025-07-16T19:21:00Z">
                <w:r w:rsidDel="00C566A7">
                  <w:delText>Value</w:delText>
                </w:r>
              </w:del>
            </w:ins>
          </w:p>
        </w:tc>
        <w:tc>
          <w:tcPr>
            <w:tcW w:w="2160" w:type="dxa"/>
            <w:shd w:val="clear" w:color="auto" w:fill="BFBFBF" w:themeFill="background1" w:themeFillShade="BF"/>
          </w:tcPr>
          <w:p w14:paraId="08A4D13C" w14:textId="4A34B8F0" w:rsidR="00B41473" w:rsidDel="00C566A7" w:rsidRDefault="00B41473" w:rsidP="006009BA">
            <w:pPr>
              <w:pStyle w:val="TAH"/>
              <w:rPr>
                <w:ins w:id="3640" w:author="Cloud, Jason" w:date="2025-07-03T12:41:00Z" w16du:dateUtc="2025-07-03T19:41:00Z"/>
                <w:del w:id="3641" w:author="Richard Bradbury" w:date="2025-07-16T20:21:00Z" w16du:dateUtc="2025-07-16T19:21:00Z"/>
              </w:rPr>
            </w:pPr>
            <w:ins w:id="3642" w:author="Cloud, Jason" w:date="2025-07-03T12:41:00Z" w16du:dateUtc="2025-07-03T19:41:00Z">
              <w:del w:id="3643" w:author="Richard Bradbury" w:date="2025-07-16T20:21:00Z" w16du:dateUtc="2025-07-16T19:21:00Z">
                <w:r w:rsidDel="00C566A7">
                  <w:delText xml:space="preserve">Bit field encoding </w:delText>
                </w:r>
              </w:del>
            </w:ins>
          </w:p>
        </w:tc>
      </w:tr>
      <w:tr w:rsidR="00B41473" w:rsidDel="00C566A7" w14:paraId="2804AF5B" w14:textId="08B6A0DE" w:rsidTr="006009BA">
        <w:trPr>
          <w:ins w:id="3644" w:author="Cloud, Jason" w:date="2025-07-03T12:41:00Z"/>
          <w:del w:id="3645" w:author="Richard Bradbury" w:date="2025-07-16T20:21:00Z"/>
        </w:trPr>
        <w:tc>
          <w:tcPr>
            <w:tcW w:w="4495" w:type="dxa"/>
          </w:tcPr>
          <w:p w14:paraId="0F898566" w14:textId="173131D1" w:rsidR="00B41473" w:rsidRPr="00FB77DE" w:rsidDel="00C566A7" w:rsidRDefault="00B41473" w:rsidP="006009BA">
            <w:pPr>
              <w:pStyle w:val="TAL"/>
              <w:rPr>
                <w:ins w:id="3646" w:author="Cloud, Jason" w:date="2025-07-03T12:41:00Z" w16du:dateUtc="2025-07-03T19:41:00Z"/>
                <w:del w:id="3647" w:author="Richard Bradbury" w:date="2025-07-16T20:21:00Z" w16du:dateUtc="2025-07-16T19:21:00Z"/>
                <w:rStyle w:val="Codechar"/>
              </w:rPr>
            </w:pPr>
            <w:ins w:id="3648" w:author="Cloud, Jason" w:date="2025-07-03T12:41:00Z" w16du:dateUtc="2025-07-03T19:41:00Z">
              <w:del w:id="3649" w:author="Richard Bradbury" w:date="2025-07-16T20:21:00Z" w16du:dateUtc="2025-07-16T19:21:00Z">
                <w:r w:rsidRPr="7763E72D" w:rsidDel="00C566A7">
                  <w:rPr>
                    <w:rStyle w:val="Codechar"/>
                  </w:rPr>
                  <w:delText>content_source_size</w:delText>
                </w:r>
              </w:del>
            </w:ins>
          </w:p>
        </w:tc>
        <w:tc>
          <w:tcPr>
            <w:tcW w:w="2790" w:type="dxa"/>
          </w:tcPr>
          <w:p w14:paraId="29CF619D" w14:textId="05DD3187" w:rsidR="00B41473" w:rsidDel="00C566A7" w:rsidRDefault="00B41473" w:rsidP="006009BA">
            <w:pPr>
              <w:pStyle w:val="TAL"/>
              <w:jc w:val="center"/>
              <w:rPr>
                <w:ins w:id="3650" w:author="Cloud, Jason" w:date="2025-07-03T12:41:00Z" w16du:dateUtc="2025-07-03T19:41:00Z"/>
                <w:del w:id="3651" w:author="Richard Bradbury" w:date="2025-07-16T20:21:00Z" w16du:dateUtc="2025-07-16T19:21:00Z"/>
              </w:rPr>
            </w:pPr>
            <w:ins w:id="3652" w:author="Cloud, Jason" w:date="2025-07-03T12:41:00Z" w16du:dateUtc="2025-07-03T19:41:00Z">
              <w:del w:id="3653" w:author="Richard Bradbury" w:date="2025-07-16T20:21:00Z" w16du:dateUtc="2025-07-16T19:21:00Z">
                <w:r w:rsidDel="00C566A7">
                  <w:delText>See clause </w:delText>
                </w:r>
              </w:del>
            </w:ins>
            <w:ins w:id="3654" w:author="Cloud, Jason" w:date="2025-07-03T12:51:00Z" w16du:dateUtc="2025-07-03T19:51:00Z">
              <w:del w:id="3655" w:author="Richard Bradbury" w:date="2025-07-16T20:21:00Z" w16du:dateUtc="2025-07-16T19:21:00Z">
                <w:r w:rsidDel="00C566A7">
                  <w:rPr>
                    <w:highlight w:val="yellow"/>
                  </w:rPr>
                  <w:delText>Z</w:delText>
                </w:r>
              </w:del>
            </w:ins>
            <w:ins w:id="3656" w:author="Cloud, Jason" w:date="2025-07-03T12:41:00Z" w16du:dateUtc="2025-07-03T19:41:00Z">
              <w:del w:id="3657" w:author="Richard Bradbury" w:date="2025-07-16T20:21:00Z" w16du:dateUtc="2025-07-16T19:21:00Z">
                <w:r w:rsidRPr="00D44DF9" w:rsidDel="00C566A7">
                  <w:delText>.2.3</w:delText>
                </w:r>
                <w:r w:rsidDel="00C566A7">
                  <w:delText>.</w:delText>
                </w:r>
              </w:del>
            </w:ins>
          </w:p>
        </w:tc>
        <w:tc>
          <w:tcPr>
            <w:tcW w:w="2160" w:type="dxa"/>
          </w:tcPr>
          <w:p w14:paraId="13E0896C" w14:textId="504F2E78" w:rsidR="00B41473" w:rsidDel="00C566A7" w:rsidRDefault="00B41473" w:rsidP="006009BA">
            <w:pPr>
              <w:pStyle w:val="TAL"/>
              <w:jc w:val="center"/>
              <w:rPr>
                <w:ins w:id="3658" w:author="Cloud, Jason" w:date="2025-07-03T12:41:00Z" w16du:dateUtc="2025-07-03T19:41:00Z"/>
                <w:del w:id="3659" w:author="Richard Bradbury" w:date="2025-07-16T20:21:00Z" w16du:dateUtc="2025-07-16T19:21:00Z"/>
              </w:rPr>
            </w:pPr>
            <w:ins w:id="3660" w:author="Cloud, Jason" w:date="2025-07-03T12:41:00Z" w16du:dateUtc="2025-07-03T19:41:00Z">
              <w:del w:id="3661" w:author="Richard Bradbury" w:date="2025-07-16T20:21:00Z" w16du:dateUtc="2025-07-16T19:21:00Z">
                <w:r w:rsidDel="00C566A7">
                  <w:delText>u(64)</w:delText>
                </w:r>
              </w:del>
            </w:ins>
          </w:p>
        </w:tc>
      </w:tr>
      <w:tr w:rsidR="00B41473" w:rsidDel="00C566A7" w14:paraId="317143EC" w14:textId="2E3A7869" w:rsidTr="006009BA">
        <w:trPr>
          <w:ins w:id="3662" w:author="Cloud, Jason" w:date="2025-07-03T12:41:00Z"/>
          <w:del w:id="3663" w:author="Richard Bradbury" w:date="2025-07-16T20:21:00Z"/>
        </w:trPr>
        <w:tc>
          <w:tcPr>
            <w:tcW w:w="4495" w:type="dxa"/>
          </w:tcPr>
          <w:p w14:paraId="56C7F599" w14:textId="579446C1" w:rsidR="00B41473" w:rsidRPr="00FB77DE" w:rsidDel="00C566A7" w:rsidRDefault="00B41473" w:rsidP="006009BA">
            <w:pPr>
              <w:pStyle w:val="TAL"/>
              <w:rPr>
                <w:ins w:id="3664" w:author="Cloud, Jason" w:date="2025-07-03T12:41:00Z" w16du:dateUtc="2025-07-03T19:41:00Z"/>
                <w:del w:id="3665" w:author="Richard Bradbury" w:date="2025-07-16T20:21:00Z" w16du:dateUtc="2025-07-16T19:21:00Z"/>
                <w:rStyle w:val="Codechar"/>
              </w:rPr>
            </w:pPr>
            <w:ins w:id="3666" w:author="Cloud, Jason" w:date="2025-07-03T12:41:00Z" w16du:dateUtc="2025-07-03T19:41:00Z">
              <w:del w:id="3667" w:author="Richard Bradbury" w:date="2025-07-16T20:21:00Z" w16du:dateUtc="2025-07-16T19:21:00Z">
                <w:r w:rsidRPr="7763E72D" w:rsidDel="00C566A7">
                  <w:rPr>
                    <w:rStyle w:val="Codechar"/>
                  </w:rPr>
                  <w:delText>b_content_source_split</w:delText>
                </w:r>
              </w:del>
            </w:ins>
          </w:p>
        </w:tc>
        <w:tc>
          <w:tcPr>
            <w:tcW w:w="2790" w:type="dxa"/>
          </w:tcPr>
          <w:p w14:paraId="5025C99F" w14:textId="248668DB" w:rsidR="00B41473" w:rsidRPr="00D30583" w:rsidDel="00C566A7" w:rsidRDefault="00B41473" w:rsidP="006009BA">
            <w:pPr>
              <w:pStyle w:val="TAL"/>
              <w:jc w:val="center"/>
              <w:rPr>
                <w:ins w:id="3668" w:author="Cloud, Jason" w:date="2025-07-03T12:41:00Z" w16du:dateUtc="2025-07-03T19:41:00Z"/>
                <w:del w:id="3669" w:author="Richard Bradbury" w:date="2025-07-16T20:21:00Z" w16du:dateUtc="2025-07-16T19:21:00Z"/>
              </w:rPr>
            </w:pPr>
            <w:ins w:id="3670" w:author="Cloud, Jason" w:date="2025-07-03T12:41:00Z" w16du:dateUtc="2025-07-03T19:41:00Z">
              <w:del w:id="3671" w:author="Richard Bradbury" w:date="2025-07-16T20:21:00Z" w16du:dateUtc="2025-07-16T19:21:00Z">
                <w:r w:rsidRPr="00D30583" w:rsidDel="00C566A7">
                  <w:delText>0</w:delText>
                </w:r>
              </w:del>
            </w:ins>
          </w:p>
        </w:tc>
        <w:tc>
          <w:tcPr>
            <w:tcW w:w="2160" w:type="dxa"/>
          </w:tcPr>
          <w:p w14:paraId="54B4A6D6" w14:textId="3CCD6222" w:rsidR="00B41473" w:rsidDel="00C566A7" w:rsidRDefault="00B41473" w:rsidP="006009BA">
            <w:pPr>
              <w:pStyle w:val="TAL"/>
              <w:jc w:val="center"/>
              <w:rPr>
                <w:ins w:id="3672" w:author="Cloud, Jason" w:date="2025-07-03T12:41:00Z" w16du:dateUtc="2025-07-03T19:41:00Z"/>
                <w:del w:id="3673" w:author="Richard Bradbury" w:date="2025-07-16T20:21:00Z" w16du:dateUtc="2025-07-16T19:21:00Z"/>
              </w:rPr>
            </w:pPr>
            <w:ins w:id="3674" w:author="Cloud, Jason" w:date="2025-07-03T12:41:00Z" w16du:dateUtc="2025-07-03T19:41:00Z">
              <w:del w:id="3675" w:author="Richard Bradbury" w:date="2025-07-16T20:21:00Z" w16du:dateUtc="2025-07-16T19:21:00Z">
                <w:r w:rsidDel="00C566A7">
                  <w:delText>b(1)</w:delText>
                </w:r>
              </w:del>
            </w:ins>
          </w:p>
        </w:tc>
      </w:tr>
      <w:tr w:rsidR="00B41473" w:rsidDel="00C566A7" w14:paraId="13C35D44" w14:textId="14416DB4" w:rsidTr="006009BA">
        <w:trPr>
          <w:ins w:id="3676" w:author="Cloud, Jason" w:date="2025-07-03T12:41:00Z"/>
          <w:del w:id="3677" w:author="Richard Bradbury" w:date="2025-07-16T20:21:00Z"/>
        </w:trPr>
        <w:tc>
          <w:tcPr>
            <w:tcW w:w="4495" w:type="dxa"/>
          </w:tcPr>
          <w:p w14:paraId="614788F4" w14:textId="303E9936" w:rsidR="00B41473" w:rsidRPr="00FB77DE" w:rsidDel="00C566A7" w:rsidRDefault="00B41473" w:rsidP="006009BA">
            <w:pPr>
              <w:pStyle w:val="TAL"/>
              <w:rPr>
                <w:ins w:id="3678" w:author="Cloud, Jason" w:date="2025-07-03T12:41:00Z" w16du:dateUtc="2025-07-03T19:41:00Z"/>
                <w:del w:id="3679" w:author="Richard Bradbury" w:date="2025-07-16T20:21:00Z" w16du:dateUtc="2025-07-16T19:21:00Z"/>
                <w:rStyle w:val="Codechar"/>
              </w:rPr>
            </w:pPr>
            <w:ins w:id="3680" w:author="Cloud, Jason" w:date="2025-07-03T12:41:00Z" w16du:dateUtc="2025-07-03T19:41:00Z">
              <w:del w:id="3681" w:author="Richard Bradbury" w:date="2025-07-16T20:21:00Z" w16du:dateUtc="2025-07-16T19:21:00Z">
                <w:r w:rsidRPr="7763E72D" w:rsidDel="00C566A7">
                  <w:rPr>
                    <w:rStyle w:val="Codechar"/>
                  </w:rPr>
                  <w:delText>code_type</w:delText>
                </w:r>
              </w:del>
            </w:ins>
          </w:p>
        </w:tc>
        <w:tc>
          <w:tcPr>
            <w:tcW w:w="2790" w:type="dxa"/>
          </w:tcPr>
          <w:p w14:paraId="105DD8C7" w14:textId="76AE9CD0" w:rsidR="00B41473" w:rsidRPr="00D30583" w:rsidDel="00C566A7" w:rsidRDefault="00B41473" w:rsidP="006009BA">
            <w:pPr>
              <w:pStyle w:val="TAL"/>
              <w:jc w:val="center"/>
              <w:rPr>
                <w:ins w:id="3682" w:author="Cloud, Jason" w:date="2025-07-03T12:41:00Z" w16du:dateUtc="2025-07-03T19:41:00Z"/>
                <w:del w:id="3683" w:author="Richard Bradbury" w:date="2025-07-16T20:21:00Z" w16du:dateUtc="2025-07-16T19:21:00Z"/>
              </w:rPr>
            </w:pPr>
            <w:ins w:id="3684" w:author="Cloud, Jason" w:date="2025-07-03T12:41:00Z" w16du:dateUtc="2025-07-03T19:41:00Z">
              <w:del w:id="3685" w:author="Richard Bradbury" w:date="2025-07-16T20:21:00Z" w16du:dateUtc="2025-07-16T19:21:00Z">
                <w:r w:rsidRPr="00D30583" w:rsidDel="00C566A7">
                  <w:delText>See clause</w:delText>
                </w:r>
                <w:r w:rsidDel="00C566A7">
                  <w:delText> </w:delText>
                </w:r>
              </w:del>
            </w:ins>
            <w:ins w:id="3686" w:author="Cloud, Jason" w:date="2025-07-03T12:51:00Z" w16du:dateUtc="2025-07-03T19:51:00Z">
              <w:del w:id="3687" w:author="Richard Bradbury" w:date="2025-07-16T20:21:00Z" w16du:dateUtc="2025-07-16T19:21:00Z">
                <w:r w:rsidDel="00C566A7">
                  <w:rPr>
                    <w:highlight w:val="yellow"/>
                  </w:rPr>
                  <w:delText>Z</w:delText>
                </w:r>
              </w:del>
            </w:ins>
            <w:ins w:id="3688" w:author="Cloud, Jason" w:date="2025-07-03T12:41:00Z" w16du:dateUtc="2025-07-03T19:41:00Z">
              <w:del w:id="3689" w:author="Richard Bradbury" w:date="2025-07-16T20:21:00Z" w16du:dateUtc="2025-07-16T19:21:00Z">
                <w:r w:rsidRPr="00D44DF9" w:rsidDel="00C566A7">
                  <w:delText>.3.2.2.2</w:delText>
                </w:r>
                <w:r w:rsidDel="00C566A7">
                  <w:delText>.</w:delText>
                </w:r>
              </w:del>
            </w:ins>
          </w:p>
        </w:tc>
        <w:tc>
          <w:tcPr>
            <w:tcW w:w="2160" w:type="dxa"/>
          </w:tcPr>
          <w:p w14:paraId="7B51FF7D" w14:textId="0543C74C" w:rsidR="00B41473" w:rsidDel="00C566A7" w:rsidRDefault="00B41473" w:rsidP="006009BA">
            <w:pPr>
              <w:pStyle w:val="TAL"/>
              <w:jc w:val="center"/>
              <w:rPr>
                <w:ins w:id="3690" w:author="Cloud, Jason" w:date="2025-07-03T12:41:00Z" w16du:dateUtc="2025-07-03T19:41:00Z"/>
                <w:del w:id="3691" w:author="Richard Bradbury" w:date="2025-07-16T20:21:00Z" w16du:dateUtc="2025-07-16T19:21:00Z"/>
              </w:rPr>
            </w:pPr>
            <w:ins w:id="3692" w:author="Cloud, Jason" w:date="2025-07-03T12:41:00Z" w16du:dateUtc="2025-07-03T19:41:00Z">
              <w:del w:id="3693" w:author="Richard Bradbury" w:date="2025-07-16T20:21:00Z" w16du:dateUtc="2025-07-16T19:21:00Z">
                <w:r w:rsidDel="00C566A7">
                  <w:delText>u(4)</w:delText>
                </w:r>
              </w:del>
            </w:ins>
          </w:p>
        </w:tc>
      </w:tr>
      <w:tr w:rsidR="00B41473" w:rsidDel="00C566A7" w14:paraId="4402E382" w14:textId="340FB64B" w:rsidTr="006009BA">
        <w:trPr>
          <w:ins w:id="3694" w:author="Cloud, Jason" w:date="2025-07-03T12:41:00Z"/>
          <w:del w:id="3695" w:author="Richard Bradbury" w:date="2025-07-16T20:21:00Z"/>
        </w:trPr>
        <w:tc>
          <w:tcPr>
            <w:tcW w:w="4495" w:type="dxa"/>
          </w:tcPr>
          <w:p w14:paraId="48DDC11C" w14:textId="63A0EB33" w:rsidR="00B41473" w:rsidRPr="00FB77DE" w:rsidDel="00C566A7" w:rsidRDefault="00B41473" w:rsidP="006009BA">
            <w:pPr>
              <w:pStyle w:val="TAL"/>
              <w:rPr>
                <w:ins w:id="3696" w:author="Cloud, Jason" w:date="2025-07-03T12:41:00Z" w16du:dateUtc="2025-07-03T19:41:00Z"/>
                <w:del w:id="3697" w:author="Richard Bradbury" w:date="2025-07-16T20:21:00Z" w16du:dateUtc="2025-07-16T19:21:00Z"/>
                <w:rStyle w:val="Codechar"/>
              </w:rPr>
            </w:pPr>
            <w:ins w:id="3698" w:author="Cloud, Jason" w:date="2025-07-03T12:41:00Z" w16du:dateUtc="2025-07-03T19:41:00Z">
              <w:del w:id="3699" w:author="Richard Bradbury" w:date="2025-07-16T20:21:00Z" w16du:dateUtc="2025-07-16T19:21:00Z">
                <w:r w:rsidRPr="00FB77DE" w:rsidDel="00C566A7">
                  <w:rPr>
                    <w:rStyle w:val="Codechar"/>
                  </w:rPr>
                  <w:delText>b_rfc5052</w:delText>
                </w:r>
              </w:del>
            </w:ins>
          </w:p>
        </w:tc>
        <w:tc>
          <w:tcPr>
            <w:tcW w:w="2790" w:type="dxa"/>
          </w:tcPr>
          <w:p w14:paraId="7E462CFB" w14:textId="594EA2DA" w:rsidR="00B41473" w:rsidRPr="00D30583" w:rsidDel="00C566A7" w:rsidRDefault="00B41473" w:rsidP="006009BA">
            <w:pPr>
              <w:pStyle w:val="TAL"/>
              <w:jc w:val="center"/>
              <w:rPr>
                <w:ins w:id="3700" w:author="Cloud, Jason" w:date="2025-07-03T12:41:00Z" w16du:dateUtc="2025-07-03T19:41:00Z"/>
                <w:del w:id="3701" w:author="Richard Bradbury" w:date="2025-07-16T20:21:00Z" w16du:dateUtc="2025-07-16T19:21:00Z"/>
              </w:rPr>
            </w:pPr>
            <w:ins w:id="3702" w:author="Cloud, Jason" w:date="2025-07-03T12:41:00Z" w16du:dateUtc="2025-07-03T19:41:00Z">
              <w:del w:id="3703" w:author="Richard Bradbury" w:date="2025-07-16T20:21:00Z" w16du:dateUtc="2025-07-16T19:21:00Z">
                <w:r w:rsidRPr="00D30583" w:rsidDel="00C566A7">
                  <w:delText>0</w:delText>
                </w:r>
              </w:del>
            </w:ins>
          </w:p>
        </w:tc>
        <w:tc>
          <w:tcPr>
            <w:tcW w:w="2160" w:type="dxa"/>
          </w:tcPr>
          <w:p w14:paraId="653882E8" w14:textId="48E5D456" w:rsidR="00B41473" w:rsidDel="00C566A7" w:rsidRDefault="00B41473" w:rsidP="006009BA">
            <w:pPr>
              <w:pStyle w:val="TAL"/>
              <w:jc w:val="center"/>
              <w:rPr>
                <w:ins w:id="3704" w:author="Cloud, Jason" w:date="2025-07-03T12:41:00Z" w16du:dateUtc="2025-07-03T19:41:00Z"/>
                <w:del w:id="3705" w:author="Richard Bradbury" w:date="2025-07-16T20:21:00Z" w16du:dateUtc="2025-07-16T19:21:00Z"/>
              </w:rPr>
            </w:pPr>
            <w:ins w:id="3706" w:author="Cloud, Jason" w:date="2025-07-03T12:41:00Z" w16du:dateUtc="2025-07-03T19:41:00Z">
              <w:del w:id="3707" w:author="Richard Bradbury" w:date="2025-07-16T20:21:00Z" w16du:dateUtc="2025-07-16T19:21:00Z">
                <w:r w:rsidDel="00C566A7">
                  <w:delText>b(1)</w:delText>
                </w:r>
              </w:del>
            </w:ins>
          </w:p>
        </w:tc>
      </w:tr>
      <w:tr w:rsidR="00B41473" w:rsidDel="00C566A7" w14:paraId="367B1918" w14:textId="18C5A43F" w:rsidTr="006009BA">
        <w:trPr>
          <w:ins w:id="3708" w:author="Cloud, Jason" w:date="2025-07-03T12:41:00Z"/>
          <w:del w:id="3709" w:author="Richard Bradbury" w:date="2025-07-16T20:21:00Z"/>
        </w:trPr>
        <w:tc>
          <w:tcPr>
            <w:tcW w:w="4495" w:type="dxa"/>
          </w:tcPr>
          <w:p w14:paraId="3DDEDB47" w14:textId="47CF171B" w:rsidR="00B41473" w:rsidRPr="00FB77DE" w:rsidDel="00C566A7" w:rsidRDefault="00B41473" w:rsidP="006009BA">
            <w:pPr>
              <w:pStyle w:val="TAL"/>
              <w:rPr>
                <w:ins w:id="3710" w:author="Cloud, Jason" w:date="2025-07-03T12:41:00Z" w16du:dateUtc="2025-07-03T19:41:00Z"/>
                <w:del w:id="3711" w:author="Richard Bradbury" w:date="2025-07-16T20:21:00Z" w16du:dateUtc="2025-07-16T19:21:00Z"/>
                <w:rStyle w:val="Codechar"/>
              </w:rPr>
            </w:pPr>
            <w:ins w:id="3712" w:author="Cloud, Jason" w:date="2025-07-03T12:41:00Z" w16du:dateUtc="2025-07-03T19:41:00Z">
              <w:del w:id="3713" w:author="Richard Bradbury" w:date="2025-07-16T20:21:00Z" w16du:dateUtc="2025-07-16T19:21:00Z">
                <w:r w:rsidRPr="00FB77DE" w:rsidDel="00C566A7">
                  <w:rPr>
                    <w:rStyle w:val="Codechar"/>
                  </w:rPr>
                  <w:delText>block_count_minus1</w:delText>
                </w:r>
              </w:del>
            </w:ins>
          </w:p>
        </w:tc>
        <w:tc>
          <w:tcPr>
            <w:tcW w:w="2790" w:type="dxa"/>
          </w:tcPr>
          <w:p w14:paraId="298EFF99" w14:textId="62873EB5" w:rsidR="00B41473" w:rsidRPr="00D30583" w:rsidDel="00C566A7" w:rsidRDefault="00B41473" w:rsidP="006009BA">
            <w:pPr>
              <w:pStyle w:val="TAL"/>
              <w:jc w:val="center"/>
              <w:rPr>
                <w:ins w:id="3714" w:author="Cloud, Jason" w:date="2025-07-03T12:41:00Z" w16du:dateUtc="2025-07-03T19:41:00Z"/>
                <w:del w:id="3715" w:author="Richard Bradbury" w:date="2025-07-16T20:21:00Z" w16du:dateUtc="2025-07-16T19:21:00Z"/>
              </w:rPr>
            </w:pPr>
            <w:ins w:id="3716" w:author="Cloud, Jason" w:date="2025-07-03T12:41:00Z" w16du:dateUtc="2025-07-03T19:41:00Z">
              <w:del w:id="3717" w:author="Richard Bradbury" w:date="2025-07-16T20:21:00Z" w16du:dateUtc="2025-07-16T19:21:00Z">
                <w:r w:rsidRPr="00D30583" w:rsidDel="00C566A7">
                  <w:delText>0</w:delText>
                </w:r>
              </w:del>
            </w:ins>
          </w:p>
        </w:tc>
        <w:tc>
          <w:tcPr>
            <w:tcW w:w="2160" w:type="dxa"/>
          </w:tcPr>
          <w:p w14:paraId="6DF04B06" w14:textId="5E7DBCEC" w:rsidR="00B41473" w:rsidDel="00C566A7" w:rsidRDefault="00B41473" w:rsidP="006009BA">
            <w:pPr>
              <w:pStyle w:val="TAL"/>
              <w:jc w:val="center"/>
              <w:rPr>
                <w:ins w:id="3718" w:author="Cloud, Jason" w:date="2025-07-03T12:41:00Z" w16du:dateUtc="2025-07-03T19:41:00Z"/>
                <w:del w:id="3719" w:author="Richard Bradbury" w:date="2025-07-16T20:21:00Z" w16du:dateUtc="2025-07-16T19:21:00Z"/>
              </w:rPr>
            </w:pPr>
            <w:ins w:id="3720" w:author="Cloud, Jason" w:date="2025-07-03T12:41:00Z" w16du:dateUtc="2025-07-03T19:41:00Z">
              <w:del w:id="3721" w:author="Richard Bradbury" w:date="2025-07-16T20:21:00Z" w16du:dateUtc="2025-07-16T19:21:00Z">
                <w:r w:rsidDel="00C566A7">
                  <w:delText>u(8)</w:delText>
                </w:r>
              </w:del>
            </w:ins>
          </w:p>
        </w:tc>
      </w:tr>
      <w:tr w:rsidR="00B41473" w:rsidDel="00C566A7" w14:paraId="786A9964" w14:textId="0ADDFF83" w:rsidTr="006009BA">
        <w:trPr>
          <w:ins w:id="3722" w:author="Cloud, Jason" w:date="2025-07-03T12:41:00Z"/>
          <w:del w:id="3723" w:author="Richard Bradbury" w:date="2025-07-16T20:21:00Z"/>
        </w:trPr>
        <w:tc>
          <w:tcPr>
            <w:tcW w:w="4495" w:type="dxa"/>
          </w:tcPr>
          <w:p w14:paraId="2B7E878F" w14:textId="74A5BA9E" w:rsidR="00B41473" w:rsidRPr="00FB77DE" w:rsidDel="00C566A7" w:rsidRDefault="00B41473" w:rsidP="006009BA">
            <w:pPr>
              <w:pStyle w:val="TAL"/>
              <w:rPr>
                <w:ins w:id="3724" w:author="Cloud, Jason" w:date="2025-07-03T12:41:00Z" w16du:dateUtc="2025-07-03T19:41:00Z"/>
                <w:del w:id="3725" w:author="Richard Bradbury" w:date="2025-07-16T20:21:00Z" w16du:dateUtc="2025-07-16T19:21:00Z"/>
                <w:rStyle w:val="Codechar"/>
              </w:rPr>
            </w:pPr>
            <w:ins w:id="3726" w:author="Cloud, Jason" w:date="2025-07-03T12:41:00Z" w16du:dateUtc="2025-07-03T19:41:00Z">
              <w:del w:id="3727" w:author="Richard Bradbury" w:date="2025-07-16T20:21:00Z" w16du:dateUtc="2025-07-16T19:21:00Z">
                <w:r w:rsidRPr="7763E72D" w:rsidDel="00C566A7">
                  <w:rPr>
                    <w:rStyle w:val="Codechar"/>
                  </w:rPr>
                  <w:delText>b_content_block_separate_sources</w:delText>
                </w:r>
              </w:del>
            </w:ins>
          </w:p>
        </w:tc>
        <w:tc>
          <w:tcPr>
            <w:tcW w:w="2790" w:type="dxa"/>
          </w:tcPr>
          <w:p w14:paraId="30234A9F" w14:textId="1F568B8A" w:rsidR="00B41473" w:rsidRPr="00D30583" w:rsidDel="00C566A7" w:rsidRDefault="00B41473" w:rsidP="006009BA">
            <w:pPr>
              <w:pStyle w:val="TAL"/>
              <w:jc w:val="center"/>
              <w:rPr>
                <w:ins w:id="3728" w:author="Cloud, Jason" w:date="2025-07-03T12:41:00Z" w16du:dateUtc="2025-07-03T19:41:00Z"/>
                <w:del w:id="3729" w:author="Richard Bradbury" w:date="2025-07-16T20:21:00Z" w16du:dateUtc="2025-07-16T19:21:00Z"/>
              </w:rPr>
            </w:pPr>
            <w:ins w:id="3730" w:author="Cloud, Jason" w:date="2025-07-03T12:41:00Z" w16du:dateUtc="2025-07-03T19:41:00Z">
              <w:del w:id="3731" w:author="Richard Bradbury" w:date="2025-07-16T20:21:00Z" w16du:dateUtc="2025-07-16T19:21:00Z">
                <w:r w:rsidRPr="00D30583" w:rsidDel="00C566A7">
                  <w:delText>0</w:delText>
                </w:r>
              </w:del>
            </w:ins>
          </w:p>
        </w:tc>
        <w:tc>
          <w:tcPr>
            <w:tcW w:w="2160" w:type="dxa"/>
          </w:tcPr>
          <w:p w14:paraId="54F28F26" w14:textId="224D4F0A" w:rsidR="00B41473" w:rsidDel="00C566A7" w:rsidRDefault="00B41473" w:rsidP="006009BA">
            <w:pPr>
              <w:pStyle w:val="TAL"/>
              <w:jc w:val="center"/>
              <w:rPr>
                <w:ins w:id="3732" w:author="Cloud, Jason" w:date="2025-07-03T12:41:00Z" w16du:dateUtc="2025-07-03T19:41:00Z"/>
                <w:del w:id="3733" w:author="Richard Bradbury" w:date="2025-07-16T20:21:00Z" w16du:dateUtc="2025-07-16T19:21:00Z"/>
              </w:rPr>
            </w:pPr>
            <w:ins w:id="3734" w:author="Cloud, Jason" w:date="2025-07-03T12:41:00Z" w16du:dateUtc="2025-07-03T19:41:00Z">
              <w:del w:id="3735" w:author="Richard Bradbury" w:date="2025-07-16T20:21:00Z" w16du:dateUtc="2025-07-16T19:21:00Z">
                <w:r w:rsidDel="00C566A7">
                  <w:delText>b(1)</w:delText>
                </w:r>
              </w:del>
            </w:ins>
          </w:p>
        </w:tc>
      </w:tr>
      <w:tr w:rsidR="00B41473" w:rsidDel="00C566A7" w14:paraId="13ECD708" w14:textId="271D3E11" w:rsidTr="006009BA">
        <w:trPr>
          <w:ins w:id="3736" w:author="Cloud, Jason" w:date="2025-07-03T12:41:00Z"/>
          <w:del w:id="3737" w:author="Richard Bradbury" w:date="2025-07-16T20:21:00Z"/>
        </w:trPr>
        <w:tc>
          <w:tcPr>
            <w:tcW w:w="4495" w:type="dxa"/>
          </w:tcPr>
          <w:p w14:paraId="2C8B8372" w14:textId="73131DCA" w:rsidR="00B41473" w:rsidRPr="00FB77DE" w:rsidDel="00C566A7" w:rsidRDefault="00B41473" w:rsidP="006009BA">
            <w:pPr>
              <w:pStyle w:val="TAL"/>
              <w:rPr>
                <w:ins w:id="3738" w:author="Cloud, Jason" w:date="2025-07-03T12:41:00Z" w16du:dateUtc="2025-07-03T19:41:00Z"/>
                <w:del w:id="3739" w:author="Richard Bradbury" w:date="2025-07-16T20:21:00Z" w16du:dateUtc="2025-07-16T19:21:00Z"/>
                <w:rStyle w:val="Codechar"/>
              </w:rPr>
            </w:pPr>
            <w:ins w:id="3740" w:author="Cloud, Jason" w:date="2025-07-03T12:41:00Z" w16du:dateUtc="2025-07-03T19:41:00Z">
              <w:del w:id="3741" w:author="Richard Bradbury" w:date="2025-07-16T20:21:00Z" w16du:dateUtc="2025-07-16T19:21:00Z">
                <w:r w:rsidRPr="7763E72D" w:rsidDel="00C566A7">
                  <w:rPr>
                    <w:rStyle w:val="Codechar"/>
                  </w:rPr>
                  <w:delText>b_profile_information_present</w:delText>
                </w:r>
              </w:del>
            </w:ins>
          </w:p>
        </w:tc>
        <w:tc>
          <w:tcPr>
            <w:tcW w:w="2790" w:type="dxa"/>
          </w:tcPr>
          <w:p w14:paraId="7F3E7876" w14:textId="7F8FAD42" w:rsidR="00B41473" w:rsidRPr="00D30583" w:rsidDel="00C566A7" w:rsidRDefault="00B41473" w:rsidP="006009BA">
            <w:pPr>
              <w:pStyle w:val="TAL"/>
              <w:jc w:val="center"/>
              <w:rPr>
                <w:ins w:id="3742" w:author="Cloud, Jason" w:date="2025-07-03T12:41:00Z" w16du:dateUtc="2025-07-03T19:41:00Z"/>
                <w:del w:id="3743" w:author="Richard Bradbury" w:date="2025-07-16T20:21:00Z" w16du:dateUtc="2025-07-16T19:21:00Z"/>
              </w:rPr>
            </w:pPr>
            <w:ins w:id="3744" w:author="Cloud, Jason" w:date="2025-07-03T12:41:00Z" w16du:dateUtc="2025-07-03T19:41:00Z">
              <w:del w:id="3745" w:author="Richard Bradbury" w:date="2025-07-16T20:21:00Z" w16du:dateUtc="2025-07-16T19:21:00Z">
                <w:r w:rsidRPr="00D30583" w:rsidDel="00C566A7">
                  <w:delText>1</w:delText>
                </w:r>
              </w:del>
            </w:ins>
          </w:p>
        </w:tc>
        <w:tc>
          <w:tcPr>
            <w:tcW w:w="2160" w:type="dxa"/>
          </w:tcPr>
          <w:p w14:paraId="1AA05515" w14:textId="241DD265" w:rsidR="00B41473" w:rsidDel="00C566A7" w:rsidRDefault="00B41473" w:rsidP="006009BA">
            <w:pPr>
              <w:pStyle w:val="TAL"/>
              <w:jc w:val="center"/>
              <w:rPr>
                <w:ins w:id="3746" w:author="Cloud, Jason" w:date="2025-07-03T12:41:00Z" w16du:dateUtc="2025-07-03T19:41:00Z"/>
                <w:del w:id="3747" w:author="Richard Bradbury" w:date="2025-07-16T20:21:00Z" w16du:dateUtc="2025-07-16T19:21:00Z"/>
              </w:rPr>
            </w:pPr>
            <w:ins w:id="3748" w:author="Cloud, Jason" w:date="2025-07-03T12:41:00Z" w16du:dateUtc="2025-07-03T19:41:00Z">
              <w:del w:id="3749" w:author="Richard Bradbury" w:date="2025-07-16T20:21:00Z" w16du:dateUtc="2025-07-16T19:21:00Z">
                <w:r w:rsidDel="00C566A7">
                  <w:delText>b(1)</w:delText>
                </w:r>
              </w:del>
            </w:ins>
          </w:p>
        </w:tc>
      </w:tr>
      <w:tr w:rsidR="00B41473" w:rsidDel="00C566A7" w14:paraId="7ADDE608" w14:textId="773D70DF" w:rsidTr="006009BA">
        <w:trPr>
          <w:ins w:id="3750" w:author="Cloud, Jason" w:date="2025-07-03T12:41:00Z"/>
          <w:del w:id="3751" w:author="Richard Bradbury" w:date="2025-07-16T20:21:00Z"/>
        </w:trPr>
        <w:tc>
          <w:tcPr>
            <w:tcW w:w="4495" w:type="dxa"/>
          </w:tcPr>
          <w:p w14:paraId="0001FD91" w14:textId="43469803" w:rsidR="00B41473" w:rsidRPr="00FB77DE" w:rsidDel="00C566A7" w:rsidRDefault="00B41473" w:rsidP="006009BA">
            <w:pPr>
              <w:pStyle w:val="TAL"/>
              <w:rPr>
                <w:ins w:id="3752" w:author="Cloud, Jason" w:date="2025-07-03T12:41:00Z" w16du:dateUtc="2025-07-03T19:41:00Z"/>
                <w:del w:id="3753" w:author="Richard Bradbury" w:date="2025-07-16T20:21:00Z" w16du:dateUtc="2025-07-16T19:21:00Z"/>
                <w:rStyle w:val="Codechar"/>
              </w:rPr>
            </w:pPr>
            <w:ins w:id="3754" w:author="Cloud, Jason" w:date="2025-07-03T12:41:00Z" w16du:dateUtc="2025-07-03T19:41:00Z">
              <w:del w:id="3755" w:author="Richard Bradbury" w:date="2025-07-16T20:21:00Z" w16du:dateUtc="2025-07-16T19:21:00Z">
                <w:r w:rsidRPr="7763E72D" w:rsidDel="00C566A7">
                  <w:rPr>
                    <w:rStyle w:val="Codechar"/>
                  </w:rPr>
                  <w:delText>profile_type_size</w:delText>
                </w:r>
              </w:del>
            </w:ins>
          </w:p>
        </w:tc>
        <w:tc>
          <w:tcPr>
            <w:tcW w:w="2790" w:type="dxa"/>
          </w:tcPr>
          <w:p w14:paraId="676944DE" w14:textId="168E987C" w:rsidR="00B41473" w:rsidRPr="00D30583" w:rsidDel="00C566A7" w:rsidRDefault="00B41473" w:rsidP="006009BA">
            <w:pPr>
              <w:pStyle w:val="TAL"/>
              <w:jc w:val="center"/>
              <w:rPr>
                <w:ins w:id="3756" w:author="Cloud, Jason" w:date="2025-07-03T12:41:00Z" w16du:dateUtc="2025-07-03T19:41:00Z"/>
                <w:del w:id="3757" w:author="Richard Bradbury" w:date="2025-07-16T20:21:00Z" w16du:dateUtc="2025-07-16T19:21:00Z"/>
              </w:rPr>
            </w:pPr>
            <w:ins w:id="3758" w:author="Cloud, Jason" w:date="2025-07-03T12:41:00Z" w16du:dateUtc="2025-07-03T19:41:00Z">
              <w:del w:id="3759" w:author="Richard Bradbury" w:date="2025-07-16T20:21:00Z" w16du:dateUtc="2025-07-16T19:21:00Z">
                <w:r w:rsidRPr="00D30583" w:rsidDel="00C566A7">
                  <w:delText>1</w:delText>
                </w:r>
              </w:del>
            </w:ins>
            <w:ins w:id="3760" w:author="Cloud, Jason" w:date="2025-07-03T12:58:00Z" w16du:dateUtc="2025-07-03T19:58:00Z">
              <w:del w:id="3761" w:author="Richard Bradbury" w:date="2025-07-16T20:21:00Z" w16du:dateUtc="2025-07-16T19:21:00Z">
                <w:r w:rsidDel="00C566A7">
                  <w:delText>5</w:delText>
                </w:r>
              </w:del>
            </w:ins>
          </w:p>
        </w:tc>
        <w:tc>
          <w:tcPr>
            <w:tcW w:w="2160" w:type="dxa"/>
          </w:tcPr>
          <w:p w14:paraId="4C83E465" w14:textId="022F9A41" w:rsidR="00B41473" w:rsidDel="00C566A7" w:rsidRDefault="00B41473" w:rsidP="006009BA">
            <w:pPr>
              <w:pStyle w:val="TAL"/>
              <w:jc w:val="center"/>
              <w:rPr>
                <w:ins w:id="3762" w:author="Cloud, Jason" w:date="2025-07-03T12:41:00Z" w16du:dateUtc="2025-07-03T19:41:00Z"/>
                <w:del w:id="3763" w:author="Richard Bradbury" w:date="2025-07-16T20:21:00Z" w16du:dateUtc="2025-07-16T19:21:00Z"/>
              </w:rPr>
            </w:pPr>
            <w:ins w:id="3764" w:author="Cloud, Jason" w:date="2025-07-03T12:41:00Z" w16du:dateUtc="2025-07-03T19:41:00Z">
              <w:del w:id="3765" w:author="Richard Bradbury" w:date="2025-07-16T20:21:00Z" w16du:dateUtc="2025-07-16T19:21:00Z">
                <w:r w:rsidDel="00C566A7">
                  <w:delText>u(4)</w:delText>
                </w:r>
              </w:del>
            </w:ins>
          </w:p>
        </w:tc>
      </w:tr>
      <w:tr w:rsidR="00B41473" w:rsidDel="00C566A7" w14:paraId="1FEA2286" w14:textId="6733DF7A" w:rsidTr="006009BA">
        <w:trPr>
          <w:ins w:id="3766" w:author="Cloud, Jason" w:date="2025-07-03T12:41:00Z"/>
          <w:del w:id="3767" w:author="Richard Bradbury" w:date="2025-07-16T20:21:00Z"/>
        </w:trPr>
        <w:tc>
          <w:tcPr>
            <w:tcW w:w="4495" w:type="dxa"/>
          </w:tcPr>
          <w:p w14:paraId="2DCEBDF7" w14:textId="6AF487E4" w:rsidR="00B41473" w:rsidRPr="00FB77DE" w:rsidDel="00C566A7" w:rsidRDefault="00B41473" w:rsidP="006009BA">
            <w:pPr>
              <w:pStyle w:val="TAL"/>
              <w:rPr>
                <w:ins w:id="3768" w:author="Cloud, Jason" w:date="2025-07-03T12:41:00Z" w16du:dateUtc="2025-07-03T19:41:00Z"/>
                <w:del w:id="3769" w:author="Richard Bradbury" w:date="2025-07-16T20:21:00Z" w16du:dateUtc="2025-07-16T19:21:00Z"/>
                <w:rStyle w:val="Codechar"/>
              </w:rPr>
            </w:pPr>
            <w:ins w:id="3770" w:author="Cloud, Jason" w:date="2025-07-03T12:41:00Z" w16du:dateUtc="2025-07-03T19:41:00Z">
              <w:del w:id="3771" w:author="Richard Bradbury" w:date="2025-07-16T20:21:00Z" w16du:dateUtc="2025-07-16T19:21:00Z">
                <w:r w:rsidRPr="7763E72D" w:rsidDel="00C566A7">
                  <w:rPr>
                    <w:rStyle w:val="Codechar"/>
                  </w:rPr>
                  <w:delText>profile_type</w:delText>
                </w:r>
              </w:del>
            </w:ins>
          </w:p>
        </w:tc>
        <w:tc>
          <w:tcPr>
            <w:tcW w:w="2790" w:type="dxa"/>
          </w:tcPr>
          <w:p w14:paraId="6F5A6659" w14:textId="70B49F8F" w:rsidR="00B41473" w:rsidRPr="00E97C64" w:rsidDel="00C566A7" w:rsidRDefault="00B41473" w:rsidP="006009BA">
            <w:pPr>
              <w:pStyle w:val="TAL"/>
              <w:jc w:val="center"/>
              <w:rPr>
                <w:ins w:id="3772" w:author="Cloud, Jason" w:date="2025-07-03T12:41:00Z" w16du:dateUtc="2025-07-03T19:41:00Z"/>
                <w:del w:id="3773" w:author="Richard Bradbury" w:date="2025-07-16T20:21:00Z" w16du:dateUtc="2025-07-16T19:21:00Z"/>
              </w:rPr>
            </w:pPr>
            <w:ins w:id="3774" w:author="Cloud, Jason" w:date="2025-07-03T12:57:00Z" w16du:dateUtc="2025-07-03T19:57:00Z">
              <w:del w:id="3775" w:author="Richard Bradbury" w:date="2025-07-16T20:21:00Z" w16du:dateUtc="2025-07-16T19:21:00Z">
                <w:r w:rsidDel="00C566A7">
                  <w:delText>org.etsi.cmm</w:delText>
                </w:r>
              </w:del>
            </w:ins>
            <w:ins w:id="3776" w:author="Cloud, Jason" w:date="2025-07-03T12:58:00Z" w16du:dateUtc="2025-07-03T19:58:00Z">
              <w:del w:id="3777" w:author="Richard Bradbury" w:date="2025-07-16T20:21:00Z" w16du:dateUtc="2025-07-16T19:21:00Z">
                <w:r w:rsidDel="00C566A7">
                  <w:delText>f</w:delText>
                </w:r>
              </w:del>
            </w:ins>
            <w:ins w:id="3778" w:author="Cloud, Jason" w:date="2025-07-03T12:57:00Z" w16du:dateUtc="2025-07-03T19:57:00Z">
              <w:del w:id="3779" w:author="Richard Bradbury" w:date="2025-07-16T20:21:00Z" w16du:dateUtc="2025-07-16T19:21:00Z">
                <w:r w:rsidDel="00C566A7">
                  <w:delText>.a</w:delText>
                </w:r>
              </w:del>
            </w:ins>
          </w:p>
        </w:tc>
        <w:tc>
          <w:tcPr>
            <w:tcW w:w="2160" w:type="dxa"/>
          </w:tcPr>
          <w:p w14:paraId="7A155851" w14:textId="4D343722" w:rsidR="00B41473" w:rsidDel="00C566A7" w:rsidRDefault="00B41473" w:rsidP="006009BA">
            <w:pPr>
              <w:pStyle w:val="TAL"/>
              <w:jc w:val="center"/>
              <w:rPr>
                <w:ins w:id="3780" w:author="Cloud, Jason" w:date="2025-07-03T12:41:00Z" w16du:dateUtc="2025-07-03T19:41:00Z"/>
                <w:del w:id="3781" w:author="Richard Bradbury" w:date="2025-07-16T20:21:00Z" w16du:dateUtc="2025-07-16T19:21:00Z"/>
              </w:rPr>
            </w:pPr>
            <w:ins w:id="3782" w:author="Cloud, Jason" w:date="2025-07-03T12:41:00Z" w16du:dateUtc="2025-07-03T19:41:00Z">
              <w:del w:id="3783" w:author="Richard Bradbury" w:date="2025-07-16T20:21:00Z" w16du:dateUtc="2025-07-16T19:21:00Z">
                <w:r w:rsidDel="00C566A7">
                  <w:delText>v(</w:delText>
                </w:r>
              </w:del>
            </w:ins>
            <w:ins w:id="3784" w:author="Cloud, Jason" w:date="2025-07-03T12:59:00Z" w16du:dateUtc="2025-07-03T19:59:00Z">
              <w:del w:id="3785" w:author="Richard Bradbury" w:date="2025-07-16T20:21:00Z" w16du:dateUtc="2025-07-16T19:21:00Z">
                <w:r w:rsidDel="00C566A7">
                  <w:delText>120</w:delText>
                </w:r>
              </w:del>
            </w:ins>
            <w:ins w:id="3786" w:author="Cloud, Jason" w:date="2025-07-03T12:41:00Z" w16du:dateUtc="2025-07-03T19:41:00Z">
              <w:del w:id="3787" w:author="Richard Bradbury" w:date="2025-07-16T20:21:00Z" w16du:dateUtc="2025-07-16T19:21:00Z">
                <w:r w:rsidDel="00C566A7">
                  <w:delText>)</w:delText>
                </w:r>
              </w:del>
            </w:ins>
          </w:p>
        </w:tc>
      </w:tr>
      <w:tr w:rsidR="00B41473" w:rsidDel="00C566A7" w14:paraId="214C5A4B" w14:textId="20B024A6" w:rsidTr="006009BA">
        <w:trPr>
          <w:ins w:id="3788" w:author="Cloud, Jason" w:date="2025-07-03T12:41:00Z"/>
          <w:del w:id="3789" w:author="Richard Bradbury" w:date="2025-07-16T20:21:00Z"/>
        </w:trPr>
        <w:tc>
          <w:tcPr>
            <w:tcW w:w="4495" w:type="dxa"/>
          </w:tcPr>
          <w:p w14:paraId="743B3556" w14:textId="4BF0435B" w:rsidR="00B41473" w:rsidRPr="00FB77DE" w:rsidDel="00C566A7" w:rsidRDefault="00B41473" w:rsidP="006009BA">
            <w:pPr>
              <w:pStyle w:val="TAL"/>
              <w:rPr>
                <w:ins w:id="3790" w:author="Cloud, Jason" w:date="2025-07-03T12:41:00Z" w16du:dateUtc="2025-07-03T19:41:00Z"/>
                <w:del w:id="3791" w:author="Richard Bradbury" w:date="2025-07-16T20:21:00Z" w16du:dateUtc="2025-07-16T19:21:00Z"/>
                <w:rStyle w:val="Codechar"/>
              </w:rPr>
            </w:pPr>
            <w:ins w:id="3792" w:author="Cloud, Jason" w:date="2025-07-03T12:41:00Z" w16du:dateUtc="2025-07-03T19:41:00Z">
              <w:del w:id="3793" w:author="Richard Bradbury" w:date="2025-07-16T20:21:00Z" w16du:dateUtc="2025-07-16T19:21:00Z">
                <w:r w:rsidRPr="7763E72D" w:rsidDel="00C566A7">
                  <w:rPr>
                    <w:rStyle w:val="Codechar"/>
                  </w:rPr>
                  <w:delText>profile_description</w:delText>
                </w:r>
              </w:del>
            </w:ins>
          </w:p>
        </w:tc>
        <w:tc>
          <w:tcPr>
            <w:tcW w:w="2790" w:type="dxa"/>
          </w:tcPr>
          <w:p w14:paraId="1E7A0919" w14:textId="5FCDB62D" w:rsidR="00B41473" w:rsidRPr="00D30583" w:rsidDel="00C566A7" w:rsidRDefault="00B41473" w:rsidP="006009BA">
            <w:pPr>
              <w:pStyle w:val="TAL"/>
              <w:jc w:val="center"/>
              <w:rPr>
                <w:ins w:id="3794" w:author="Cloud, Jason" w:date="2025-07-03T12:41:00Z" w16du:dateUtc="2025-07-03T19:41:00Z"/>
                <w:del w:id="3795" w:author="Richard Bradbury" w:date="2025-07-16T20:21:00Z" w16du:dateUtc="2025-07-16T19:21:00Z"/>
              </w:rPr>
            </w:pPr>
            <w:ins w:id="3796" w:author="Cloud, Jason" w:date="2025-07-03T12:41:00Z" w16du:dateUtc="2025-07-03T19:41:00Z">
              <w:del w:id="3797" w:author="Richard Bradbury" w:date="2025-07-16T20:21:00Z" w16du:dateUtc="2025-07-16T19:21:00Z">
                <w:r w:rsidRPr="00D30583" w:rsidDel="00C566A7">
                  <w:delText>0</w:delText>
                </w:r>
              </w:del>
            </w:ins>
          </w:p>
        </w:tc>
        <w:tc>
          <w:tcPr>
            <w:tcW w:w="2160" w:type="dxa"/>
          </w:tcPr>
          <w:p w14:paraId="4ABBCA4A" w14:textId="3B3CA5C4" w:rsidR="00B41473" w:rsidDel="00C566A7" w:rsidRDefault="00B41473" w:rsidP="006009BA">
            <w:pPr>
              <w:pStyle w:val="TAL"/>
              <w:jc w:val="center"/>
              <w:rPr>
                <w:ins w:id="3798" w:author="Cloud, Jason" w:date="2025-07-03T12:41:00Z" w16du:dateUtc="2025-07-03T19:41:00Z"/>
                <w:del w:id="3799" w:author="Richard Bradbury" w:date="2025-07-16T20:21:00Z" w16du:dateUtc="2025-07-16T19:21:00Z"/>
              </w:rPr>
            </w:pPr>
            <w:ins w:id="3800" w:author="Cloud, Jason" w:date="2025-07-03T12:41:00Z" w16du:dateUtc="2025-07-03T19:41:00Z">
              <w:del w:id="3801" w:author="Richard Bradbury" w:date="2025-07-16T20:21:00Z" w16du:dateUtc="2025-07-16T19:21:00Z">
                <w:r w:rsidDel="00C566A7">
                  <w:delText>v(32)</w:delText>
                </w:r>
              </w:del>
            </w:ins>
          </w:p>
        </w:tc>
      </w:tr>
      <w:tr w:rsidR="00B41473" w:rsidDel="00C566A7" w14:paraId="2AA2DC16" w14:textId="22B47C1D" w:rsidTr="006009BA">
        <w:trPr>
          <w:ins w:id="3802" w:author="Cloud, Jason" w:date="2025-07-03T12:41:00Z"/>
          <w:del w:id="3803" w:author="Richard Bradbury" w:date="2025-07-16T20:21:00Z"/>
        </w:trPr>
        <w:tc>
          <w:tcPr>
            <w:tcW w:w="9445" w:type="dxa"/>
            <w:gridSpan w:val="3"/>
          </w:tcPr>
          <w:p w14:paraId="0930A7D2" w14:textId="58111737" w:rsidR="00B41473" w:rsidDel="00C566A7" w:rsidRDefault="00B41473" w:rsidP="006009BA">
            <w:pPr>
              <w:pStyle w:val="TAN"/>
              <w:rPr>
                <w:ins w:id="3804" w:author="Cloud, Jason" w:date="2025-07-03T12:41:00Z" w16du:dateUtc="2025-07-03T19:41:00Z"/>
                <w:del w:id="3805" w:author="Richard Bradbury" w:date="2025-07-16T20:21:00Z" w16du:dateUtc="2025-07-16T19:21:00Z"/>
              </w:rPr>
            </w:pPr>
            <w:ins w:id="3806" w:author="Cloud, Jason" w:date="2025-07-03T12:41:00Z" w16du:dateUtc="2025-07-03T19:41:00Z">
              <w:del w:id="3807" w:author="Richard Bradbury" w:date="2025-07-16T20:21:00Z" w16du:dateUtc="2025-07-16T19:21:00Z">
                <w:r w:rsidDel="00C566A7">
                  <w:delText>NOTE:</w:delText>
                </w:r>
                <w:r w:rsidDel="00C566A7">
                  <w:tab/>
                  <w:delText>The bit field encoding syntax is described in table 10 of ETSI TS 103 973 [67].</w:delText>
                </w:r>
              </w:del>
            </w:ins>
          </w:p>
        </w:tc>
      </w:tr>
    </w:tbl>
    <w:p w14:paraId="44E205B1" w14:textId="010A23EE" w:rsidR="00B41473" w:rsidDel="00C566A7" w:rsidRDefault="00B41473" w:rsidP="00B41473">
      <w:pPr>
        <w:rPr>
          <w:ins w:id="3808" w:author="Cloud, Jason" w:date="2025-07-03T12:41:00Z" w16du:dateUtc="2025-07-03T19:41:00Z"/>
          <w:del w:id="3809" w:author="Richard Bradbury" w:date="2025-07-16T20:21:00Z" w16du:dateUtc="2025-07-16T19:21:00Z"/>
        </w:rPr>
      </w:pPr>
    </w:p>
    <w:p w14:paraId="2E013F01" w14:textId="203FA512" w:rsidR="00B41473" w:rsidDel="00C566A7" w:rsidRDefault="00232AFC" w:rsidP="00B41473">
      <w:pPr>
        <w:pStyle w:val="Heading2"/>
        <w:rPr>
          <w:ins w:id="3810" w:author="Cloud, Jason" w:date="2025-07-03T12:41:00Z" w16du:dateUtc="2025-07-03T19:41:00Z"/>
          <w:del w:id="3811" w:author="Richard Bradbury" w:date="2025-07-16T20:21:00Z" w16du:dateUtc="2025-07-16T19:21:00Z"/>
        </w:rPr>
      </w:pPr>
      <w:ins w:id="3812" w:author="Cloud, Jason" w:date="2025-07-03T13:58:00Z" w16du:dateUtc="2025-07-03T20:58:00Z">
        <w:del w:id="3813" w:author="Richard Bradbury" w:date="2025-07-16T20:21:00Z" w16du:dateUtc="2025-07-16T19:21:00Z">
          <w:r w:rsidDel="00C566A7">
            <w:delText>Z</w:delText>
          </w:r>
        </w:del>
      </w:ins>
      <w:ins w:id="3814" w:author="Cloud, Jason" w:date="2025-07-03T12:41:00Z" w16du:dateUtc="2025-07-03T19:41:00Z">
        <w:del w:id="3815" w:author="Richard Bradbury" w:date="2025-07-16T20:21:00Z" w16du:dateUtc="2025-07-16T19:21:00Z">
          <w:r w:rsidR="00B41473" w:rsidDel="00C566A7">
            <w:delText>.3.7</w:delText>
          </w:r>
          <w:r w:rsidR="00B41473" w:rsidDel="00C566A7">
            <w:tab/>
            <w:delText xml:space="preserve">CMMF </w:delText>
          </w:r>
          <w:r w:rsidR="00B41473" w:rsidRPr="00232AFC" w:rsidDel="00C566A7">
            <w:delText>block_header()</w:delText>
          </w:r>
          <w:r w:rsidR="00B41473" w:rsidDel="00C566A7">
            <w:delText xml:space="preserve"> parameters</w:delText>
          </w:r>
        </w:del>
      </w:ins>
    </w:p>
    <w:p w14:paraId="00DACBD4" w14:textId="2AD470E7" w:rsidR="00B41473" w:rsidDel="00C566A7" w:rsidRDefault="00B41473" w:rsidP="00B41473">
      <w:pPr>
        <w:keepNext/>
        <w:rPr>
          <w:ins w:id="3816" w:author="Cloud, Jason" w:date="2025-07-03T12:41:00Z" w16du:dateUtc="2025-07-03T19:41:00Z"/>
          <w:del w:id="3817" w:author="Richard Bradbury" w:date="2025-07-16T20:21:00Z" w16du:dateUtc="2025-07-16T19:21:00Z"/>
        </w:rPr>
      </w:pPr>
      <w:ins w:id="3818" w:author="Cloud, Jason" w:date="2025-07-03T12:41:00Z" w16du:dateUtc="2025-07-03T19:41:00Z">
        <w:del w:id="3819" w:author="Richard Bradbury" w:date="2025-07-16T20:21:00Z" w16du:dateUtc="2025-07-16T19:21:00Z">
          <w:r w:rsidDel="00C566A7">
            <w:delText xml:space="preserve">Requirements for the construction of the </w:delText>
          </w:r>
          <w:r w:rsidRPr="00FB77DE" w:rsidDel="00C566A7">
            <w:rPr>
              <w:rStyle w:val="Codechar"/>
            </w:rPr>
            <w:delText>block_header()</w:delText>
          </w:r>
          <w:r w:rsidDel="00C566A7">
            <w:delText xml:space="preserve"> structure as defined in clause 6.1.5 of ETSI TS 103 973 [67] are defined in table </w:delText>
          </w:r>
        </w:del>
      </w:ins>
      <w:ins w:id="3820" w:author="Cloud, Jason" w:date="2025-07-03T13:58:00Z" w16du:dateUtc="2025-07-03T20:58:00Z">
        <w:del w:id="3821" w:author="Richard Bradbury" w:date="2025-07-16T20:21:00Z" w16du:dateUtc="2025-07-16T19:21:00Z">
          <w:r w:rsidR="00232AFC" w:rsidDel="00C566A7">
            <w:rPr>
              <w:highlight w:val="yellow"/>
            </w:rPr>
            <w:delText>Z</w:delText>
          </w:r>
        </w:del>
      </w:ins>
      <w:ins w:id="3822" w:author="Cloud, Jason" w:date="2025-07-03T12:41:00Z" w16du:dateUtc="2025-07-03T19:41:00Z">
        <w:del w:id="3823" w:author="Richard Bradbury" w:date="2025-07-16T20:21:00Z" w16du:dateUtc="2025-07-16T19:21:00Z">
          <w:r w:rsidRPr="00422366" w:rsidDel="00C566A7">
            <w:rPr>
              <w:highlight w:val="yellow"/>
            </w:rPr>
            <w:delText>.3.</w:delText>
          </w:r>
          <w:r w:rsidDel="00C566A7">
            <w:rPr>
              <w:highlight w:val="yellow"/>
            </w:rPr>
            <w:delText>7</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64CA3BE9" w14:textId="2514418A" w:rsidR="00B41473" w:rsidDel="00C566A7" w:rsidRDefault="00B41473" w:rsidP="00B41473">
      <w:pPr>
        <w:pStyle w:val="TH"/>
        <w:rPr>
          <w:ins w:id="3824" w:author="Cloud, Jason" w:date="2025-07-03T12:41:00Z" w16du:dateUtc="2025-07-03T19:41:00Z"/>
          <w:del w:id="3825" w:author="Richard Bradbury" w:date="2025-07-16T20:21:00Z" w16du:dateUtc="2025-07-16T19:21:00Z"/>
        </w:rPr>
      </w:pPr>
      <w:ins w:id="3826" w:author="Cloud, Jason" w:date="2025-07-03T12:41:00Z" w16du:dateUtc="2025-07-03T19:41:00Z">
        <w:del w:id="3827" w:author="Richard Bradbury" w:date="2025-07-16T20:21:00Z" w16du:dateUtc="2025-07-16T19:21:00Z">
          <w:r w:rsidDel="00C566A7">
            <w:delText xml:space="preserve">Table </w:delText>
          </w:r>
        </w:del>
      </w:ins>
      <w:ins w:id="3828" w:author="Cloud, Jason" w:date="2025-07-03T13:58:00Z" w16du:dateUtc="2025-07-03T20:58:00Z">
        <w:del w:id="3829" w:author="Richard Bradbury" w:date="2025-07-16T20:21:00Z" w16du:dateUtc="2025-07-16T19:21:00Z">
          <w:r w:rsidR="00232AFC" w:rsidRPr="008D328E" w:rsidDel="00C566A7">
            <w:rPr>
              <w:highlight w:val="yellow"/>
            </w:rPr>
            <w:delText>Z</w:delText>
          </w:r>
        </w:del>
      </w:ins>
      <w:ins w:id="3830" w:author="Cloud, Jason" w:date="2025-07-03T12:41:00Z" w16du:dateUtc="2025-07-03T19:41:00Z">
        <w:del w:id="3831" w:author="Richard Bradbury" w:date="2025-07-16T20:21:00Z" w16du:dateUtc="2025-07-16T19:21:00Z">
          <w:r w:rsidDel="00C566A7">
            <w:delText xml:space="preserve">.3.7-1: CMMF </w:delText>
          </w:r>
          <w:r w:rsidRPr="00FB77DE" w:rsidDel="00C566A7">
            <w:rPr>
              <w:rStyle w:val="Codechar"/>
            </w:rPr>
            <w:delText>block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790"/>
        <w:gridCol w:w="2160"/>
      </w:tblGrid>
      <w:tr w:rsidR="00B41473" w:rsidDel="00C566A7" w14:paraId="33A63A9C" w14:textId="76F80042" w:rsidTr="006009BA">
        <w:trPr>
          <w:ins w:id="3832" w:author="Cloud, Jason" w:date="2025-07-03T12:41:00Z"/>
          <w:del w:id="3833" w:author="Richard Bradbury" w:date="2025-07-16T20:21:00Z"/>
        </w:trPr>
        <w:tc>
          <w:tcPr>
            <w:tcW w:w="4495" w:type="dxa"/>
            <w:shd w:val="clear" w:color="auto" w:fill="BFBFBF" w:themeFill="background1" w:themeFillShade="BF"/>
          </w:tcPr>
          <w:p w14:paraId="3D6946D1" w14:textId="7B51EF8C" w:rsidR="00B41473" w:rsidDel="00C566A7" w:rsidRDefault="00B41473" w:rsidP="006009BA">
            <w:pPr>
              <w:pStyle w:val="TAH"/>
              <w:rPr>
                <w:ins w:id="3834" w:author="Cloud, Jason" w:date="2025-07-03T12:41:00Z" w16du:dateUtc="2025-07-03T19:41:00Z"/>
                <w:del w:id="3835" w:author="Richard Bradbury" w:date="2025-07-16T20:21:00Z" w16du:dateUtc="2025-07-16T19:21:00Z"/>
              </w:rPr>
            </w:pPr>
            <w:ins w:id="3836" w:author="Cloud, Jason" w:date="2025-07-03T12:41:00Z" w16du:dateUtc="2025-07-03T19:41:00Z">
              <w:del w:id="3837" w:author="Richard Bradbury" w:date="2025-07-16T20:21:00Z" w16du:dateUtc="2025-07-16T19:21:00Z">
                <w:r w:rsidDel="00C566A7">
                  <w:delText>CMMF property name</w:delText>
                </w:r>
              </w:del>
            </w:ins>
          </w:p>
        </w:tc>
        <w:tc>
          <w:tcPr>
            <w:tcW w:w="2790" w:type="dxa"/>
            <w:shd w:val="clear" w:color="auto" w:fill="BFBFBF" w:themeFill="background1" w:themeFillShade="BF"/>
          </w:tcPr>
          <w:p w14:paraId="0ACE97D2" w14:textId="219F6283" w:rsidR="00B41473" w:rsidDel="00C566A7" w:rsidRDefault="00B41473" w:rsidP="006009BA">
            <w:pPr>
              <w:pStyle w:val="TAH"/>
              <w:rPr>
                <w:ins w:id="3838" w:author="Cloud, Jason" w:date="2025-07-03T12:41:00Z" w16du:dateUtc="2025-07-03T19:41:00Z"/>
                <w:del w:id="3839" w:author="Richard Bradbury" w:date="2025-07-16T20:21:00Z" w16du:dateUtc="2025-07-16T19:21:00Z"/>
              </w:rPr>
            </w:pPr>
            <w:ins w:id="3840" w:author="Cloud, Jason" w:date="2025-07-03T12:41:00Z" w16du:dateUtc="2025-07-03T19:41:00Z">
              <w:del w:id="3841" w:author="Richard Bradbury" w:date="2025-07-16T20:21:00Z" w16du:dateUtc="2025-07-16T19:21:00Z">
                <w:r w:rsidDel="00C566A7">
                  <w:delText>Value</w:delText>
                </w:r>
              </w:del>
            </w:ins>
          </w:p>
        </w:tc>
        <w:tc>
          <w:tcPr>
            <w:tcW w:w="2160" w:type="dxa"/>
            <w:shd w:val="clear" w:color="auto" w:fill="BFBFBF" w:themeFill="background1" w:themeFillShade="BF"/>
          </w:tcPr>
          <w:p w14:paraId="32A3093D" w14:textId="75346AF4" w:rsidR="00B41473" w:rsidDel="00C566A7" w:rsidRDefault="00B41473" w:rsidP="006009BA">
            <w:pPr>
              <w:pStyle w:val="TAH"/>
              <w:rPr>
                <w:ins w:id="3842" w:author="Cloud, Jason" w:date="2025-07-03T12:41:00Z" w16du:dateUtc="2025-07-03T19:41:00Z"/>
                <w:del w:id="3843" w:author="Richard Bradbury" w:date="2025-07-16T20:21:00Z" w16du:dateUtc="2025-07-16T19:21:00Z"/>
              </w:rPr>
            </w:pPr>
            <w:ins w:id="3844" w:author="Cloud, Jason" w:date="2025-07-03T12:41:00Z" w16du:dateUtc="2025-07-03T19:41:00Z">
              <w:del w:id="3845" w:author="Richard Bradbury" w:date="2025-07-16T20:21:00Z" w16du:dateUtc="2025-07-16T19:21:00Z">
                <w:r w:rsidDel="00C566A7">
                  <w:delText xml:space="preserve">Bit field encoding </w:delText>
                </w:r>
              </w:del>
            </w:ins>
          </w:p>
        </w:tc>
      </w:tr>
      <w:tr w:rsidR="00B41473" w:rsidDel="00C566A7" w14:paraId="29A7C85F" w14:textId="7D00862D" w:rsidTr="006009BA">
        <w:trPr>
          <w:ins w:id="3846" w:author="Cloud, Jason" w:date="2025-07-03T12:41:00Z"/>
          <w:del w:id="3847" w:author="Richard Bradbury" w:date="2025-07-16T20:21:00Z"/>
        </w:trPr>
        <w:tc>
          <w:tcPr>
            <w:tcW w:w="4495" w:type="dxa"/>
          </w:tcPr>
          <w:p w14:paraId="0B233729" w14:textId="57791B87" w:rsidR="00B41473" w:rsidRPr="00FB77DE" w:rsidDel="00C566A7" w:rsidRDefault="00B41473" w:rsidP="006009BA">
            <w:pPr>
              <w:pStyle w:val="TAL"/>
              <w:rPr>
                <w:ins w:id="3848" w:author="Cloud, Jason" w:date="2025-07-03T12:41:00Z" w16du:dateUtc="2025-07-03T19:41:00Z"/>
                <w:del w:id="3849" w:author="Richard Bradbury" w:date="2025-07-16T20:21:00Z" w16du:dateUtc="2025-07-16T19:21:00Z"/>
                <w:rStyle w:val="Codechar"/>
              </w:rPr>
            </w:pPr>
            <w:ins w:id="3850" w:author="Cloud, Jason" w:date="2025-07-03T12:41:00Z" w16du:dateUtc="2025-07-03T19:41:00Z">
              <w:del w:id="3851" w:author="Richard Bradbury" w:date="2025-07-16T20:21:00Z" w16du:dateUtc="2025-07-16T19:21:00Z">
                <w:r w:rsidRPr="7763E72D" w:rsidDel="00C566A7">
                  <w:rPr>
                    <w:rStyle w:val="Codechar"/>
                  </w:rPr>
                  <w:delText>block_size</w:delText>
                </w:r>
              </w:del>
            </w:ins>
          </w:p>
        </w:tc>
        <w:tc>
          <w:tcPr>
            <w:tcW w:w="2790" w:type="dxa"/>
          </w:tcPr>
          <w:p w14:paraId="6107D41E" w14:textId="3A65DF42" w:rsidR="00B41473" w:rsidDel="00C566A7" w:rsidRDefault="00B41473" w:rsidP="006009BA">
            <w:pPr>
              <w:pStyle w:val="TAL"/>
              <w:jc w:val="center"/>
              <w:rPr>
                <w:ins w:id="3852" w:author="Cloud, Jason" w:date="2025-07-03T12:41:00Z" w16du:dateUtc="2025-07-03T19:41:00Z"/>
                <w:del w:id="3853" w:author="Richard Bradbury" w:date="2025-07-16T20:21:00Z" w16du:dateUtc="2025-07-16T19:21:00Z"/>
              </w:rPr>
            </w:pPr>
            <w:ins w:id="3854" w:author="Cloud, Jason" w:date="2025-07-03T12:41:00Z" w16du:dateUtc="2025-07-03T19:41:00Z">
              <w:del w:id="3855" w:author="Richard Bradbury" w:date="2025-07-16T20:21:00Z" w16du:dateUtc="2025-07-16T19:21:00Z">
                <w:r w:rsidDel="00C566A7">
                  <w:delText>See clause </w:delText>
                </w:r>
              </w:del>
            </w:ins>
            <w:ins w:id="3856" w:author="Cloud, Jason" w:date="2025-07-03T13:58:00Z" w16du:dateUtc="2025-07-03T20:58:00Z">
              <w:del w:id="3857" w:author="Richard Bradbury" w:date="2025-07-16T20:21:00Z" w16du:dateUtc="2025-07-16T19:21:00Z">
                <w:r w:rsidR="00232AFC" w:rsidDel="00C566A7">
                  <w:rPr>
                    <w:highlight w:val="yellow"/>
                  </w:rPr>
                  <w:delText>Z</w:delText>
                </w:r>
              </w:del>
            </w:ins>
            <w:ins w:id="3858" w:author="Cloud, Jason" w:date="2025-07-03T12:41:00Z" w16du:dateUtc="2025-07-03T19:41:00Z">
              <w:del w:id="3859" w:author="Richard Bradbury" w:date="2025-07-16T20:21:00Z" w16du:dateUtc="2025-07-16T19:21:00Z">
                <w:r w:rsidRPr="00D44DF9" w:rsidDel="00C566A7">
                  <w:delText>.2.3</w:delText>
                </w:r>
                <w:r w:rsidDel="00C566A7">
                  <w:delText>.</w:delText>
                </w:r>
              </w:del>
            </w:ins>
          </w:p>
        </w:tc>
        <w:tc>
          <w:tcPr>
            <w:tcW w:w="2160" w:type="dxa"/>
          </w:tcPr>
          <w:p w14:paraId="046173E5" w14:textId="403644F7" w:rsidR="00B41473" w:rsidDel="00C566A7" w:rsidRDefault="00B41473" w:rsidP="006009BA">
            <w:pPr>
              <w:pStyle w:val="TAL"/>
              <w:jc w:val="center"/>
              <w:rPr>
                <w:ins w:id="3860" w:author="Cloud, Jason" w:date="2025-07-03T12:41:00Z" w16du:dateUtc="2025-07-03T19:41:00Z"/>
                <w:del w:id="3861" w:author="Richard Bradbury" w:date="2025-07-16T20:21:00Z" w16du:dateUtc="2025-07-16T19:21:00Z"/>
              </w:rPr>
            </w:pPr>
            <w:ins w:id="3862" w:author="Cloud, Jason" w:date="2025-07-03T12:41:00Z" w16du:dateUtc="2025-07-03T19:41:00Z">
              <w:del w:id="3863" w:author="Richard Bradbury" w:date="2025-07-16T20:21:00Z" w16du:dateUtc="2025-07-16T19:21:00Z">
                <w:r w:rsidDel="00C566A7">
                  <w:delText>u(32)</w:delText>
                </w:r>
              </w:del>
            </w:ins>
          </w:p>
        </w:tc>
      </w:tr>
      <w:tr w:rsidR="00B41473" w:rsidDel="00C566A7" w14:paraId="547E5E11" w14:textId="50B5CC65" w:rsidTr="006009BA">
        <w:trPr>
          <w:ins w:id="3864" w:author="Cloud, Jason" w:date="2025-07-03T12:41:00Z"/>
          <w:del w:id="3865" w:author="Richard Bradbury" w:date="2025-07-16T20:21:00Z"/>
        </w:trPr>
        <w:tc>
          <w:tcPr>
            <w:tcW w:w="4495" w:type="dxa"/>
          </w:tcPr>
          <w:p w14:paraId="24BEB67C" w14:textId="62DEC346" w:rsidR="00B41473" w:rsidRPr="00FB77DE" w:rsidDel="00C566A7" w:rsidRDefault="00B41473" w:rsidP="006009BA">
            <w:pPr>
              <w:pStyle w:val="TAL"/>
              <w:rPr>
                <w:ins w:id="3866" w:author="Cloud, Jason" w:date="2025-07-03T12:41:00Z" w16du:dateUtc="2025-07-03T19:41:00Z"/>
                <w:del w:id="3867" w:author="Richard Bradbury" w:date="2025-07-16T20:21:00Z" w16du:dateUtc="2025-07-16T19:21:00Z"/>
                <w:rStyle w:val="Codechar"/>
              </w:rPr>
            </w:pPr>
            <w:ins w:id="3868" w:author="Cloud, Jason" w:date="2025-07-03T12:41:00Z" w16du:dateUtc="2025-07-03T19:41:00Z">
              <w:del w:id="3869" w:author="Richard Bradbury" w:date="2025-07-16T20:21:00Z" w16du:dateUtc="2025-07-16T19:21:00Z">
                <w:r w:rsidRPr="7763E72D" w:rsidDel="00C566A7">
                  <w:rPr>
                    <w:rStyle w:val="Codechar"/>
                  </w:rPr>
                  <w:delText>block_num_symbols</w:delText>
                </w:r>
              </w:del>
            </w:ins>
          </w:p>
        </w:tc>
        <w:tc>
          <w:tcPr>
            <w:tcW w:w="2790" w:type="dxa"/>
          </w:tcPr>
          <w:p w14:paraId="436B81F2" w14:textId="48F176C4" w:rsidR="00B41473" w:rsidRPr="00D44DF9" w:rsidDel="00C566A7" w:rsidRDefault="00B41473" w:rsidP="006009BA">
            <w:pPr>
              <w:pStyle w:val="TAL"/>
              <w:jc w:val="center"/>
              <w:rPr>
                <w:ins w:id="3870" w:author="Cloud, Jason" w:date="2025-07-03T12:41:00Z" w16du:dateUtc="2025-07-03T19:41:00Z"/>
                <w:del w:id="3871" w:author="Richard Bradbury" w:date="2025-07-16T20:21:00Z" w16du:dateUtc="2025-07-16T19:21:00Z"/>
              </w:rPr>
            </w:pPr>
            <w:ins w:id="3872" w:author="Cloud, Jason" w:date="2025-07-03T12:41:00Z" w16du:dateUtc="2025-07-03T19:41:00Z">
              <w:del w:id="3873" w:author="Richard Bradbury" w:date="2025-07-16T20:21:00Z" w16du:dateUtc="2025-07-16T19:21:00Z">
                <w:r w:rsidRPr="00D44DF9" w:rsidDel="00C566A7">
                  <w:delText>See clause </w:delText>
                </w:r>
              </w:del>
            </w:ins>
            <w:ins w:id="3874" w:author="Cloud, Jason" w:date="2025-07-03T13:59:00Z" w16du:dateUtc="2025-07-03T20:59:00Z">
              <w:del w:id="3875" w:author="Richard Bradbury" w:date="2025-07-16T20:21:00Z" w16du:dateUtc="2025-07-16T19:21:00Z">
                <w:r w:rsidR="00232AFC" w:rsidRPr="00D44DF9" w:rsidDel="00C566A7">
                  <w:rPr>
                    <w:highlight w:val="yellow"/>
                  </w:rPr>
                  <w:delText>Z</w:delText>
                </w:r>
              </w:del>
            </w:ins>
            <w:ins w:id="3876" w:author="Cloud, Jason" w:date="2025-07-03T12:41:00Z" w16du:dateUtc="2025-07-03T19:41:00Z">
              <w:del w:id="3877" w:author="Richard Bradbury" w:date="2025-07-16T20:21:00Z" w16du:dateUtc="2025-07-16T19:21:00Z">
                <w:r w:rsidRPr="00D44DF9" w:rsidDel="00C566A7">
                  <w:delText>.2.3.</w:delText>
                </w:r>
              </w:del>
            </w:ins>
          </w:p>
        </w:tc>
        <w:tc>
          <w:tcPr>
            <w:tcW w:w="2160" w:type="dxa"/>
          </w:tcPr>
          <w:p w14:paraId="0E650506" w14:textId="72661162" w:rsidR="00B41473" w:rsidDel="00C566A7" w:rsidRDefault="00B41473" w:rsidP="006009BA">
            <w:pPr>
              <w:pStyle w:val="TAL"/>
              <w:jc w:val="center"/>
              <w:rPr>
                <w:ins w:id="3878" w:author="Cloud, Jason" w:date="2025-07-03T12:41:00Z" w16du:dateUtc="2025-07-03T19:41:00Z"/>
                <w:del w:id="3879" w:author="Richard Bradbury" w:date="2025-07-16T20:21:00Z" w16du:dateUtc="2025-07-16T19:21:00Z"/>
              </w:rPr>
            </w:pPr>
          </w:p>
        </w:tc>
      </w:tr>
      <w:tr w:rsidR="00B41473" w:rsidDel="00C566A7" w14:paraId="07E5A3DE" w14:textId="4695EE25" w:rsidTr="006009BA">
        <w:trPr>
          <w:ins w:id="3880" w:author="Cloud, Jason" w:date="2025-07-03T12:41:00Z"/>
          <w:del w:id="3881" w:author="Richard Bradbury" w:date="2025-07-16T20:21:00Z"/>
        </w:trPr>
        <w:tc>
          <w:tcPr>
            <w:tcW w:w="4495" w:type="dxa"/>
          </w:tcPr>
          <w:p w14:paraId="0EEB966F" w14:textId="66186A8F" w:rsidR="00B41473" w:rsidRPr="00FB77DE" w:rsidDel="00C566A7" w:rsidRDefault="00B41473" w:rsidP="006009BA">
            <w:pPr>
              <w:pStyle w:val="TAL"/>
              <w:rPr>
                <w:ins w:id="3882" w:author="Cloud, Jason" w:date="2025-07-03T12:41:00Z" w16du:dateUtc="2025-07-03T19:41:00Z"/>
                <w:del w:id="3883" w:author="Richard Bradbury" w:date="2025-07-16T20:21:00Z" w16du:dateUtc="2025-07-16T19:21:00Z"/>
                <w:rStyle w:val="Codechar"/>
              </w:rPr>
            </w:pPr>
            <w:ins w:id="3884" w:author="Cloud, Jason" w:date="2025-07-03T12:41:00Z" w16du:dateUtc="2025-07-03T19:41:00Z">
              <w:del w:id="3885" w:author="Richard Bradbury" w:date="2025-07-16T20:21:00Z" w16du:dateUtc="2025-07-16T19:21:00Z">
                <w:r w:rsidRPr="7763E72D" w:rsidDel="00C566A7">
                  <w:rPr>
                    <w:rStyle w:val="Codechar"/>
                  </w:rPr>
                  <w:delText>block_symbol_size</w:delText>
                </w:r>
              </w:del>
            </w:ins>
          </w:p>
        </w:tc>
        <w:tc>
          <w:tcPr>
            <w:tcW w:w="2790" w:type="dxa"/>
          </w:tcPr>
          <w:p w14:paraId="7EF6D525" w14:textId="55CC3711" w:rsidR="00B41473" w:rsidRPr="00D44DF9" w:rsidDel="00C566A7" w:rsidRDefault="00B41473" w:rsidP="006009BA">
            <w:pPr>
              <w:pStyle w:val="TAL"/>
              <w:jc w:val="center"/>
              <w:rPr>
                <w:ins w:id="3886" w:author="Cloud, Jason" w:date="2025-07-03T12:41:00Z" w16du:dateUtc="2025-07-03T19:41:00Z"/>
                <w:del w:id="3887" w:author="Richard Bradbury" w:date="2025-07-16T20:21:00Z" w16du:dateUtc="2025-07-16T19:21:00Z"/>
              </w:rPr>
            </w:pPr>
            <w:ins w:id="3888" w:author="Cloud, Jason" w:date="2025-07-03T12:41:00Z" w16du:dateUtc="2025-07-03T19:41:00Z">
              <w:del w:id="3889" w:author="Richard Bradbury" w:date="2025-07-16T20:21:00Z" w16du:dateUtc="2025-07-16T19:21:00Z">
                <w:r w:rsidRPr="00D44DF9" w:rsidDel="00C566A7">
                  <w:delText>See NOTE 2.</w:delText>
                </w:r>
              </w:del>
            </w:ins>
          </w:p>
        </w:tc>
        <w:tc>
          <w:tcPr>
            <w:tcW w:w="2160" w:type="dxa"/>
          </w:tcPr>
          <w:p w14:paraId="5E5BEED1" w14:textId="65429689" w:rsidR="00B41473" w:rsidDel="00C566A7" w:rsidRDefault="00B41473" w:rsidP="006009BA">
            <w:pPr>
              <w:pStyle w:val="TAL"/>
              <w:jc w:val="center"/>
              <w:rPr>
                <w:ins w:id="3890" w:author="Cloud, Jason" w:date="2025-07-03T12:41:00Z" w16du:dateUtc="2025-07-03T19:41:00Z"/>
                <w:del w:id="3891" w:author="Richard Bradbury" w:date="2025-07-16T20:21:00Z" w16du:dateUtc="2025-07-16T19:21:00Z"/>
              </w:rPr>
            </w:pPr>
            <w:ins w:id="3892" w:author="Cloud, Jason" w:date="2025-07-03T12:41:00Z" w16du:dateUtc="2025-07-03T19:41:00Z">
              <w:del w:id="3893" w:author="Richard Bradbury" w:date="2025-07-16T20:21:00Z" w16du:dateUtc="2025-07-16T19:21:00Z">
                <w:r w:rsidDel="00C566A7">
                  <w:delText>u(32)</w:delText>
                </w:r>
              </w:del>
            </w:ins>
          </w:p>
        </w:tc>
      </w:tr>
      <w:tr w:rsidR="00B41473" w:rsidDel="00C566A7" w14:paraId="2AFACA0C" w14:textId="654956F5" w:rsidTr="006009BA">
        <w:trPr>
          <w:ins w:id="3894" w:author="Cloud, Jason" w:date="2025-07-03T12:41:00Z"/>
          <w:del w:id="3895" w:author="Richard Bradbury" w:date="2025-07-16T20:21:00Z"/>
        </w:trPr>
        <w:tc>
          <w:tcPr>
            <w:tcW w:w="4495" w:type="dxa"/>
          </w:tcPr>
          <w:p w14:paraId="0FCC2A42" w14:textId="5A578925" w:rsidR="00B41473" w:rsidRPr="00FB77DE" w:rsidDel="00C566A7" w:rsidRDefault="00B41473" w:rsidP="006009BA">
            <w:pPr>
              <w:pStyle w:val="TAL"/>
              <w:rPr>
                <w:ins w:id="3896" w:author="Cloud, Jason" w:date="2025-07-03T12:41:00Z" w16du:dateUtc="2025-07-03T19:41:00Z"/>
                <w:del w:id="3897" w:author="Richard Bradbury" w:date="2025-07-16T20:21:00Z" w16du:dateUtc="2025-07-16T19:21:00Z"/>
                <w:rStyle w:val="Codechar"/>
              </w:rPr>
            </w:pPr>
            <w:ins w:id="3898" w:author="Cloud, Jason" w:date="2025-07-03T12:41:00Z" w16du:dateUtc="2025-07-03T19:41:00Z">
              <w:del w:id="3899" w:author="Richard Bradbury" w:date="2025-07-16T20:21:00Z" w16du:dateUtc="2025-07-16T19:21:00Z">
                <w:r w:rsidRPr="7763E72D" w:rsidDel="00C566A7">
                  <w:rPr>
                    <w:rStyle w:val="Codechar"/>
                  </w:rPr>
                  <w:delText>b_block_max_symbol_index_present</w:delText>
                </w:r>
              </w:del>
            </w:ins>
          </w:p>
        </w:tc>
        <w:tc>
          <w:tcPr>
            <w:tcW w:w="2790" w:type="dxa"/>
          </w:tcPr>
          <w:p w14:paraId="267DD8B4" w14:textId="750AE21A" w:rsidR="00B41473" w:rsidRPr="00D30583" w:rsidDel="00C566A7" w:rsidRDefault="00B41473" w:rsidP="006009BA">
            <w:pPr>
              <w:pStyle w:val="TAL"/>
              <w:jc w:val="center"/>
              <w:rPr>
                <w:ins w:id="3900" w:author="Cloud, Jason" w:date="2025-07-03T12:41:00Z" w16du:dateUtc="2025-07-03T19:41:00Z"/>
                <w:del w:id="3901" w:author="Richard Bradbury" w:date="2025-07-16T20:21:00Z" w16du:dateUtc="2025-07-16T19:21:00Z"/>
              </w:rPr>
            </w:pPr>
            <w:ins w:id="3902" w:author="Cloud, Jason" w:date="2025-07-03T12:41:00Z" w16du:dateUtc="2025-07-03T19:41:00Z">
              <w:del w:id="3903" w:author="Richard Bradbury" w:date="2025-07-16T20:21:00Z" w16du:dateUtc="2025-07-16T19:21:00Z">
                <w:r w:rsidRPr="00D30583" w:rsidDel="00C566A7">
                  <w:delText>0</w:delText>
                </w:r>
              </w:del>
            </w:ins>
          </w:p>
        </w:tc>
        <w:tc>
          <w:tcPr>
            <w:tcW w:w="2160" w:type="dxa"/>
          </w:tcPr>
          <w:p w14:paraId="44EF4A1B" w14:textId="00054589" w:rsidR="00B41473" w:rsidDel="00C566A7" w:rsidRDefault="00B41473" w:rsidP="006009BA">
            <w:pPr>
              <w:pStyle w:val="TAL"/>
              <w:jc w:val="center"/>
              <w:rPr>
                <w:ins w:id="3904" w:author="Cloud, Jason" w:date="2025-07-03T12:41:00Z" w16du:dateUtc="2025-07-03T19:41:00Z"/>
                <w:del w:id="3905" w:author="Richard Bradbury" w:date="2025-07-16T20:21:00Z" w16du:dateUtc="2025-07-16T19:21:00Z"/>
              </w:rPr>
            </w:pPr>
            <w:ins w:id="3906" w:author="Cloud, Jason" w:date="2025-07-03T12:41:00Z" w16du:dateUtc="2025-07-03T19:41:00Z">
              <w:del w:id="3907" w:author="Richard Bradbury" w:date="2025-07-16T20:21:00Z" w16du:dateUtc="2025-07-16T19:21:00Z">
                <w:r w:rsidDel="00C566A7">
                  <w:delText>b(1)</w:delText>
                </w:r>
              </w:del>
            </w:ins>
          </w:p>
        </w:tc>
      </w:tr>
      <w:tr w:rsidR="00B41473" w:rsidDel="00C566A7" w14:paraId="4942E2E6" w14:textId="3DA2D145" w:rsidTr="006009BA">
        <w:trPr>
          <w:ins w:id="3908" w:author="Cloud, Jason" w:date="2025-07-03T12:41:00Z"/>
          <w:del w:id="3909" w:author="Richard Bradbury" w:date="2025-07-16T20:21:00Z"/>
        </w:trPr>
        <w:tc>
          <w:tcPr>
            <w:tcW w:w="4495" w:type="dxa"/>
          </w:tcPr>
          <w:p w14:paraId="7225F8D6" w14:textId="31022191" w:rsidR="00B41473" w:rsidRPr="00FB77DE" w:rsidDel="00C566A7" w:rsidRDefault="00B41473" w:rsidP="006009BA">
            <w:pPr>
              <w:pStyle w:val="TAL"/>
              <w:rPr>
                <w:ins w:id="3910" w:author="Cloud, Jason" w:date="2025-07-03T12:41:00Z" w16du:dateUtc="2025-07-03T19:41:00Z"/>
                <w:del w:id="3911" w:author="Richard Bradbury" w:date="2025-07-16T20:21:00Z" w16du:dateUtc="2025-07-16T19:21:00Z"/>
                <w:rStyle w:val="Codechar"/>
              </w:rPr>
            </w:pPr>
            <w:ins w:id="3912" w:author="Cloud, Jason" w:date="2025-07-03T12:41:00Z" w16du:dateUtc="2025-07-03T19:41:00Z">
              <w:del w:id="3913" w:author="Richard Bradbury" w:date="2025-07-16T20:21:00Z" w16du:dateUtc="2025-07-16T19:21:00Z">
                <w:r w:rsidRPr="7763E72D" w:rsidDel="00C566A7">
                  <w:rPr>
                    <w:rStyle w:val="Codechar"/>
                  </w:rPr>
                  <w:delText>b_block_content_source_index_present</w:delText>
                </w:r>
              </w:del>
            </w:ins>
          </w:p>
        </w:tc>
        <w:tc>
          <w:tcPr>
            <w:tcW w:w="2790" w:type="dxa"/>
          </w:tcPr>
          <w:p w14:paraId="35C818B6" w14:textId="42F3BAAC" w:rsidR="00B41473" w:rsidRPr="00D30583" w:rsidDel="00C566A7" w:rsidRDefault="00B41473" w:rsidP="006009BA">
            <w:pPr>
              <w:pStyle w:val="TAL"/>
              <w:jc w:val="center"/>
              <w:rPr>
                <w:ins w:id="3914" w:author="Cloud, Jason" w:date="2025-07-03T12:41:00Z" w16du:dateUtc="2025-07-03T19:41:00Z"/>
                <w:del w:id="3915" w:author="Richard Bradbury" w:date="2025-07-16T20:21:00Z" w16du:dateUtc="2025-07-16T19:21:00Z"/>
              </w:rPr>
            </w:pPr>
            <w:ins w:id="3916" w:author="Cloud, Jason" w:date="2025-07-03T12:41:00Z" w16du:dateUtc="2025-07-03T19:41:00Z">
              <w:del w:id="3917" w:author="Richard Bradbury" w:date="2025-07-16T20:21:00Z" w16du:dateUtc="2025-07-16T19:21:00Z">
                <w:r w:rsidRPr="00D30583" w:rsidDel="00C566A7">
                  <w:delText>0</w:delText>
                </w:r>
              </w:del>
            </w:ins>
          </w:p>
        </w:tc>
        <w:tc>
          <w:tcPr>
            <w:tcW w:w="2160" w:type="dxa"/>
          </w:tcPr>
          <w:p w14:paraId="5868D868" w14:textId="797CA3BF" w:rsidR="00B41473" w:rsidDel="00C566A7" w:rsidRDefault="00B41473" w:rsidP="006009BA">
            <w:pPr>
              <w:pStyle w:val="TAL"/>
              <w:jc w:val="center"/>
              <w:rPr>
                <w:ins w:id="3918" w:author="Cloud, Jason" w:date="2025-07-03T12:41:00Z" w16du:dateUtc="2025-07-03T19:41:00Z"/>
                <w:del w:id="3919" w:author="Richard Bradbury" w:date="2025-07-16T20:21:00Z" w16du:dateUtc="2025-07-16T19:21:00Z"/>
              </w:rPr>
            </w:pPr>
            <w:ins w:id="3920" w:author="Cloud, Jason" w:date="2025-07-03T12:41:00Z" w16du:dateUtc="2025-07-03T19:41:00Z">
              <w:del w:id="3921" w:author="Richard Bradbury" w:date="2025-07-16T20:21:00Z" w16du:dateUtc="2025-07-16T19:21:00Z">
                <w:r w:rsidDel="00C566A7">
                  <w:delText>b(1)</w:delText>
                </w:r>
              </w:del>
            </w:ins>
          </w:p>
        </w:tc>
      </w:tr>
      <w:tr w:rsidR="00B41473" w:rsidDel="00C566A7" w14:paraId="64EF6042" w14:textId="54F7BB74" w:rsidTr="006009BA">
        <w:trPr>
          <w:ins w:id="3922" w:author="Cloud, Jason" w:date="2025-07-03T12:41:00Z"/>
          <w:del w:id="3923" w:author="Richard Bradbury" w:date="2025-07-16T20:21:00Z"/>
        </w:trPr>
        <w:tc>
          <w:tcPr>
            <w:tcW w:w="4495" w:type="dxa"/>
          </w:tcPr>
          <w:p w14:paraId="26077895" w14:textId="6B3E2631" w:rsidR="00B41473" w:rsidRPr="00FB77DE" w:rsidDel="00C566A7" w:rsidRDefault="00B41473" w:rsidP="006009BA">
            <w:pPr>
              <w:pStyle w:val="TAL"/>
              <w:rPr>
                <w:ins w:id="3924" w:author="Cloud, Jason" w:date="2025-07-03T12:41:00Z" w16du:dateUtc="2025-07-03T19:41:00Z"/>
                <w:del w:id="3925" w:author="Richard Bradbury" w:date="2025-07-16T20:21:00Z" w16du:dateUtc="2025-07-16T19:21:00Z"/>
                <w:rStyle w:val="Codechar"/>
              </w:rPr>
            </w:pPr>
            <w:ins w:id="3926" w:author="Cloud, Jason" w:date="2025-07-03T12:41:00Z" w16du:dateUtc="2025-07-03T19:41:00Z">
              <w:del w:id="3927" w:author="Richard Bradbury" w:date="2025-07-16T20:21:00Z" w16du:dateUtc="2025-07-16T19:21:00Z">
                <w:r w:rsidRPr="7763E72D" w:rsidDel="00C566A7">
                  <w:rPr>
                    <w:rStyle w:val="Codechar"/>
                  </w:rPr>
                  <w:delText>b_block_composite_sources</w:delText>
                </w:r>
              </w:del>
            </w:ins>
          </w:p>
        </w:tc>
        <w:tc>
          <w:tcPr>
            <w:tcW w:w="2790" w:type="dxa"/>
          </w:tcPr>
          <w:p w14:paraId="07A9BC9B" w14:textId="666085D9" w:rsidR="00B41473" w:rsidRPr="00D30583" w:rsidDel="00C566A7" w:rsidRDefault="00B41473" w:rsidP="006009BA">
            <w:pPr>
              <w:pStyle w:val="TAL"/>
              <w:jc w:val="center"/>
              <w:rPr>
                <w:ins w:id="3928" w:author="Cloud, Jason" w:date="2025-07-03T12:41:00Z" w16du:dateUtc="2025-07-03T19:41:00Z"/>
                <w:del w:id="3929" w:author="Richard Bradbury" w:date="2025-07-16T20:21:00Z" w16du:dateUtc="2025-07-16T19:21:00Z"/>
              </w:rPr>
            </w:pPr>
            <w:ins w:id="3930" w:author="Cloud, Jason" w:date="2025-07-03T12:41:00Z" w16du:dateUtc="2025-07-03T19:41:00Z">
              <w:del w:id="3931" w:author="Richard Bradbury" w:date="2025-07-16T20:21:00Z" w16du:dateUtc="2025-07-16T19:21:00Z">
                <w:r w:rsidRPr="00D30583" w:rsidDel="00C566A7">
                  <w:delText>0</w:delText>
                </w:r>
              </w:del>
            </w:ins>
          </w:p>
        </w:tc>
        <w:tc>
          <w:tcPr>
            <w:tcW w:w="2160" w:type="dxa"/>
          </w:tcPr>
          <w:p w14:paraId="15B53CEF" w14:textId="1B0CCBEB" w:rsidR="00B41473" w:rsidDel="00C566A7" w:rsidRDefault="00B41473" w:rsidP="006009BA">
            <w:pPr>
              <w:pStyle w:val="TAL"/>
              <w:jc w:val="center"/>
              <w:rPr>
                <w:ins w:id="3932" w:author="Cloud, Jason" w:date="2025-07-03T12:41:00Z" w16du:dateUtc="2025-07-03T19:41:00Z"/>
                <w:del w:id="3933" w:author="Richard Bradbury" w:date="2025-07-16T20:21:00Z" w16du:dateUtc="2025-07-16T19:21:00Z"/>
              </w:rPr>
            </w:pPr>
            <w:ins w:id="3934" w:author="Cloud, Jason" w:date="2025-07-03T12:41:00Z" w16du:dateUtc="2025-07-03T19:41:00Z">
              <w:del w:id="3935" w:author="Richard Bradbury" w:date="2025-07-16T20:21:00Z" w16du:dateUtc="2025-07-16T19:21:00Z">
                <w:r w:rsidDel="00C566A7">
                  <w:delText>b(1)</w:delText>
                </w:r>
              </w:del>
            </w:ins>
          </w:p>
        </w:tc>
      </w:tr>
      <w:tr w:rsidR="00B41473" w:rsidDel="00C566A7" w14:paraId="3CF70A3C" w14:textId="548ED023" w:rsidTr="006009BA">
        <w:trPr>
          <w:ins w:id="3936" w:author="Cloud, Jason" w:date="2025-07-03T12:41:00Z"/>
          <w:del w:id="3937" w:author="Richard Bradbury" w:date="2025-07-16T20:21:00Z"/>
        </w:trPr>
        <w:tc>
          <w:tcPr>
            <w:tcW w:w="4495" w:type="dxa"/>
          </w:tcPr>
          <w:p w14:paraId="4E4CB019" w14:textId="15385190" w:rsidR="00B41473" w:rsidRPr="00FB77DE" w:rsidDel="00C566A7" w:rsidRDefault="00B41473" w:rsidP="006009BA">
            <w:pPr>
              <w:pStyle w:val="TAL"/>
              <w:rPr>
                <w:ins w:id="3938" w:author="Cloud, Jason" w:date="2025-07-03T12:41:00Z" w16du:dateUtc="2025-07-03T19:41:00Z"/>
                <w:del w:id="3939" w:author="Richard Bradbury" w:date="2025-07-16T20:21:00Z" w16du:dateUtc="2025-07-16T19:21:00Z"/>
                <w:rStyle w:val="Codechar"/>
              </w:rPr>
            </w:pPr>
            <w:ins w:id="3940" w:author="Cloud, Jason" w:date="2025-07-03T12:41:00Z" w16du:dateUtc="2025-07-03T19:41:00Z">
              <w:del w:id="3941" w:author="Richard Bradbury" w:date="2025-07-16T20:21:00Z" w16du:dateUtc="2025-07-16T19:21:00Z">
                <w:r w:rsidRPr="7763E72D" w:rsidDel="00C566A7">
                  <w:rPr>
                    <w:rStyle w:val="Codechar"/>
                  </w:rPr>
                  <w:delText>b_addl_block_coding_info_present</w:delText>
                </w:r>
              </w:del>
            </w:ins>
          </w:p>
        </w:tc>
        <w:tc>
          <w:tcPr>
            <w:tcW w:w="2790" w:type="dxa"/>
          </w:tcPr>
          <w:p w14:paraId="6F0C8D0A" w14:textId="3921FB93" w:rsidR="00B41473" w:rsidRPr="00D30583" w:rsidDel="00C566A7" w:rsidRDefault="00B41473" w:rsidP="006009BA">
            <w:pPr>
              <w:pStyle w:val="TAL"/>
              <w:jc w:val="center"/>
              <w:rPr>
                <w:ins w:id="3942" w:author="Cloud, Jason" w:date="2025-07-03T12:41:00Z" w16du:dateUtc="2025-07-03T19:41:00Z"/>
                <w:del w:id="3943" w:author="Richard Bradbury" w:date="2025-07-16T20:21:00Z" w16du:dateUtc="2025-07-16T19:21:00Z"/>
              </w:rPr>
            </w:pPr>
            <w:ins w:id="3944" w:author="Cloud, Jason" w:date="2025-07-03T12:41:00Z" w16du:dateUtc="2025-07-03T19:41:00Z">
              <w:del w:id="3945" w:author="Richard Bradbury" w:date="2025-07-16T20:21:00Z" w16du:dateUtc="2025-07-16T19:21:00Z">
                <w:r w:rsidRPr="00D30583" w:rsidDel="00C566A7">
                  <w:delText>0</w:delText>
                </w:r>
              </w:del>
            </w:ins>
          </w:p>
        </w:tc>
        <w:tc>
          <w:tcPr>
            <w:tcW w:w="2160" w:type="dxa"/>
          </w:tcPr>
          <w:p w14:paraId="4F8BB04B" w14:textId="57CC52BC" w:rsidR="00B41473" w:rsidDel="00C566A7" w:rsidRDefault="00B41473" w:rsidP="006009BA">
            <w:pPr>
              <w:pStyle w:val="TAL"/>
              <w:jc w:val="center"/>
              <w:rPr>
                <w:ins w:id="3946" w:author="Cloud, Jason" w:date="2025-07-03T12:41:00Z" w16du:dateUtc="2025-07-03T19:41:00Z"/>
                <w:del w:id="3947" w:author="Richard Bradbury" w:date="2025-07-16T20:21:00Z" w16du:dateUtc="2025-07-16T19:21:00Z"/>
              </w:rPr>
            </w:pPr>
            <w:ins w:id="3948" w:author="Cloud, Jason" w:date="2025-07-03T12:41:00Z" w16du:dateUtc="2025-07-03T19:41:00Z">
              <w:del w:id="3949" w:author="Richard Bradbury" w:date="2025-07-16T20:21:00Z" w16du:dateUtc="2025-07-16T19:21:00Z">
                <w:r w:rsidDel="00C566A7">
                  <w:delText>b(1)</w:delText>
                </w:r>
              </w:del>
            </w:ins>
          </w:p>
        </w:tc>
      </w:tr>
      <w:tr w:rsidR="00B41473" w:rsidDel="00C566A7" w14:paraId="5E012707" w14:textId="1131065F" w:rsidTr="006009BA">
        <w:trPr>
          <w:ins w:id="3950" w:author="Cloud, Jason" w:date="2025-07-03T12:41:00Z"/>
          <w:del w:id="3951" w:author="Richard Bradbury" w:date="2025-07-16T20:21:00Z"/>
        </w:trPr>
        <w:tc>
          <w:tcPr>
            <w:tcW w:w="4495" w:type="dxa"/>
          </w:tcPr>
          <w:p w14:paraId="6C50633B" w14:textId="406BA449" w:rsidR="00B41473" w:rsidDel="00C566A7" w:rsidRDefault="00B41473" w:rsidP="006009BA">
            <w:pPr>
              <w:pStyle w:val="TAL"/>
              <w:rPr>
                <w:ins w:id="3952" w:author="Cloud, Jason" w:date="2025-07-03T12:41:00Z" w16du:dateUtc="2025-07-03T19:41:00Z"/>
                <w:del w:id="3953" w:author="Richard Bradbury" w:date="2025-07-16T20:21:00Z" w16du:dateUtc="2025-07-16T19:21:00Z"/>
              </w:rPr>
            </w:pPr>
            <w:ins w:id="3954" w:author="Cloud, Jason" w:date="2025-07-03T12:41:00Z" w16du:dateUtc="2025-07-03T19:41:00Z">
              <w:del w:id="3955" w:author="Richard Bradbury" w:date="2025-07-16T20:21:00Z" w16du:dateUtc="2025-07-16T19:21:00Z">
                <w:r w:rsidRPr="00FB77DE" w:rsidDel="00C566A7">
                  <w:rPr>
                    <w:rStyle w:val="Codechar"/>
                  </w:rPr>
                  <w:delText>block_mask</w:delText>
                </w:r>
                <w:r w:rsidRPr="00D30583" w:rsidDel="00C566A7">
                  <w:delText>: Bit 0</w:delText>
                </w:r>
              </w:del>
            </w:ins>
          </w:p>
        </w:tc>
        <w:tc>
          <w:tcPr>
            <w:tcW w:w="2790" w:type="dxa"/>
          </w:tcPr>
          <w:p w14:paraId="62FBBA8E" w14:textId="61365968" w:rsidR="00B41473" w:rsidRPr="00D30583" w:rsidDel="00C566A7" w:rsidRDefault="00B41473" w:rsidP="006009BA">
            <w:pPr>
              <w:pStyle w:val="TAL"/>
              <w:jc w:val="center"/>
              <w:rPr>
                <w:ins w:id="3956" w:author="Cloud, Jason" w:date="2025-07-03T12:41:00Z" w16du:dateUtc="2025-07-03T19:41:00Z"/>
                <w:del w:id="3957" w:author="Richard Bradbury" w:date="2025-07-16T20:21:00Z" w16du:dateUtc="2025-07-16T19:21:00Z"/>
              </w:rPr>
            </w:pPr>
            <w:ins w:id="3958" w:author="Cloud, Jason" w:date="2025-07-03T12:41:00Z" w16du:dateUtc="2025-07-03T19:41:00Z">
              <w:del w:id="3959" w:author="Richard Bradbury" w:date="2025-07-16T20:21:00Z" w16du:dateUtc="2025-07-16T19:21:00Z">
                <w:r w:rsidRPr="00D30583" w:rsidDel="00C566A7">
                  <w:delText>1</w:delText>
                </w:r>
              </w:del>
            </w:ins>
          </w:p>
        </w:tc>
        <w:tc>
          <w:tcPr>
            <w:tcW w:w="2160" w:type="dxa"/>
          </w:tcPr>
          <w:p w14:paraId="6E30B79E" w14:textId="0867CD06" w:rsidR="00B41473" w:rsidDel="00C566A7" w:rsidRDefault="00B41473" w:rsidP="006009BA">
            <w:pPr>
              <w:pStyle w:val="TAL"/>
              <w:jc w:val="center"/>
              <w:rPr>
                <w:ins w:id="3960" w:author="Cloud, Jason" w:date="2025-07-03T12:41:00Z" w16du:dateUtc="2025-07-03T19:41:00Z"/>
                <w:del w:id="3961" w:author="Richard Bradbury" w:date="2025-07-16T20:21:00Z" w16du:dateUtc="2025-07-16T19:21:00Z"/>
              </w:rPr>
            </w:pPr>
            <w:ins w:id="3962" w:author="Cloud, Jason" w:date="2025-07-03T12:41:00Z" w16du:dateUtc="2025-07-03T19:41:00Z">
              <w:del w:id="3963" w:author="Richard Bradbury" w:date="2025-07-16T20:21:00Z" w16du:dateUtc="2025-07-16T19:21:00Z">
                <w:r w:rsidDel="00C566A7">
                  <w:delText>v(1)</w:delText>
                </w:r>
              </w:del>
            </w:ins>
          </w:p>
        </w:tc>
      </w:tr>
      <w:tr w:rsidR="00B41473" w:rsidDel="00C566A7" w14:paraId="1BAABFAE" w14:textId="5E8A093C" w:rsidTr="006009BA">
        <w:trPr>
          <w:ins w:id="3964" w:author="Cloud, Jason" w:date="2025-07-03T12:41:00Z"/>
          <w:del w:id="3965" w:author="Richard Bradbury" w:date="2025-07-16T20:21:00Z"/>
        </w:trPr>
        <w:tc>
          <w:tcPr>
            <w:tcW w:w="4495" w:type="dxa"/>
          </w:tcPr>
          <w:p w14:paraId="6D431055" w14:textId="264A77A1" w:rsidR="00B41473" w:rsidDel="00C566A7" w:rsidRDefault="00B41473" w:rsidP="006009BA">
            <w:pPr>
              <w:pStyle w:val="TAL"/>
              <w:rPr>
                <w:ins w:id="3966" w:author="Cloud, Jason" w:date="2025-07-03T12:41:00Z" w16du:dateUtc="2025-07-03T19:41:00Z"/>
                <w:del w:id="3967" w:author="Richard Bradbury" w:date="2025-07-16T20:21:00Z" w16du:dateUtc="2025-07-16T19:21:00Z"/>
              </w:rPr>
            </w:pPr>
            <w:ins w:id="3968" w:author="Cloud, Jason" w:date="2025-07-03T12:41:00Z" w16du:dateUtc="2025-07-03T19:41:00Z">
              <w:del w:id="3969" w:author="Richard Bradbury" w:date="2025-07-16T20:21:00Z" w16du:dateUtc="2025-07-16T19:21:00Z">
                <w:r w:rsidRPr="00FB77DE" w:rsidDel="00C566A7">
                  <w:rPr>
                    <w:rStyle w:val="Codechar"/>
                  </w:rPr>
                  <w:delText>block_mask</w:delText>
                </w:r>
                <w:r w:rsidRPr="00D30583" w:rsidDel="00C566A7">
                  <w:delText>: Bit 1</w:delText>
                </w:r>
              </w:del>
            </w:ins>
          </w:p>
        </w:tc>
        <w:tc>
          <w:tcPr>
            <w:tcW w:w="2790" w:type="dxa"/>
          </w:tcPr>
          <w:p w14:paraId="40D67016" w14:textId="462ABDE1" w:rsidR="00B41473" w:rsidRPr="00D30583" w:rsidDel="00C566A7" w:rsidRDefault="00B41473" w:rsidP="006009BA">
            <w:pPr>
              <w:pStyle w:val="TAL"/>
              <w:jc w:val="center"/>
              <w:rPr>
                <w:ins w:id="3970" w:author="Cloud, Jason" w:date="2025-07-03T12:41:00Z" w16du:dateUtc="2025-07-03T19:41:00Z"/>
                <w:del w:id="3971" w:author="Richard Bradbury" w:date="2025-07-16T20:21:00Z" w16du:dateUtc="2025-07-16T19:21:00Z"/>
              </w:rPr>
            </w:pPr>
            <w:ins w:id="3972" w:author="Cloud, Jason" w:date="2025-07-03T12:41:00Z" w16du:dateUtc="2025-07-03T19:41:00Z">
              <w:del w:id="3973" w:author="Richard Bradbury" w:date="2025-07-16T20:21:00Z" w16du:dateUtc="2025-07-16T19:21:00Z">
                <w:r w:rsidRPr="00D30583" w:rsidDel="00C566A7">
                  <w:delText>0</w:delText>
                </w:r>
              </w:del>
            </w:ins>
          </w:p>
        </w:tc>
        <w:tc>
          <w:tcPr>
            <w:tcW w:w="2160" w:type="dxa"/>
          </w:tcPr>
          <w:p w14:paraId="7D96C259" w14:textId="0DADC5CD" w:rsidR="00B41473" w:rsidDel="00C566A7" w:rsidRDefault="00B41473" w:rsidP="006009BA">
            <w:pPr>
              <w:pStyle w:val="TAL"/>
              <w:jc w:val="center"/>
              <w:rPr>
                <w:ins w:id="3974" w:author="Cloud, Jason" w:date="2025-07-03T12:41:00Z" w16du:dateUtc="2025-07-03T19:41:00Z"/>
                <w:del w:id="3975" w:author="Richard Bradbury" w:date="2025-07-16T20:21:00Z" w16du:dateUtc="2025-07-16T19:21:00Z"/>
              </w:rPr>
            </w:pPr>
            <w:ins w:id="3976" w:author="Cloud, Jason" w:date="2025-07-03T12:41:00Z" w16du:dateUtc="2025-07-03T19:41:00Z">
              <w:del w:id="3977" w:author="Richard Bradbury" w:date="2025-07-16T20:21:00Z" w16du:dateUtc="2025-07-16T19:21:00Z">
                <w:r w:rsidDel="00C566A7">
                  <w:delText>v(1)</w:delText>
                </w:r>
              </w:del>
            </w:ins>
          </w:p>
        </w:tc>
      </w:tr>
      <w:tr w:rsidR="00B41473" w:rsidDel="00C566A7" w14:paraId="4AF26F05" w14:textId="317F68F8" w:rsidTr="006009BA">
        <w:trPr>
          <w:ins w:id="3978" w:author="Cloud, Jason" w:date="2025-07-03T12:41:00Z"/>
          <w:del w:id="3979" w:author="Richard Bradbury" w:date="2025-07-16T20:21:00Z"/>
        </w:trPr>
        <w:tc>
          <w:tcPr>
            <w:tcW w:w="4495" w:type="dxa"/>
            <w:tcBorders>
              <w:bottom w:val="single" w:sz="4" w:space="0" w:color="auto"/>
            </w:tcBorders>
          </w:tcPr>
          <w:p w14:paraId="0088268B" w14:textId="0D5464BD" w:rsidR="00B41473" w:rsidRPr="00FB77DE" w:rsidDel="00C566A7" w:rsidRDefault="00B41473" w:rsidP="006009BA">
            <w:pPr>
              <w:pStyle w:val="TAL"/>
              <w:rPr>
                <w:ins w:id="3980" w:author="Cloud, Jason" w:date="2025-07-03T12:41:00Z" w16du:dateUtc="2025-07-03T19:41:00Z"/>
                <w:del w:id="3981" w:author="Richard Bradbury" w:date="2025-07-16T20:21:00Z" w16du:dateUtc="2025-07-16T19:21:00Z"/>
                <w:rStyle w:val="Codechar"/>
              </w:rPr>
            </w:pPr>
            <w:ins w:id="3982" w:author="Cloud, Jason" w:date="2025-07-03T12:41:00Z" w16du:dateUtc="2025-07-03T19:41:00Z">
              <w:del w:id="3983" w:author="Richard Bradbury" w:date="2025-07-16T20:21:00Z" w16du:dateUtc="2025-07-16T19:21:00Z">
                <w:r w:rsidRPr="7763E72D" w:rsidDel="00C566A7">
                  <w:rPr>
                    <w:rStyle w:val="Codechar"/>
                  </w:rPr>
                  <w:delText>b_sufficient_symbols_present</w:delText>
                </w:r>
              </w:del>
            </w:ins>
          </w:p>
        </w:tc>
        <w:tc>
          <w:tcPr>
            <w:tcW w:w="2790" w:type="dxa"/>
            <w:tcBorders>
              <w:bottom w:val="single" w:sz="4" w:space="0" w:color="auto"/>
            </w:tcBorders>
          </w:tcPr>
          <w:p w14:paraId="023B5C0C" w14:textId="72AE6E78" w:rsidR="00B41473" w:rsidRPr="00D30583" w:rsidDel="00C566A7" w:rsidRDefault="00B41473" w:rsidP="006009BA">
            <w:pPr>
              <w:pStyle w:val="TAL"/>
              <w:jc w:val="center"/>
              <w:rPr>
                <w:ins w:id="3984" w:author="Cloud, Jason" w:date="2025-07-03T12:41:00Z" w16du:dateUtc="2025-07-03T19:41:00Z"/>
                <w:del w:id="3985" w:author="Richard Bradbury" w:date="2025-07-16T20:21:00Z" w16du:dateUtc="2025-07-16T19:21:00Z"/>
              </w:rPr>
            </w:pPr>
            <w:ins w:id="3986" w:author="Cloud, Jason" w:date="2025-07-03T12:41:00Z" w16du:dateUtc="2025-07-03T19:41:00Z">
              <w:del w:id="3987" w:author="Richard Bradbury" w:date="2025-07-16T20:21:00Z" w16du:dateUtc="2025-07-16T19:21:00Z">
                <w:r w:rsidRPr="00D30583" w:rsidDel="00C566A7">
                  <w:delText>1</w:delText>
                </w:r>
              </w:del>
            </w:ins>
          </w:p>
        </w:tc>
        <w:tc>
          <w:tcPr>
            <w:tcW w:w="2160" w:type="dxa"/>
            <w:tcBorders>
              <w:bottom w:val="single" w:sz="4" w:space="0" w:color="auto"/>
            </w:tcBorders>
          </w:tcPr>
          <w:p w14:paraId="3A46D8A8" w14:textId="6FA89595" w:rsidR="00B41473" w:rsidDel="00C566A7" w:rsidRDefault="00B41473" w:rsidP="006009BA">
            <w:pPr>
              <w:pStyle w:val="TAL"/>
              <w:jc w:val="center"/>
              <w:rPr>
                <w:ins w:id="3988" w:author="Cloud, Jason" w:date="2025-07-03T12:41:00Z" w16du:dateUtc="2025-07-03T19:41:00Z"/>
                <w:del w:id="3989" w:author="Richard Bradbury" w:date="2025-07-16T20:21:00Z" w16du:dateUtc="2025-07-16T19:21:00Z"/>
              </w:rPr>
            </w:pPr>
            <w:ins w:id="3990" w:author="Cloud, Jason" w:date="2025-07-03T12:41:00Z" w16du:dateUtc="2025-07-03T19:41:00Z">
              <w:del w:id="3991" w:author="Richard Bradbury" w:date="2025-07-16T20:21:00Z" w16du:dateUtc="2025-07-16T19:21:00Z">
                <w:r w:rsidDel="00C566A7">
                  <w:delText>b(1)</w:delText>
                </w:r>
              </w:del>
            </w:ins>
          </w:p>
        </w:tc>
      </w:tr>
      <w:tr w:rsidR="00B41473" w:rsidDel="00C566A7" w14:paraId="1AA848BB" w14:textId="43705F74" w:rsidTr="006009BA">
        <w:trPr>
          <w:ins w:id="3992" w:author="Cloud, Jason" w:date="2025-07-03T12:41:00Z"/>
          <w:del w:id="3993" w:author="Richard Bradbury" w:date="2025-07-16T20:21:00Z"/>
        </w:trPr>
        <w:tc>
          <w:tcPr>
            <w:tcW w:w="9445" w:type="dxa"/>
            <w:gridSpan w:val="3"/>
            <w:tcBorders>
              <w:bottom w:val="single" w:sz="4" w:space="0" w:color="auto"/>
            </w:tcBorders>
          </w:tcPr>
          <w:p w14:paraId="3D60BD40" w14:textId="5FABDC6E" w:rsidR="00B41473" w:rsidDel="00C566A7" w:rsidRDefault="00B41473" w:rsidP="006009BA">
            <w:pPr>
              <w:pStyle w:val="TAN"/>
              <w:rPr>
                <w:ins w:id="3994" w:author="Cloud, Jason" w:date="2025-07-03T13:59:00Z" w16du:dateUtc="2025-07-03T20:59:00Z"/>
                <w:del w:id="3995" w:author="Richard Bradbury" w:date="2025-07-16T20:21:00Z" w16du:dateUtc="2025-07-16T19:21:00Z"/>
              </w:rPr>
            </w:pPr>
            <w:ins w:id="3996" w:author="Cloud, Jason" w:date="2025-07-03T12:41:00Z" w16du:dateUtc="2025-07-03T19:41:00Z">
              <w:del w:id="3997" w:author="Richard Bradbury" w:date="2025-07-16T20:21:00Z" w16du:dateUtc="2025-07-16T19:21:00Z">
                <w:r w:rsidDel="00C566A7">
                  <w:delText>NOTE</w:delText>
                </w:r>
              </w:del>
            </w:ins>
            <w:ins w:id="3998" w:author="Cloud, Jason" w:date="2025-07-03T14:01:00Z" w16du:dateUtc="2025-07-03T21:01:00Z">
              <w:del w:id="3999" w:author="Richard Bradbury" w:date="2025-07-16T20:21:00Z" w16du:dateUtc="2025-07-16T19:21:00Z">
                <w:r w:rsidR="00232AFC" w:rsidDel="00C566A7">
                  <w:delText xml:space="preserve"> 1</w:delText>
                </w:r>
              </w:del>
            </w:ins>
            <w:ins w:id="4000" w:author="Cloud, Jason" w:date="2025-07-03T12:41:00Z" w16du:dateUtc="2025-07-03T19:41:00Z">
              <w:del w:id="4001" w:author="Richard Bradbury" w:date="2025-07-16T20:21:00Z" w16du:dateUtc="2025-07-16T19:21:00Z">
                <w:r w:rsidDel="00C566A7">
                  <w:delText>:</w:delText>
                </w:r>
                <w:r w:rsidDel="00C566A7">
                  <w:tab/>
                  <w:delText>The bit field encoding syntax is described in table 10 of ETSI TS 103 973 [67].</w:delText>
                </w:r>
              </w:del>
            </w:ins>
          </w:p>
          <w:p w14:paraId="5199F712" w14:textId="07C248D2" w:rsidR="00232AFC" w:rsidDel="00C566A7" w:rsidRDefault="00232AFC" w:rsidP="006009BA">
            <w:pPr>
              <w:pStyle w:val="TAN"/>
              <w:rPr>
                <w:ins w:id="4002" w:author="Cloud, Jason" w:date="2025-07-03T12:41:00Z" w16du:dateUtc="2025-07-03T19:41:00Z"/>
                <w:del w:id="4003" w:author="Richard Bradbury" w:date="2025-07-16T20:21:00Z" w16du:dateUtc="2025-07-16T19:21:00Z"/>
              </w:rPr>
            </w:pPr>
            <w:ins w:id="4004" w:author="Cloud, Jason" w:date="2025-07-03T13:59:00Z" w16du:dateUtc="2025-07-03T20:59:00Z">
              <w:del w:id="4005" w:author="Richard Bradbury" w:date="2025-07-16T20:21:00Z" w16du:dateUtc="2025-07-16T19:21:00Z">
                <w:r w:rsidDel="00C566A7">
                  <w:delText xml:space="preserve">NOTE 2:   The </w:delText>
                </w:r>
                <w:r w:rsidRPr="00232AFC" w:rsidDel="00C566A7">
                  <w:rPr>
                    <w:rStyle w:val="Codechar"/>
                  </w:rPr>
                  <w:delText>block_symbol_size</w:delText>
                </w:r>
                <w:r w:rsidDel="00C566A7">
                  <w:delText xml:space="preserve"> shall be set to the size of ea</w:delText>
                </w:r>
              </w:del>
            </w:ins>
            <w:ins w:id="4006" w:author="Cloud, Jason" w:date="2025-07-03T14:00:00Z" w16du:dateUtc="2025-07-03T21:00:00Z">
              <w:del w:id="4007" w:author="Richard Bradbury" w:date="2025-07-16T20:21:00Z" w16du:dateUtc="2025-07-16T19:21:00Z">
                <w:r w:rsidDel="00C566A7">
                  <w:delText xml:space="preserve">ch symbol in the block (all symbols are of equal size) according to the following formula: </w:delText>
                </w:r>
                <w:r w:rsidRPr="00232AFC" w:rsidDel="00C566A7">
                  <w:rPr>
                    <w:rStyle w:val="Codechar"/>
                  </w:rPr>
                  <w:delText>block_symbol_size = ceil(block_size / block_num_symbols)</w:delText>
                </w:r>
                <w:r w:rsidDel="00C566A7">
                  <w:delText>.</w:delText>
                </w:r>
              </w:del>
            </w:ins>
          </w:p>
        </w:tc>
      </w:tr>
    </w:tbl>
    <w:p w14:paraId="44FAE395" w14:textId="490AC3B3" w:rsidR="00B41473" w:rsidDel="00C566A7" w:rsidRDefault="00B41473" w:rsidP="00B41473">
      <w:pPr>
        <w:rPr>
          <w:ins w:id="4008" w:author="Cloud, Jason" w:date="2025-07-03T12:41:00Z" w16du:dateUtc="2025-07-03T19:41:00Z"/>
          <w:del w:id="4009" w:author="Richard Bradbury" w:date="2025-07-16T20:21:00Z" w16du:dateUtc="2025-07-16T19:21:00Z"/>
        </w:rPr>
      </w:pPr>
    </w:p>
    <w:p w14:paraId="6F8B0C24" w14:textId="3B538E7B" w:rsidR="00B41473" w:rsidDel="00C566A7" w:rsidRDefault="00232AFC" w:rsidP="00B41473">
      <w:pPr>
        <w:pStyle w:val="Heading2"/>
        <w:rPr>
          <w:ins w:id="4010" w:author="Cloud, Jason" w:date="2025-07-03T12:41:00Z" w16du:dateUtc="2025-07-03T19:41:00Z"/>
          <w:del w:id="4011" w:author="Richard Bradbury" w:date="2025-07-16T20:21:00Z" w16du:dateUtc="2025-07-16T19:21:00Z"/>
        </w:rPr>
      </w:pPr>
      <w:ins w:id="4012" w:author="Cloud, Jason" w:date="2025-07-03T14:02:00Z" w16du:dateUtc="2025-07-03T21:02:00Z">
        <w:del w:id="4013" w:author="Richard Bradbury" w:date="2025-07-16T20:21:00Z" w16du:dateUtc="2025-07-16T19:21:00Z">
          <w:r w:rsidDel="00C566A7">
            <w:delText>Z</w:delText>
          </w:r>
        </w:del>
      </w:ins>
      <w:ins w:id="4014" w:author="Cloud, Jason" w:date="2025-07-03T12:41:00Z" w16du:dateUtc="2025-07-03T19:41:00Z">
        <w:del w:id="4015" w:author="Richard Bradbury" w:date="2025-07-16T20:21:00Z" w16du:dateUtc="2025-07-16T19:21:00Z">
          <w:r w:rsidR="00B41473" w:rsidDel="00C566A7">
            <w:delText>.3.8</w:delText>
          </w:r>
          <w:r w:rsidR="00B41473" w:rsidDel="00C566A7">
            <w:tab/>
            <w:delText xml:space="preserve">CMMF </w:delText>
          </w:r>
          <w:r w:rsidR="00B41473" w:rsidRPr="00232AFC" w:rsidDel="00C566A7">
            <w:delText xml:space="preserve">packet_header() </w:delText>
          </w:r>
          <w:r w:rsidR="00B41473" w:rsidDel="00C566A7">
            <w:delText>parameters</w:delText>
          </w:r>
        </w:del>
      </w:ins>
    </w:p>
    <w:p w14:paraId="445DC088" w14:textId="35EAD6FC" w:rsidR="00B41473" w:rsidDel="00C566A7" w:rsidRDefault="00B41473" w:rsidP="00B41473">
      <w:pPr>
        <w:keepNext/>
        <w:rPr>
          <w:ins w:id="4016" w:author="Cloud, Jason" w:date="2025-07-03T12:41:00Z" w16du:dateUtc="2025-07-03T19:41:00Z"/>
          <w:del w:id="4017" w:author="Richard Bradbury" w:date="2025-07-16T20:21:00Z" w16du:dateUtc="2025-07-16T19:21:00Z"/>
        </w:rPr>
      </w:pPr>
      <w:ins w:id="4018" w:author="Cloud, Jason" w:date="2025-07-03T12:41:00Z" w16du:dateUtc="2025-07-03T19:41:00Z">
        <w:del w:id="4019" w:author="Richard Bradbury" w:date="2025-07-16T20:21:00Z" w16du:dateUtc="2025-07-16T19:21:00Z">
          <w:r w:rsidDel="00C566A7">
            <w:delText xml:space="preserve">Requirements for the construction of the </w:delText>
          </w:r>
          <w:r w:rsidRPr="00FB77DE" w:rsidDel="00C566A7">
            <w:rPr>
              <w:rStyle w:val="Codechar"/>
            </w:rPr>
            <w:delText>packet_header()</w:delText>
          </w:r>
          <w:r w:rsidDel="00C566A7">
            <w:delText xml:space="preserve"> structure as defined in clause 6.1.7 of ETSI TS 103 973 [67] are defined in table </w:delText>
          </w:r>
        </w:del>
      </w:ins>
      <w:ins w:id="4020" w:author="Cloud, Jason" w:date="2025-07-03T14:01:00Z" w16du:dateUtc="2025-07-03T21:01:00Z">
        <w:del w:id="4021" w:author="Richard Bradbury" w:date="2025-07-16T20:21:00Z" w16du:dateUtc="2025-07-16T19:21:00Z">
          <w:r w:rsidR="00232AFC" w:rsidDel="00C566A7">
            <w:rPr>
              <w:highlight w:val="yellow"/>
            </w:rPr>
            <w:delText>Z</w:delText>
          </w:r>
        </w:del>
      </w:ins>
      <w:ins w:id="4022" w:author="Cloud, Jason" w:date="2025-07-03T12:41:00Z" w16du:dateUtc="2025-07-03T19:41:00Z">
        <w:del w:id="4023" w:author="Richard Bradbury" w:date="2025-07-16T20:21:00Z" w16du:dateUtc="2025-07-16T19:21:00Z">
          <w:r w:rsidRPr="00422366" w:rsidDel="00C566A7">
            <w:rPr>
              <w:highlight w:val="yellow"/>
            </w:rPr>
            <w:delText>.3.</w:delText>
          </w:r>
          <w:r w:rsidDel="00C566A7">
            <w:rPr>
              <w:highlight w:val="yellow"/>
            </w:rPr>
            <w:delText>8</w:delText>
          </w:r>
          <w:r w:rsidRPr="00422366" w:rsidDel="00C566A7">
            <w:rPr>
              <w:highlight w:val="yellow"/>
            </w:rPr>
            <w:delText>-1</w:delText>
          </w:r>
          <w:r w:rsidDel="00C566A7">
            <w:delText xml:space="preserve">. CMMF </w:delText>
          </w:r>
          <w:r w:rsidRPr="00FB77DE" w:rsidDel="00C566A7">
            <w:rPr>
              <w:rStyle w:val="Codechar"/>
            </w:rPr>
            <w:delText>block_header()</w:delText>
          </w:r>
          <w:r w:rsidDel="00C566A7">
            <w:delText xml:space="preserve"> properties not specified in the below table are either optional or populated during encoding and packaging of the CMMF bitstream/object.</w:delText>
          </w:r>
        </w:del>
      </w:ins>
    </w:p>
    <w:p w14:paraId="5BAFFA32" w14:textId="7AF8C3C1" w:rsidR="00B41473" w:rsidDel="00C566A7" w:rsidRDefault="00B41473" w:rsidP="00B41473">
      <w:pPr>
        <w:pStyle w:val="TH"/>
        <w:rPr>
          <w:ins w:id="4024" w:author="Cloud, Jason" w:date="2025-07-03T12:41:00Z" w16du:dateUtc="2025-07-03T19:41:00Z"/>
          <w:del w:id="4025" w:author="Richard Bradbury" w:date="2025-07-16T20:21:00Z" w16du:dateUtc="2025-07-16T19:21:00Z"/>
        </w:rPr>
      </w:pPr>
      <w:ins w:id="4026" w:author="Cloud, Jason" w:date="2025-07-03T12:41:00Z" w16du:dateUtc="2025-07-03T19:41:00Z">
        <w:del w:id="4027" w:author="Richard Bradbury" w:date="2025-07-16T20:21:00Z" w16du:dateUtc="2025-07-16T19:21:00Z">
          <w:r w:rsidDel="00C566A7">
            <w:delText xml:space="preserve">Table </w:delText>
          </w:r>
        </w:del>
      </w:ins>
      <w:ins w:id="4028" w:author="Cloud, Jason" w:date="2025-07-03T14:02:00Z" w16du:dateUtc="2025-07-03T21:02:00Z">
        <w:del w:id="4029" w:author="Richard Bradbury" w:date="2025-07-16T20:21:00Z" w16du:dateUtc="2025-07-16T19:21:00Z">
          <w:r w:rsidR="00232AFC" w:rsidRPr="008D328E" w:rsidDel="00C566A7">
            <w:rPr>
              <w:highlight w:val="yellow"/>
            </w:rPr>
            <w:delText>Z</w:delText>
          </w:r>
        </w:del>
      </w:ins>
      <w:ins w:id="4030" w:author="Cloud, Jason" w:date="2025-07-03T12:41:00Z" w16du:dateUtc="2025-07-03T19:41:00Z">
        <w:del w:id="4031" w:author="Richard Bradbury" w:date="2025-07-16T20:21:00Z" w16du:dateUtc="2025-07-16T19:21:00Z">
          <w:r w:rsidDel="00C566A7">
            <w:delText xml:space="preserve">.3.8-1: CMMF </w:delText>
          </w:r>
          <w:r w:rsidRPr="00FB77DE" w:rsidDel="00C566A7">
            <w:rPr>
              <w:rStyle w:val="Codechar"/>
            </w:rPr>
            <w:delText>packet_header()</w:delText>
          </w:r>
          <w:r w:rsidDel="00C566A7">
            <w:delText xml:space="preserve"> property values</w:delText>
          </w:r>
        </w:del>
      </w:ins>
    </w:p>
    <w:tbl>
      <w:tblPr>
        <w:tblStyle w:val="TableGrid"/>
        <w:tblW w:w="0" w:type="auto"/>
        <w:tblLook w:val="04A0" w:firstRow="1" w:lastRow="0" w:firstColumn="1" w:lastColumn="0" w:noHBand="0" w:noVBand="1"/>
      </w:tblPr>
      <w:tblGrid>
        <w:gridCol w:w="4495"/>
        <w:gridCol w:w="2880"/>
        <w:gridCol w:w="2070"/>
      </w:tblGrid>
      <w:tr w:rsidR="00B41473" w:rsidDel="00C566A7" w14:paraId="5BAAFEF7" w14:textId="7735B3F5" w:rsidTr="006009BA">
        <w:trPr>
          <w:ins w:id="4032" w:author="Cloud, Jason" w:date="2025-07-03T12:41:00Z"/>
          <w:del w:id="4033" w:author="Richard Bradbury" w:date="2025-07-16T20:21:00Z"/>
        </w:trPr>
        <w:tc>
          <w:tcPr>
            <w:tcW w:w="4495" w:type="dxa"/>
            <w:shd w:val="clear" w:color="auto" w:fill="BFBFBF" w:themeFill="background1" w:themeFillShade="BF"/>
          </w:tcPr>
          <w:p w14:paraId="091E335F" w14:textId="6547A4B9" w:rsidR="00B41473" w:rsidDel="00C566A7" w:rsidRDefault="00B41473" w:rsidP="006009BA">
            <w:pPr>
              <w:pStyle w:val="TAH"/>
              <w:rPr>
                <w:ins w:id="4034" w:author="Cloud, Jason" w:date="2025-07-03T12:41:00Z" w16du:dateUtc="2025-07-03T19:41:00Z"/>
                <w:del w:id="4035" w:author="Richard Bradbury" w:date="2025-07-16T20:21:00Z" w16du:dateUtc="2025-07-16T19:21:00Z"/>
              </w:rPr>
            </w:pPr>
            <w:ins w:id="4036" w:author="Cloud, Jason" w:date="2025-07-03T12:41:00Z" w16du:dateUtc="2025-07-03T19:41:00Z">
              <w:del w:id="4037" w:author="Richard Bradbury" w:date="2025-07-16T20:21:00Z" w16du:dateUtc="2025-07-16T19:21:00Z">
                <w:r w:rsidDel="00C566A7">
                  <w:delText>CMMF property name</w:delText>
                </w:r>
              </w:del>
            </w:ins>
          </w:p>
        </w:tc>
        <w:tc>
          <w:tcPr>
            <w:tcW w:w="2880" w:type="dxa"/>
            <w:shd w:val="clear" w:color="auto" w:fill="BFBFBF" w:themeFill="background1" w:themeFillShade="BF"/>
          </w:tcPr>
          <w:p w14:paraId="66A589DE" w14:textId="48EB2FBD" w:rsidR="00B41473" w:rsidDel="00C566A7" w:rsidRDefault="00B41473" w:rsidP="006009BA">
            <w:pPr>
              <w:pStyle w:val="TAH"/>
              <w:rPr>
                <w:ins w:id="4038" w:author="Cloud, Jason" w:date="2025-07-03T12:41:00Z" w16du:dateUtc="2025-07-03T19:41:00Z"/>
                <w:del w:id="4039" w:author="Richard Bradbury" w:date="2025-07-16T20:21:00Z" w16du:dateUtc="2025-07-16T19:21:00Z"/>
              </w:rPr>
            </w:pPr>
            <w:ins w:id="4040" w:author="Cloud, Jason" w:date="2025-07-03T12:41:00Z" w16du:dateUtc="2025-07-03T19:41:00Z">
              <w:del w:id="4041" w:author="Richard Bradbury" w:date="2025-07-16T20:21:00Z" w16du:dateUtc="2025-07-16T19:21:00Z">
                <w:r w:rsidDel="00C566A7">
                  <w:delText>Value</w:delText>
                </w:r>
              </w:del>
            </w:ins>
          </w:p>
        </w:tc>
        <w:tc>
          <w:tcPr>
            <w:tcW w:w="2070" w:type="dxa"/>
            <w:shd w:val="clear" w:color="auto" w:fill="BFBFBF" w:themeFill="background1" w:themeFillShade="BF"/>
          </w:tcPr>
          <w:p w14:paraId="77A6F8FD" w14:textId="0B4528AA" w:rsidR="00B41473" w:rsidDel="00C566A7" w:rsidRDefault="00B41473" w:rsidP="006009BA">
            <w:pPr>
              <w:pStyle w:val="TAH"/>
              <w:rPr>
                <w:ins w:id="4042" w:author="Cloud, Jason" w:date="2025-07-03T12:41:00Z" w16du:dateUtc="2025-07-03T19:41:00Z"/>
                <w:del w:id="4043" w:author="Richard Bradbury" w:date="2025-07-16T20:21:00Z" w16du:dateUtc="2025-07-16T19:21:00Z"/>
              </w:rPr>
            </w:pPr>
            <w:ins w:id="4044" w:author="Cloud, Jason" w:date="2025-07-03T12:41:00Z" w16du:dateUtc="2025-07-03T19:41:00Z">
              <w:del w:id="4045" w:author="Richard Bradbury" w:date="2025-07-16T20:21:00Z" w16du:dateUtc="2025-07-16T19:21:00Z">
                <w:r w:rsidDel="00C566A7">
                  <w:delText xml:space="preserve">Bit field encoding </w:delText>
                </w:r>
              </w:del>
            </w:ins>
          </w:p>
        </w:tc>
      </w:tr>
      <w:tr w:rsidR="00B41473" w:rsidDel="00C566A7" w14:paraId="3BD3AE14" w14:textId="2BC5AFB5" w:rsidTr="006009BA">
        <w:trPr>
          <w:ins w:id="4046" w:author="Cloud, Jason" w:date="2025-07-03T12:41:00Z"/>
          <w:del w:id="4047" w:author="Richard Bradbury" w:date="2025-07-16T20:21:00Z"/>
        </w:trPr>
        <w:tc>
          <w:tcPr>
            <w:tcW w:w="4495" w:type="dxa"/>
          </w:tcPr>
          <w:p w14:paraId="4A0429B7" w14:textId="289D591B" w:rsidR="00B41473" w:rsidRPr="00FB77DE" w:rsidDel="00C566A7" w:rsidRDefault="00B41473" w:rsidP="006009BA">
            <w:pPr>
              <w:pStyle w:val="TAL"/>
              <w:rPr>
                <w:ins w:id="4048" w:author="Cloud, Jason" w:date="2025-07-03T12:41:00Z" w16du:dateUtc="2025-07-03T19:41:00Z"/>
                <w:del w:id="4049" w:author="Richard Bradbury" w:date="2025-07-16T20:21:00Z" w16du:dateUtc="2025-07-16T19:21:00Z"/>
                <w:rStyle w:val="Codechar"/>
              </w:rPr>
            </w:pPr>
            <w:ins w:id="4050" w:author="Cloud, Jason" w:date="2025-07-03T12:41:00Z" w16du:dateUtc="2025-07-03T19:41:00Z">
              <w:del w:id="4051" w:author="Richard Bradbury" w:date="2025-07-16T20:21:00Z" w16du:dateUtc="2025-07-16T19:21:00Z">
                <w:r w:rsidRPr="7763E72D" w:rsidDel="00C566A7">
                  <w:rPr>
                    <w:rStyle w:val="Codechar"/>
                  </w:rPr>
                  <w:delText>b_systematic_symbol</w:delText>
                </w:r>
              </w:del>
            </w:ins>
          </w:p>
        </w:tc>
        <w:tc>
          <w:tcPr>
            <w:tcW w:w="2880" w:type="dxa"/>
          </w:tcPr>
          <w:p w14:paraId="1CC11F1C" w14:textId="6395D15E" w:rsidR="00B41473" w:rsidRPr="00D30583" w:rsidDel="00C566A7" w:rsidRDefault="00B41473" w:rsidP="006009BA">
            <w:pPr>
              <w:pStyle w:val="TAL"/>
              <w:jc w:val="center"/>
              <w:rPr>
                <w:ins w:id="4052" w:author="Cloud, Jason" w:date="2025-07-03T12:41:00Z" w16du:dateUtc="2025-07-03T19:41:00Z"/>
                <w:del w:id="4053" w:author="Richard Bradbury" w:date="2025-07-16T20:21:00Z" w16du:dateUtc="2025-07-16T19:21:00Z"/>
              </w:rPr>
            </w:pPr>
            <w:ins w:id="4054" w:author="Cloud, Jason" w:date="2025-07-03T12:41:00Z" w16du:dateUtc="2025-07-03T19:41:00Z">
              <w:del w:id="4055" w:author="Richard Bradbury" w:date="2025-07-16T20:21:00Z" w16du:dateUtc="2025-07-16T19:21:00Z">
                <w:r w:rsidRPr="00D30583" w:rsidDel="00C566A7">
                  <w:delText>0</w:delText>
                </w:r>
              </w:del>
            </w:ins>
          </w:p>
        </w:tc>
        <w:tc>
          <w:tcPr>
            <w:tcW w:w="2070" w:type="dxa"/>
          </w:tcPr>
          <w:p w14:paraId="37D32F8B" w14:textId="326019AC" w:rsidR="00B41473" w:rsidDel="00C566A7" w:rsidRDefault="00B41473" w:rsidP="006009BA">
            <w:pPr>
              <w:pStyle w:val="TAL"/>
              <w:jc w:val="center"/>
              <w:rPr>
                <w:ins w:id="4056" w:author="Cloud, Jason" w:date="2025-07-03T12:41:00Z" w16du:dateUtc="2025-07-03T19:41:00Z"/>
                <w:del w:id="4057" w:author="Richard Bradbury" w:date="2025-07-16T20:21:00Z" w16du:dateUtc="2025-07-16T19:21:00Z"/>
              </w:rPr>
            </w:pPr>
            <w:ins w:id="4058" w:author="Cloud, Jason" w:date="2025-07-03T12:41:00Z" w16du:dateUtc="2025-07-03T19:41:00Z">
              <w:del w:id="4059" w:author="Richard Bradbury" w:date="2025-07-16T20:21:00Z" w16du:dateUtc="2025-07-16T19:21:00Z">
                <w:r w:rsidDel="00C566A7">
                  <w:delText>b(1)</w:delText>
                </w:r>
              </w:del>
            </w:ins>
          </w:p>
        </w:tc>
      </w:tr>
      <w:tr w:rsidR="00B41473" w:rsidDel="00C566A7" w14:paraId="69468A13" w14:textId="14FA6E8E" w:rsidTr="006009BA">
        <w:trPr>
          <w:ins w:id="4060" w:author="Cloud, Jason" w:date="2025-07-03T12:41:00Z"/>
          <w:del w:id="4061" w:author="Richard Bradbury" w:date="2025-07-16T20:21:00Z"/>
        </w:trPr>
        <w:tc>
          <w:tcPr>
            <w:tcW w:w="4495" w:type="dxa"/>
          </w:tcPr>
          <w:p w14:paraId="42CA1327" w14:textId="06C01F04" w:rsidR="00B41473" w:rsidRPr="00C97FAC" w:rsidDel="00C566A7" w:rsidRDefault="00B41473" w:rsidP="006009BA">
            <w:pPr>
              <w:pStyle w:val="TAL"/>
              <w:rPr>
                <w:ins w:id="4062" w:author="Cloud, Jason" w:date="2025-07-03T12:41:00Z" w16du:dateUtc="2025-07-03T19:41:00Z"/>
                <w:del w:id="4063" w:author="Richard Bradbury" w:date="2025-07-16T20:21:00Z" w16du:dateUtc="2025-07-16T19:21:00Z"/>
                <w:rStyle w:val="URLchar"/>
              </w:rPr>
            </w:pPr>
            <w:ins w:id="4064" w:author="Cloud, Jason" w:date="2025-07-03T12:41:00Z" w16du:dateUtc="2025-07-03T19:41:00Z">
              <w:del w:id="4065" w:author="Richard Bradbury" w:date="2025-07-16T20:21:00Z" w16du:dateUtc="2025-07-16T19:21:00Z">
                <w:r w:rsidRPr="00FB77DE" w:rsidDel="00C566A7">
                  <w:rPr>
                    <w:rStyle w:val="Codechar"/>
                  </w:rPr>
                  <w:delText>packet_mask</w:delText>
                </w:r>
                <w:r w:rsidRPr="00D30583" w:rsidDel="00C566A7">
                  <w:delText>: Bit 0</w:delText>
                </w:r>
              </w:del>
            </w:ins>
          </w:p>
        </w:tc>
        <w:tc>
          <w:tcPr>
            <w:tcW w:w="2880" w:type="dxa"/>
          </w:tcPr>
          <w:p w14:paraId="5D4D897F" w14:textId="3A0382C9" w:rsidR="00B41473" w:rsidRPr="00D44DF9" w:rsidDel="00C566A7" w:rsidRDefault="00B41473" w:rsidP="006009BA">
            <w:pPr>
              <w:pStyle w:val="TAL"/>
              <w:jc w:val="center"/>
              <w:rPr>
                <w:ins w:id="4066" w:author="Cloud, Jason" w:date="2025-07-03T12:41:00Z" w16du:dateUtc="2025-07-03T19:41:00Z"/>
                <w:del w:id="4067" w:author="Richard Bradbury" w:date="2025-07-16T20:21:00Z" w16du:dateUtc="2025-07-16T19:21:00Z"/>
              </w:rPr>
            </w:pPr>
            <w:ins w:id="4068" w:author="Cloud, Jason" w:date="2025-07-03T12:41:00Z" w16du:dateUtc="2025-07-03T19:41:00Z">
              <w:del w:id="4069" w:author="Richard Bradbury" w:date="2025-07-16T20:21:00Z" w16du:dateUtc="2025-07-16T19:21:00Z">
                <w:r w:rsidRPr="00D44DF9" w:rsidDel="00C566A7">
                  <w:delText>See clause </w:delText>
                </w:r>
              </w:del>
            </w:ins>
            <w:ins w:id="4070" w:author="Cloud, Jason" w:date="2025-07-03T14:02:00Z" w16du:dateUtc="2025-07-03T21:02:00Z">
              <w:del w:id="4071" w:author="Richard Bradbury" w:date="2025-07-16T20:21:00Z" w16du:dateUtc="2025-07-16T19:21:00Z">
                <w:r w:rsidR="00232AFC" w:rsidRPr="00D44DF9" w:rsidDel="00C566A7">
                  <w:rPr>
                    <w:highlight w:val="yellow"/>
                  </w:rPr>
                  <w:delText>Z</w:delText>
                </w:r>
              </w:del>
            </w:ins>
            <w:ins w:id="4072" w:author="Cloud, Jason" w:date="2025-07-03T12:41:00Z" w16du:dateUtc="2025-07-03T19:41:00Z">
              <w:del w:id="4073" w:author="Richard Bradbury" w:date="2025-07-16T20:21:00Z" w16du:dateUtc="2025-07-16T19:21:00Z">
                <w:r w:rsidRPr="00D44DF9" w:rsidDel="00C566A7">
                  <w:rPr>
                    <w:highlight w:val="yellow"/>
                  </w:rPr>
                  <w:delText>.3.2.2.2</w:delText>
                </w:r>
                <w:r w:rsidRPr="00D44DF9" w:rsidDel="00C566A7">
                  <w:delText>.</w:delText>
                </w:r>
              </w:del>
            </w:ins>
          </w:p>
        </w:tc>
        <w:tc>
          <w:tcPr>
            <w:tcW w:w="2070" w:type="dxa"/>
          </w:tcPr>
          <w:p w14:paraId="02A0AE2C" w14:textId="7E155F6A" w:rsidR="00B41473" w:rsidDel="00C566A7" w:rsidRDefault="00B41473" w:rsidP="006009BA">
            <w:pPr>
              <w:pStyle w:val="TAL"/>
              <w:jc w:val="center"/>
              <w:rPr>
                <w:ins w:id="4074" w:author="Cloud, Jason" w:date="2025-07-03T12:41:00Z" w16du:dateUtc="2025-07-03T19:41:00Z"/>
                <w:del w:id="4075" w:author="Richard Bradbury" w:date="2025-07-16T20:21:00Z" w16du:dateUtc="2025-07-16T19:21:00Z"/>
              </w:rPr>
            </w:pPr>
            <w:ins w:id="4076" w:author="Cloud, Jason" w:date="2025-07-03T12:41:00Z" w16du:dateUtc="2025-07-03T19:41:00Z">
              <w:del w:id="4077" w:author="Richard Bradbury" w:date="2025-07-16T20:21:00Z" w16du:dateUtc="2025-07-16T19:21:00Z">
                <w:r w:rsidDel="00C566A7">
                  <w:delText>v(1)</w:delText>
                </w:r>
              </w:del>
            </w:ins>
          </w:p>
        </w:tc>
      </w:tr>
      <w:tr w:rsidR="00B41473" w:rsidDel="00C566A7" w14:paraId="236C35E7" w14:textId="581EBC52" w:rsidTr="006009BA">
        <w:trPr>
          <w:ins w:id="4078" w:author="Cloud, Jason" w:date="2025-07-03T12:41:00Z"/>
          <w:del w:id="4079" w:author="Richard Bradbury" w:date="2025-07-16T20:21:00Z"/>
        </w:trPr>
        <w:tc>
          <w:tcPr>
            <w:tcW w:w="4495" w:type="dxa"/>
          </w:tcPr>
          <w:p w14:paraId="522BEEAB" w14:textId="2EFCC9F9" w:rsidR="00B41473" w:rsidDel="00C566A7" w:rsidRDefault="00B41473" w:rsidP="006009BA">
            <w:pPr>
              <w:pStyle w:val="TAL"/>
              <w:rPr>
                <w:ins w:id="4080" w:author="Cloud, Jason" w:date="2025-07-03T12:41:00Z" w16du:dateUtc="2025-07-03T19:41:00Z"/>
                <w:del w:id="4081" w:author="Richard Bradbury" w:date="2025-07-16T20:21:00Z" w16du:dateUtc="2025-07-16T19:21:00Z"/>
              </w:rPr>
            </w:pPr>
            <w:ins w:id="4082" w:author="Cloud, Jason" w:date="2025-07-03T12:41:00Z" w16du:dateUtc="2025-07-03T19:41:00Z">
              <w:del w:id="4083" w:author="Richard Bradbury" w:date="2025-07-16T20:21:00Z" w16du:dateUtc="2025-07-16T19:21:00Z">
                <w:r w:rsidRPr="00FB77DE" w:rsidDel="00C566A7">
                  <w:rPr>
                    <w:rStyle w:val="Codechar"/>
                  </w:rPr>
                  <w:delText>packet_mask</w:delText>
                </w:r>
                <w:r w:rsidRPr="00D30583" w:rsidDel="00C566A7">
                  <w:delText>: Bit 2</w:delText>
                </w:r>
              </w:del>
            </w:ins>
          </w:p>
        </w:tc>
        <w:tc>
          <w:tcPr>
            <w:tcW w:w="2880" w:type="dxa"/>
          </w:tcPr>
          <w:p w14:paraId="7A6FF8F3" w14:textId="695854B2" w:rsidR="00B41473" w:rsidRPr="00D44DF9" w:rsidDel="00C566A7" w:rsidRDefault="00B41473" w:rsidP="006009BA">
            <w:pPr>
              <w:pStyle w:val="TAL"/>
              <w:jc w:val="center"/>
              <w:rPr>
                <w:ins w:id="4084" w:author="Cloud, Jason" w:date="2025-07-03T12:41:00Z" w16du:dateUtc="2025-07-03T19:41:00Z"/>
                <w:del w:id="4085" w:author="Richard Bradbury" w:date="2025-07-16T20:21:00Z" w16du:dateUtc="2025-07-16T19:21:00Z"/>
              </w:rPr>
            </w:pPr>
            <w:ins w:id="4086" w:author="Cloud, Jason" w:date="2025-07-03T12:41:00Z" w16du:dateUtc="2025-07-03T19:41:00Z">
              <w:del w:id="4087" w:author="Richard Bradbury" w:date="2025-07-16T20:21:00Z" w16du:dateUtc="2025-07-16T19:21:00Z">
                <w:r w:rsidRPr="00D44DF9" w:rsidDel="00C566A7">
                  <w:delText>0</w:delText>
                </w:r>
              </w:del>
            </w:ins>
          </w:p>
        </w:tc>
        <w:tc>
          <w:tcPr>
            <w:tcW w:w="2070" w:type="dxa"/>
          </w:tcPr>
          <w:p w14:paraId="34AE7285" w14:textId="7078749E" w:rsidR="00B41473" w:rsidDel="00C566A7" w:rsidRDefault="00B41473" w:rsidP="006009BA">
            <w:pPr>
              <w:pStyle w:val="TAL"/>
              <w:jc w:val="center"/>
              <w:rPr>
                <w:ins w:id="4088" w:author="Cloud, Jason" w:date="2025-07-03T12:41:00Z" w16du:dateUtc="2025-07-03T19:41:00Z"/>
                <w:del w:id="4089" w:author="Richard Bradbury" w:date="2025-07-16T20:21:00Z" w16du:dateUtc="2025-07-16T19:21:00Z"/>
              </w:rPr>
            </w:pPr>
            <w:ins w:id="4090" w:author="Cloud, Jason" w:date="2025-07-03T12:41:00Z" w16du:dateUtc="2025-07-03T19:41:00Z">
              <w:del w:id="4091" w:author="Richard Bradbury" w:date="2025-07-16T20:21:00Z" w16du:dateUtc="2025-07-16T19:21:00Z">
                <w:r w:rsidDel="00C566A7">
                  <w:delText>v(1)</w:delText>
                </w:r>
              </w:del>
            </w:ins>
          </w:p>
        </w:tc>
      </w:tr>
      <w:tr w:rsidR="00B41473" w:rsidDel="00C566A7" w14:paraId="784169CD" w14:textId="22D1449E" w:rsidTr="006009BA">
        <w:trPr>
          <w:ins w:id="4092" w:author="Cloud, Jason" w:date="2025-07-03T12:41:00Z"/>
          <w:del w:id="4093" w:author="Richard Bradbury" w:date="2025-07-16T20:21:00Z"/>
        </w:trPr>
        <w:tc>
          <w:tcPr>
            <w:tcW w:w="4495" w:type="dxa"/>
          </w:tcPr>
          <w:p w14:paraId="095CB3BE" w14:textId="621313E9" w:rsidR="00B41473" w:rsidDel="00C566A7" w:rsidRDefault="00B41473" w:rsidP="006009BA">
            <w:pPr>
              <w:pStyle w:val="TAL"/>
              <w:rPr>
                <w:ins w:id="4094" w:author="Cloud, Jason" w:date="2025-07-03T12:41:00Z" w16du:dateUtc="2025-07-03T19:41:00Z"/>
                <w:del w:id="4095" w:author="Richard Bradbury" w:date="2025-07-16T20:21:00Z" w16du:dateUtc="2025-07-16T19:21:00Z"/>
              </w:rPr>
            </w:pPr>
            <w:ins w:id="4096" w:author="Cloud, Jason" w:date="2025-07-03T12:41:00Z" w16du:dateUtc="2025-07-03T19:41:00Z">
              <w:del w:id="4097" w:author="Richard Bradbury" w:date="2025-07-16T20:21:00Z" w16du:dateUtc="2025-07-16T19:21:00Z">
                <w:r w:rsidRPr="00FB77DE" w:rsidDel="00C566A7">
                  <w:rPr>
                    <w:rStyle w:val="Codechar"/>
                  </w:rPr>
                  <w:delText>packet_mask</w:delText>
                </w:r>
                <w:r w:rsidRPr="00D30583" w:rsidDel="00C566A7">
                  <w:delText>: Bit 3</w:delText>
                </w:r>
              </w:del>
            </w:ins>
          </w:p>
        </w:tc>
        <w:tc>
          <w:tcPr>
            <w:tcW w:w="2880" w:type="dxa"/>
          </w:tcPr>
          <w:p w14:paraId="446824D0" w14:textId="59ABB683" w:rsidR="00B41473" w:rsidRPr="00D44DF9" w:rsidDel="00C566A7" w:rsidRDefault="00B41473" w:rsidP="006009BA">
            <w:pPr>
              <w:pStyle w:val="TAL"/>
              <w:jc w:val="center"/>
              <w:rPr>
                <w:ins w:id="4098" w:author="Cloud, Jason" w:date="2025-07-03T12:41:00Z" w16du:dateUtc="2025-07-03T19:41:00Z"/>
                <w:del w:id="4099" w:author="Richard Bradbury" w:date="2025-07-16T20:21:00Z" w16du:dateUtc="2025-07-16T19:21:00Z"/>
              </w:rPr>
            </w:pPr>
            <w:ins w:id="4100" w:author="Cloud, Jason" w:date="2025-07-03T12:41:00Z" w16du:dateUtc="2025-07-03T19:41:00Z">
              <w:del w:id="4101" w:author="Richard Bradbury" w:date="2025-07-16T20:21:00Z" w16du:dateUtc="2025-07-16T19:21:00Z">
                <w:r w:rsidRPr="00D44DF9" w:rsidDel="00C566A7">
                  <w:delText>0</w:delText>
                </w:r>
              </w:del>
            </w:ins>
          </w:p>
        </w:tc>
        <w:tc>
          <w:tcPr>
            <w:tcW w:w="2070" w:type="dxa"/>
          </w:tcPr>
          <w:p w14:paraId="6A592084" w14:textId="43D6CF08" w:rsidR="00B41473" w:rsidDel="00C566A7" w:rsidRDefault="00B41473" w:rsidP="006009BA">
            <w:pPr>
              <w:pStyle w:val="TAL"/>
              <w:jc w:val="center"/>
              <w:rPr>
                <w:ins w:id="4102" w:author="Cloud, Jason" w:date="2025-07-03T12:41:00Z" w16du:dateUtc="2025-07-03T19:41:00Z"/>
                <w:del w:id="4103" w:author="Richard Bradbury" w:date="2025-07-16T20:21:00Z" w16du:dateUtc="2025-07-16T19:21:00Z"/>
              </w:rPr>
            </w:pPr>
            <w:ins w:id="4104" w:author="Cloud, Jason" w:date="2025-07-03T12:41:00Z" w16du:dateUtc="2025-07-03T19:41:00Z">
              <w:del w:id="4105" w:author="Richard Bradbury" w:date="2025-07-16T20:21:00Z" w16du:dateUtc="2025-07-16T19:21:00Z">
                <w:r w:rsidDel="00C566A7">
                  <w:delText>v(1)</w:delText>
                </w:r>
              </w:del>
            </w:ins>
          </w:p>
        </w:tc>
      </w:tr>
      <w:tr w:rsidR="00B41473" w:rsidDel="00C566A7" w14:paraId="0974FCFA" w14:textId="4E38B0DF" w:rsidTr="006009BA">
        <w:trPr>
          <w:ins w:id="4106" w:author="Cloud, Jason" w:date="2025-07-03T12:41:00Z"/>
          <w:del w:id="4107" w:author="Richard Bradbury" w:date="2025-07-16T20:21:00Z"/>
        </w:trPr>
        <w:tc>
          <w:tcPr>
            <w:tcW w:w="4495" w:type="dxa"/>
            <w:tcBorders>
              <w:bottom w:val="single" w:sz="4" w:space="0" w:color="auto"/>
            </w:tcBorders>
          </w:tcPr>
          <w:p w14:paraId="0084D55D" w14:textId="52DE0F82" w:rsidR="00B41473" w:rsidRPr="001E213E" w:rsidDel="00C566A7" w:rsidRDefault="00B41473" w:rsidP="006009BA">
            <w:pPr>
              <w:pStyle w:val="TAL"/>
              <w:rPr>
                <w:ins w:id="4108" w:author="Cloud, Jason" w:date="2025-07-03T12:41:00Z" w16du:dateUtc="2025-07-03T19:41:00Z"/>
                <w:del w:id="4109" w:author="Richard Bradbury" w:date="2025-07-16T20:21:00Z" w16du:dateUtc="2025-07-16T19:21:00Z"/>
                <w:rStyle w:val="URLchar"/>
              </w:rPr>
            </w:pPr>
            <w:ins w:id="4110" w:author="Cloud, Jason" w:date="2025-07-03T12:41:00Z" w16du:dateUtc="2025-07-03T19:41:00Z">
              <w:del w:id="4111" w:author="Richard Bradbury" w:date="2025-07-16T20:21:00Z" w16du:dateUtc="2025-07-16T19:21:00Z">
                <w:r w:rsidRPr="00FB77DE" w:rsidDel="00C566A7">
                  <w:rPr>
                    <w:rStyle w:val="Codechar"/>
                  </w:rPr>
                  <w:delText>packet_mask</w:delText>
                </w:r>
                <w:r w:rsidRPr="00D30583" w:rsidDel="00C566A7">
                  <w:delText>: Bit 4</w:delText>
                </w:r>
              </w:del>
            </w:ins>
          </w:p>
        </w:tc>
        <w:tc>
          <w:tcPr>
            <w:tcW w:w="2880" w:type="dxa"/>
            <w:tcBorders>
              <w:bottom w:val="single" w:sz="4" w:space="0" w:color="auto"/>
            </w:tcBorders>
          </w:tcPr>
          <w:p w14:paraId="02F9F5E1" w14:textId="620E13A4" w:rsidR="00B41473" w:rsidRPr="00D44DF9" w:rsidDel="00C566A7" w:rsidRDefault="00B41473" w:rsidP="006009BA">
            <w:pPr>
              <w:pStyle w:val="TAL"/>
              <w:jc w:val="center"/>
              <w:rPr>
                <w:ins w:id="4112" w:author="Cloud, Jason" w:date="2025-07-03T12:41:00Z" w16du:dateUtc="2025-07-03T19:41:00Z"/>
                <w:del w:id="4113" w:author="Richard Bradbury" w:date="2025-07-16T20:21:00Z" w16du:dateUtc="2025-07-16T19:21:00Z"/>
              </w:rPr>
            </w:pPr>
            <w:ins w:id="4114" w:author="Cloud, Jason" w:date="2025-07-03T12:41:00Z" w16du:dateUtc="2025-07-03T19:41:00Z">
              <w:del w:id="4115" w:author="Richard Bradbury" w:date="2025-07-16T20:21:00Z" w16du:dateUtc="2025-07-16T19:21:00Z">
                <w:r w:rsidRPr="00D44DF9" w:rsidDel="00C566A7">
                  <w:delText>See clause </w:delText>
                </w:r>
              </w:del>
            </w:ins>
            <w:ins w:id="4116" w:author="Cloud, Jason" w:date="2025-07-03T14:02:00Z" w16du:dateUtc="2025-07-03T21:02:00Z">
              <w:del w:id="4117" w:author="Richard Bradbury" w:date="2025-07-16T20:21:00Z" w16du:dateUtc="2025-07-16T19:21:00Z">
                <w:r w:rsidR="00232AFC" w:rsidRPr="00D44DF9" w:rsidDel="00C566A7">
                  <w:rPr>
                    <w:highlight w:val="yellow"/>
                  </w:rPr>
                  <w:delText>Z.</w:delText>
                </w:r>
              </w:del>
            </w:ins>
            <w:ins w:id="4118" w:author="Cloud, Jason" w:date="2025-07-03T12:41:00Z" w16du:dateUtc="2025-07-03T19:41:00Z">
              <w:del w:id="4119"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4A5A68D8" w14:textId="18CB66EF" w:rsidR="00B41473" w:rsidDel="00C566A7" w:rsidRDefault="00B41473" w:rsidP="006009BA">
            <w:pPr>
              <w:pStyle w:val="TAL"/>
              <w:jc w:val="center"/>
              <w:rPr>
                <w:ins w:id="4120" w:author="Cloud, Jason" w:date="2025-07-03T12:41:00Z" w16du:dateUtc="2025-07-03T19:41:00Z"/>
                <w:del w:id="4121" w:author="Richard Bradbury" w:date="2025-07-16T20:21:00Z" w16du:dateUtc="2025-07-16T19:21:00Z"/>
              </w:rPr>
            </w:pPr>
            <w:ins w:id="4122" w:author="Cloud, Jason" w:date="2025-07-03T12:41:00Z" w16du:dateUtc="2025-07-03T19:41:00Z">
              <w:del w:id="4123" w:author="Richard Bradbury" w:date="2025-07-16T20:21:00Z" w16du:dateUtc="2025-07-16T19:21:00Z">
                <w:r w:rsidDel="00C566A7">
                  <w:delText>v(1)</w:delText>
                </w:r>
              </w:del>
            </w:ins>
          </w:p>
        </w:tc>
      </w:tr>
      <w:tr w:rsidR="00B41473" w:rsidDel="00C566A7" w14:paraId="2B85E221" w14:textId="46EBC8A7" w:rsidTr="006009BA">
        <w:trPr>
          <w:ins w:id="4124" w:author="Cloud, Jason" w:date="2025-07-03T12:41:00Z"/>
          <w:del w:id="4125" w:author="Richard Bradbury" w:date="2025-07-16T20:21:00Z"/>
        </w:trPr>
        <w:tc>
          <w:tcPr>
            <w:tcW w:w="4495" w:type="dxa"/>
            <w:tcBorders>
              <w:bottom w:val="single" w:sz="4" w:space="0" w:color="auto"/>
            </w:tcBorders>
          </w:tcPr>
          <w:p w14:paraId="6819A729" w14:textId="6CEE07B8" w:rsidR="00B41473" w:rsidRPr="00FB77DE" w:rsidDel="00C566A7" w:rsidRDefault="00B41473" w:rsidP="006009BA">
            <w:pPr>
              <w:pStyle w:val="TAL"/>
              <w:rPr>
                <w:ins w:id="4126" w:author="Cloud, Jason" w:date="2025-07-03T12:41:00Z" w16du:dateUtc="2025-07-03T19:41:00Z"/>
                <w:del w:id="4127" w:author="Richard Bradbury" w:date="2025-07-16T20:21:00Z" w16du:dateUtc="2025-07-16T19:21:00Z"/>
                <w:rStyle w:val="Codechar"/>
              </w:rPr>
            </w:pPr>
            <w:ins w:id="4128" w:author="Cloud, Jason" w:date="2025-07-03T12:41:00Z" w16du:dateUtc="2025-07-03T19:41:00Z">
              <w:del w:id="4129" w:author="Richard Bradbury" w:date="2025-07-16T20:21:00Z" w16du:dateUtc="2025-07-16T19:21:00Z">
                <w:r w:rsidRPr="7763E72D" w:rsidDel="00C566A7">
                  <w:rPr>
                    <w:rStyle w:val="Codechar"/>
                  </w:rPr>
                  <w:delText>packet_symbol_index</w:delText>
                </w:r>
              </w:del>
            </w:ins>
          </w:p>
        </w:tc>
        <w:tc>
          <w:tcPr>
            <w:tcW w:w="2880" w:type="dxa"/>
            <w:tcBorders>
              <w:bottom w:val="single" w:sz="4" w:space="0" w:color="auto"/>
            </w:tcBorders>
          </w:tcPr>
          <w:p w14:paraId="3B2EAD68" w14:textId="63980916" w:rsidR="00B41473" w:rsidRPr="00D44DF9" w:rsidDel="00C566A7" w:rsidRDefault="00B41473" w:rsidP="006009BA">
            <w:pPr>
              <w:pStyle w:val="TAL"/>
              <w:jc w:val="center"/>
              <w:rPr>
                <w:ins w:id="4130" w:author="Cloud, Jason" w:date="2025-07-03T12:41:00Z" w16du:dateUtc="2025-07-03T19:41:00Z"/>
                <w:del w:id="4131" w:author="Richard Bradbury" w:date="2025-07-16T20:21:00Z" w16du:dateUtc="2025-07-16T19:21:00Z"/>
              </w:rPr>
            </w:pPr>
            <w:ins w:id="4132" w:author="Cloud, Jason" w:date="2025-07-03T12:41:00Z" w16du:dateUtc="2025-07-03T19:41:00Z">
              <w:del w:id="4133" w:author="Richard Bradbury" w:date="2025-07-16T20:21:00Z" w16du:dateUtc="2025-07-16T19:21:00Z">
                <w:r w:rsidRPr="00D44DF9" w:rsidDel="00C566A7">
                  <w:delText>See clause </w:delText>
                </w:r>
              </w:del>
            </w:ins>
            <w:ins w:id="4134" w:author="Cloud, Jason" w:date="2025-07-03T14:02:00Z" w16du:dateUtc="2025-07-03T21:02:00Z">
              <w:del w:id="4135" w:author="Richard Bradbury" w:date="2025-07-16T20:21:00Z" w16du:dateUtc="2025-07-16T19:21:00Z">
                <w:r w:rsidR="00232AFC" w:rsidRPr="00D44DF9" w:rsidDel="00C566A7">
                  <w:rPr>
                    <w:highlight w:val="yellow"/>
                  </w:rPr>
                  <w:delText>Z</w:delText>
                </w:r>
              </w:del>
            </w:ins>
            <w:ins w:id="4136" w:author="Cloud, Jason" w:date="2025-07-03T12:41:00Z" w16du:dateUtc="2025-07-03T19:41:00Z">
              <w:del w:id="4137"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08BF3CA3" w14:textId="0043DFC2" w:rsidR="00B41473" w:rsidDel="00C566A7" w:rsidRDefault="00B41473" w:rsidP="006009BA">
            <w:pPr>
              <w:pStyle w:val="TAL"/>
              <w:jc w:val="center"/>
              <w:rPr>
                <w:ins w:id="4138" w:author="Cloud, Jason" w:date="2025-07-03T12:41:00Z" w16du:dateUtc="2025-07-03T19:41:00Z"/>
                <w:del w:id="4139" w:author="Richard Bradbury" w:date="2025-07-16T20:21:00Z" w16du:dateUtc="2025-07-16T19:21:00Z"/>
              </w:rPr>
            </w:pPr>
            <w:ins w:id="4140" w:author="Cloud, Jason" w:date="2025-07-03T12:41:00Z" w16du:dateUtc="2025-07-03T19:41:00Z">
              <w:del w:id="4141" w:author="Richard Bradbury" w:date="2025-07-16T20:21:00Z" w16du:dateUtc="2025-07-16T19:21:00Z">
                <w:r w:rsidDel="00C566A7">
                  <w:delText>u(16)</w:delText>
                </w:r>
              </w:del>
            </w:ins>
          </w:p>
        </w:tc>
      </w:tr>
      <w:tr w:rsidR="00B41473" w:rsidDel="00C566A7" w14:paraId="6AEF232C" w14:textId="4218DB62" w:rsidTr="006009BA">
        <w:trPr>
          <w:ins w:id="4142" w:author="Cloud, Jason" w:date="2025-07-03T12:41:00Z"/>
          <w:del w:id="4143" w:author="Richard Bradbury" w:date="2025-07-16T20:21:00Z"/>
        </w:trPr>
        <w:tc>
          <w:tcPr>
            <w:tcW w:w="4495" w:type="dxa"/>
            <w:tcBorders>
              <w:bottom w:val="single" w:sz="4" w:space="0" w:color="auto"/>
            </w:tcBorders>
          </w:tcPr>
          <w:p w14:paraId="4A40C635" w14:textId="1143DF47" w:rsidR="00B41473" w:rsidRPr="00FB77DE" w:rsidDel="00C566A7" w:rsidRDefault="00B41473" w:rsidP="006009BA">
            <w:pPr>
              <w:pStyle w:val="TAL"/>
              <w:rPr>
                <w:ins w:id="4144" w:author="Cloud, Jason" w:date="2025-07-03T12:41:00Z" w16du:dateUtc="2025-07-03T19:41:00Z"/>
                <w:del w:id="4145" w:author="Richard Bradbury" w:date="2025-07-16T20:21:00Z" w16du:dateUtc="2025-07-16T19:21:00Z"/>
                <w:rStyle w:val="Codechar"/>
              </w:rPr>
            </w:pPr>
            <w:ins w:id="4146" w:author="Cloud, Jason" w:date="2025-07-03T12:41:00Z" w16du:dateUtc="2025-07-03T19:41:00Z">
              <w:del w:id="4147" w:author="Richard Bradbury" w:date="2025-07-16T20:21:00Z" w16du:dateUtc="2025-07-16T19:21:00Z">
                <w:r w:rsidRPr="7763E72D" w:rsidDel="00C566A7">
                  <w:rPr>
                    <w:rStyle w:val="Codechar"/>
                  </w:rPr>
                  <w:delText>coefficient_vector()</w:delText>
                </w:r>
              </w:del>
            </w:ins>
          </w:p>
        </w:tc>
        <w:tc>
          <w:tcPr>
            <w:tcW w:w="2880" w:type="dxa"/>
            <w:tcBorders>
              <w:bottom w:val="single" w:sz="4" w:space="0" w:color="auto"/>
            </w:tcBorders>
          </w:tcPr>
          <w:p w14:paraId="3200BE44" w14:textId="0B07B988" w:rsidR="00B41473" w:rsidRPr="00D44DF9" w:rsidDel="00C566A7" w:rsidRDefault="00B41473" w:rsidP="006009BA">
            <w:pPr>
              <w:pStyle w:val="TAL"/>
              <w:jc w:val="center"/>
              <w:rPr>
                <w:ins w:id="4148" w:author="Cloud, Jason" w:date="2025-07-03T12:41:00Z" w16du:dateUtc="2025-07-03T19:41:00Z"/>
                <w:del w:id="4149" w:author="Richard Bradbury" w:date="2025-07-16T20:21:00Z" w16du:dateUtc="2025-07-16T19:21:00Z"/>
              </w:rPr>
            </w:pPr>
            <w:ins w:id="4150" w:author="Cloud, Jason" w:date="2025-07-03T12:41:00Z" w16du:dateUtc="2025-07-03T19:41:00Z">
              <w:del w:id="4151" w:author="Richard Bradbury" w:date="2025-07-16T20:21:00Z" w16du:dateUtc="2025-07-16T19:21:00Z">
                <w:r w:rsidRPr="00D44DF9" w:rsidDel="00C566A7">
                  <w:delText>See clause </w:delText>
                </w:r>
              </w:del>
            </w:ins>
            <w:ins w:id="4152" w:author="Cloud, Jason" w:date="2025-07-03T14:02:00Z" w16du:dateUtc="2025-07-03T21:02:00Z">
              <w:del w:id="4153" w:author="Richard Bradbury" w:date="2025-07-16T20:21:00Z" w16du:dateUtc="2025-07-16T19:21:00Z">
                <w:r w:rsidR="00232AFC" w:rsidRPr="00D44DF9" w:rsidDel="00C566A7">
                  <w:rPr>
                    <w:highlight w:val="yellow"/>
                  </w:rPr>
                  <w:delText>Z</w:delText>
                </w:r>
              </w:del>
            </w:ins>
            <w:ins w:id="4154" w:author="Cloud, Jason" w:date="2025-07-03T12:41:00Z" w16du:dateUtc="2025-07-03T19:41:00Z">
              <w:del w:id="4155" w:author="Richard Bradbury" w:date="2025-07-16T20:21:00Z" w16du:dateUtc="2025-07-16T19:21:00Z">
                <w:r w:rsidRPr="00D44DF9" w:rsidDel="00C566A7">
                  <w:rPr>
                    <w:highlight w:val="yellow"/>
                  </w:rPr>
                  <w:delText>.3.2.2.2</w:delText>
                </w:r>
                <w:r w:rsidRPr="00D44DF9" w:rsidDel="00C566A7">
                  <w:delText>.</w:delText>
                </w:r>
              </w:del>
            </w:ins>
          </w:p>
        </w:tc>
        <w:tc>
          <w:tcPr>
            <w:tcW w:w="2070" w:type="dxa"/>
            <w:tcBorders>
              <w:bottom w:val="single" w:sz="4" w:space="0" w:color="auto"/>
            </w:tcBorders>
          </w:tcPr>
          <w:p w14:paraId="618FF677" w14:textId="296FD3B0" w:rsidR="00B41473" w:rsidDel="00C566A7" w:rsidRDefault="00B41473" w:rsidP="006009BA">
            <w:pPr>
              <w:pStyle w:val="TAL"/>
              <w:jc w:val="center"/>
              <w:rPr>
                <w:ins w:id="4156" w:author="Cloud, Jason" w:date="2025-07-03T12:41:00Z" w16du:dateUtc="2025-07-03T19:41:00Z"/>
                <w:del w:id="4157" w:author="Richard Bradbury" w:date="2025-07-16T20:21:00Z" w16du:dateUtc="2025-07-16T19:21:00Z"/>
              </w:rPr>
            </w:pPr>
            <w:ins w:id="4158" w:author="Cloud, Jason" w:date="2025-07-03T12:41:00Z" w16du:dateUtc="2025-07-03T19:41:00Z">
              <w:del w:id="4159" w:author="Richard Bradbury" w:date="2025-07-16T20:21:00Z" w16du:dateUtc="2025-07-16T19:21:00Z">
                <w:r w:rsidDel="00C566A7">
                  <w:delText>u(</w:delText>
                </w:r>
                <w:r w:rsidRPr="00FB77DE" w:rsidDel="00C566A7">
                  <w:rPr>
                    <w:rStyle w:val="Codechar"/>
                  </w:rPr>
                  <w:delText>block_num_symbols</w:delText>
                </w:r>
                <w:r w:rsidDel="00C566A7">
                  <w:delText>)</w:delText>
                </w:r>
              </w:del>
            </w:ins>
          </w:p>
        </w:tc>
      </w:tr>
      <w:tr w:rsidR="00B41473" w:rsidDel="00C566A7" w14:paraId="75BE1FD3" w14:textId="60374F98" w:rsidTr="006009BA">
        <w:trPr>
          <w:ins w:id="4160" w:author="Cloud, Jason" w:date="2025-07-03T12:41:00Z"/>
          <w:del w:id="4161" w:author="Richard Bradbury" w:date="2025-07-16T20:21:00Z"/>
        </w:trPr>
        <w:tc>
          <w:tcPr>
            <w:tcW w:w="9445" w:type="dxa"/>
            <w:gridSpan w:val="3"/>
            <w:tcBorders>
              <w:bottom w:val="single" w:sz="4" w:space="0" w:color="auto"/>
            </w:tcBorders>
          </w:tcPr>
          <w:p w14:paraId="7325370F" w14:textId="3AD388E3" w:rsidR="00B41473" w:rsidDel="00C566A7" w:rsidRDefault="00B41473" w:rsidP="006009BA">
            <w:pPr>
              <w:pStyle w:val="TAN"/>
              <w:rPr>
                <w:ins w:id="4162" w:author="Cloud, Jason" w:date="2025-07-03T12:41:00Z" w16du:dateUtc="2025-07-03T19:41:00Z"/>
                <w:del w:id="4163" w:author="Richard Bradbury" w:date="2025-07-16T20:21:00Z" w16du:dateUtc="2025-07-16T19:21:00Z"/>
              </w:rPr>
            </w:pPr>
            <w:ins w:id="4164" w:author="Cloud, Jason" w:date="2025-07-03T12:41:00Z" w16du:dateUtc="2025-07-03T19:41:00Z">
              <w:del w:id="4165" w:author="Richard Bradbury" w:date="2025-07-16T20:21:00Z" w16du:dateUtc="2025-07-16T19:21:00Z">
                <w:r w:rsidDel="00C566A7">
                  <w:delText>NOTE:</w:delText>
                </w:r>
                <w:r w:rsidDel="00C566A7">
                  <w:tab/>
                  <w:delText>The bit field encoding syntax is described in table 10 of ETSI TS 103 973 [67].</w:delText>
                </w:r>
              </w:del>
            </w:ins>
          </w:p>
        </w:tc>
      </w:tr>
    </w:tbl>
    <w:p w14:paraId="19D7D8B7" w14:textId="44F55FF9" w:rsidR="00B41473" w:rsidDel="00C566A7" w:rsidRDefault="00B41473" w:rsidP="00B41473">
      <w:pPr>
        <w:rPr>
          <w:ins w:id="4166" w:author="Cloud, Jason" w:date="2025-07-03T12:41:00Z" w16du:dateUtc="2025-07-03T19:41:00Z"/>
          <w:del w:id="4167" w:author="Richard Bradbury" w:date="2025-07-16T20:21:00Z" w16du:dateUtc="2025-07-16T19:21:00Z"/>
        </w:rPr>
      </w:pPr>
    </w:p>
    <w:p w14:paraId="08A1B016" w14:textId="61666822" w:rsidR="00B41473" w:rsidDel="00C566A7" w:rsidRDefault="00232AFC" w:rsidP="00B41473">
      <w:pPr>
        <w:pStyle w:val="Heading2"/>
        <w:rPr>
          <w:ins w:id="4168" w:author="Cloud, Jason" w:date="2025-07-03T12:41:00Z" w16du:dateUtc="2025-07-03T19:41:00Z"/>
          <w:del w:id="4169" w:author="Richard Bradbury" w:date="2025-07-16T20:21:00Z" w16du:dateUtc="2025-07-16T19:21:00Z"/>
        </w:rPr>
      </w:pPr>
      <w:ins w:id="4170" w:author="Cloud, Jason" w:date="2025-07-03T14:02:00Z" w16du:dateUtc="2025-07-03T21:02:00Z">
        <w:del w:id="4171" w:author="Richard Bradbury" w:date="2025-07-16T20:21:00Z" w16du:dateUtc="2025-07-16T19:21:00Z">
          <w:r w:rsidDel="00C566A7">
            <w:delText>Z</w:delText>
          </w:r>
        </w:del>
      </w:ins>
      <w:ins w:id="4172" w:author="Cloud, Jason" w:date="2025-07-03T12:41:00Z" w16du:dateUtc="2025-07-03T19:41:00Z">
        <w:del w:id="4173" w:author="Richard Bradbury" w:date="2025-07-16T20:21:00Z" w16du:dateUtc="2025-07-16T19:21:00Z">
          <w:r w:rsidR="00B41473" w:rsidDel="00C566A7">
            <w:delText>.3.9</w:delText>
          </w:r>
          <w:r w:rsidR="00B41473" w:rsidDel="00C566A7">
            <w:tab/>
            <w:delText>CMMF bitstream/object deployment</w:delText>
          </w:r>
        </w:del>
      </w:ins>
    </w:p>
    <w:p w14:paraId="3DECFA09" w14:textId="46EB5904" w:rsidR="00B41473" w:rsidDel="00C566A7" w:rsidRDefault="00B41473" w:rsidP="00B41473">
      <w:pPr>
        <w:rPr>
          <w:ins w:id="4174" w:author="Cloud, Jason" w:date="2025-07-03T12:41:00Z" w16du:dateUtc="2025-07-03T19:41:00Z"/>
          <w:del w:id="4175" w:author="Richard Bradbury" w:date="2025-07-16T20:21:00Z" w16du:dateUtc="2025-07-16T19:21:00Z"/>
        </w:rPr>
      </w:pPr>
      <w:ins w:id="4176" w:author="Cloud, Jason" w:date="2025-07-03T12:41:00Z" w16du:dateUtc="2025-07-03T19:41:00Z">
        <w:del w:id="4177" w:author="Richard Bradbury" w:date="2025-07-16T20:21:00Z" w16du:dateUtc="2025-07-16T19:21:00Z">
          <w:r w:rsidDel="00C566A7">
            <w:delText>A one-to-many mapping between a media resource (e.g., CMAF segment) and the CMMF bitstreams/objects created to deliver that resource should exist where a media player or application provider may fully recover the media resource from:</w:delText>
          </w:r>
        </w:del>
      </w:ins>
    </w:p>
    <w:p w14:paraId="4740EE08" w14:textId="3CE1FC57" w:rsidR="00B41473" w:rsidDel="00C566A7" w:rsidRDefault="00B41473" w:rsidP="00B41473">
      <w:pPr>
        <w:pStyle w:val="B1"/>
        <w:rPr>
          <w:ins w:id="4178" w:author="Cloud, Jason" w:date="2025-07-03T12:41:00Z" w16du:dateUtc="2025-07-03T19:41:00Z"/>
          <w:del w:id="4179" w:author="Richard Bradbury" w:date="2025-07-16T20:21:00Z" w16du:dateUtc="2025-07-16T19:21:00Z"/>
        </w:rPr>
      </w:pPr>
      <w:ins w:id="4180" w:author="Cloud, Jason" w:date="2025-07-03T12:41:00Z" w16du:dateUtc="2025-07-03T19:41:00Z">
        <w:del w:id="4181" w:author="Richard Bradbury" w:date="2025-07-16T20:21:00Z" w16du:dateUtc="2025-07-16T19:21:00Z">
          <w:r w:rsidDel="00C566A7">
            <w:delText>-</w:delText>
          </w:r>
          <w:r w:rsidDel="00C566A7">
            <w:tab/>
            <w:delText>Any individual CMMF bitstream/object when it is obtained in its entirety from one service location, or</w:delText>
          </w:r>
        </w:del>
      </w:ins>
    </w:p>
    <w:p w14:paraId="20F87CAE" w14:textId="721CEC51" w:rsidR="00B41473" w:rsidDel="00C566A7" w:rsidRDefault="00B41473" w:rsidP="00B41473">
      <w:pPr>
        <w:pStyle w:val="B1"/>
        <w:rPr>
          <w:ins w:id="4182" w:author="Cloud, Jason" w:date="2025-07-03T12:41:00Z" w16du:dateUtc="2025-07-03T19:41:00Z"/>
          <w:del w:id="4183" w:author="Richard Bradbury" w:date="2025-07-16T20:21:00Z" w16du:dateUtc="2025-07-16T19:21:00Z"/>
        </w:rPr>
      </w:pPr>
      <w:ins w:id="4184" w:author="Cloud, Jason" w:date="2025-07-03T12:41:00Z" w16du:dateUtc="2025-07-03T19:41:00Z">
        <w:del w:id="4185" w:author="Richard Bradbury" w:date="2025-07-16T20:21:00Z" w16du:dateUtc="2025-07-16T19:21:00Z">
          <w:r w:rsidDel="00C566A7">
            <w:delText>-</w:delText>
          </w:r>
          <w:r w:rsidDel="00C566A7">
            <w:tab/>
            <w:delText>Some combination of CMMF bitstreams/objects when partial bitstreams/objects are obtained from multiple service locations.</w:delText>
          </w:r>
        </w:del>
      </w:ins>
    </w:p>
    <w:p w14:paraId="77D3D588" w14:textId="69F3B8AC" w:rsidR="00B41473" w:rsidDel="00C566A7" w:rsidRDefault="00B41473" w:rsidP="00B41473">
      <w:pPr>
        <w:rPr>
          <w:ins w:id="4186" w:author="Cloud, Jason" w:date="2025-07-03T12:41:00Z" w16du:dateUtc="2025-07-03T19:41:00Z"/>
          <w:del w:id="4187" w:author="Richard Bradbury" w:date="2025-07-16T20:21:00Z" w16du:dateUtc="2025-07-16T19:21:00Z"/>
        </w:rPr>
      </w:pPr>
      <w:ins w:id="4188" w:author="Cloud, Jason" w:date="2025-07-03T12:41:00Z" w16du:dateUtc="2025-07-03T19:41:00Z">
        <w:del w:id="4189" w:author="Richard Bradbury" w:date="2025-07-16T20:21:00Z" w16du:dateUtc="2025-07-16T19:21:00Z">
          <w:r w:rsidDel="00C566A7">
            <w:delText>Each individual CMMF bitstream/object containing a media resource should consist of a unique encoding of the media resource (i.e., representation) such that a media player or application provider may jointly decode multiple partially received CMMF bitstreams/objects allowing for the recovery of the media resource in its entirety.</w:delText>
          </w:r>
        </w:del>
      </w:ins>
    </w:p>
    <w:p w14:paraId="14B3B6B3" w14:textId="1F2B2AC0" w:rsidR="00B41473" w:rsidDel="00C566A7" w:rsidRDefault="00B41473" w:rsidP="00B41473">
      <w:pPr>
        <w:rPr>
          <w:ins w:id="4190" w:author="Cloud, Jason" w:date="2025-07-03T12:41:00Z" w16du:dateUtc="2025-07-03T19:41:00Z"/>
          <w:del w:id="4191" w:author="Richard Bradbury" w:date="2025-07-16T20:21:00Z" w16du:dateUtc="2025-07-16T19:21:00Z"/>
        </w:rPr>
      </w:pPr>
      <w:ins w:id="4192" w:author="Cloud, Jason" w:date="2025-07-03T12:41:00Z" w16du:dateUtc="2025-07-03T19:41:00Z">
        <w:del w:id="4193" w:author="Richard Bradbury" w:date="2025-07-16T20:21:00Z" w16du:dateUtc="2025-07-16T19:21:00Z">
          <w:r w:rsidDel="00C566A7">
            <w:delText>A one-to-one mapping should exist between each service location and the CMMF bitstream/object representation hosted at or contributed to that service location.</w:delText>
          </w:r>
        </w:del>
      </w:ins>
    </w:p>
    <w:p w14:paraId="6185CA82" w14:textId="0C427094" w:rsidR="00B41473" w:rsidRDefault="00B41473" w:rsidP="00232AFC">
      <w:ins w:id="4194" w:author="Cloud, Jason" w:date="2025-07-03T12:41:00Z" w16du:dateUtc="2025-07-03T19:41:00Z">
        <w:del w:id="4195" w:author="Richard Bradbury" w:date="2025-07-16T20:21:00Z" w16du:dateUtc="2025-07-16T19:21:00Z">
          <w:r w:rsidDel="00C566A7">
            <w:delText xml:space="preserve">Configuration information required by </w:delText>
          </w:r>
        </w:del>
      </w:ins>
      <w:ins w:id="4196" w:author="Cloud, Jason" w:date="2025-07-03T14:03:00Z" w16du:dateUtc="2025-07-03T21:03:00Z">
        <w:del w:id="4197" w:author="Richard Bradbury" w:date="2025-07-16T20:21:00Z" w16du:dateUtc="2025-07-16T19:21:00Z">
          <w:r w:rsidR="00232AFC" w:rsidDel="00C566A7">
            <w:delText>a</w:delText>
          </w:r>
        </w:del>
      </w:ins>
      <w:ins w:id="4198" w:author="Cloud, Jason" w:date="2025-07-03T12:41:00Z" w16du:dateUtc="2025-07-03T19:41:00Z">
        <w:del w:id="4199" w:author="Richard Bradbury" w:date="2025-07-16T20:21:00Z" w16du:dateUtc="2025-07-16T19:21:00Z">
          <w:r w:rsidDel="00C566A7">
            <w:delText xml:space="preserve"> media player or media streamer to configure and stream media using CMMF should be communicated to the media player</w:delText>
          </w:r>
        </w:del>
      </w:ins>
      <w:ins w:id="4200" w:author="Cloud, Jason" w:date="2025-07-03T14:03:00Z" w16du:dateUtc="2025-07-03T21:03:00Z">
        <w:del w:id="4201" w:author="Richard Bradbury" w:date="2025-07-16T20:21:00Z" w16du:dateUtc="2025-07-16T19:21:00Z">
          <w:r w:rsidR="00232AFC" w:rsidDel="00C566A7">
            <w:delText>/streamer</w:delText>
          </w:r>
        </w:del>
      </w:ins>
      <w:ins w:id="4202" w:author="Cloud, Jason" w:date="2025-07-03T12:41:00Z" w16du:dateUtc="2025-07-03T19:41:00Z">
        <w:del w:id="4203" w:author="Richard Bradbury" w:date="2025-07-16T20:21:00Z" w16du:dateUtc="2025-07-16T19:21:00Z">
          <w:r w:rsidDel="00C566A7">
            <w:delText xml:space="preserve"> prior to the start of a streaming session.</w:delText>
          </w:r>
        </w:del>
      </w:ins>
    </w:p>
    <w:sectPr w:rsidR="00B41473"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Thomas Stockhammer (25/07/14)" w:date="2025-07-21T11:22:00Z" w:initials="TS">
    <w:p w14:paraId="056AE4C5" w14:textId="77777777" w:rsidR="004F001E" w:rsidRDefault="004F001E" w:rsidP="004F001E">
      <w:pPr>
        <w:pStyle w:val="CommentText"/>
      </w:pPr>
      <w:r>
        <w:rPr>
          <w:rStyle w:val="CommentReference"/>
        </w:rPr>
        <w:annotationRef/>
      </w:r>
      <w:r>
        <w:rPr>
          <w:lang w:val="de-DE"/>
        </w:rPr>
        <w:t>What does this mean? It should only be about CMMF in 5GMS.</w:t>
      </w:r>
    </w:p>
  </w:comment>
  <w:comment w:id="20" w:author="Cloud, Jason (7/21/25)" w:date="2025-07-21T21:36:00Z" w:initials="CJ">
    <w:p w14:paraId="68CC8174" w14:textId="77777777" w:rsidR="00DC16FB" w:rsidRDefault="00DC16FB" w:rsidP="00DC16FB">
      <w:r>
        <w:rPr>
          <w:rStyle w:val="CommentReference"/>
        </w:rPr>
        <w:annotationRef/>
      </w:r>
      <w:r>
        <w:t>Does this work?</w:t>
      </w:r>
    </w:p>
  </w:comment>
  <w:comment w:id="52" w:author="Thomas Stockhammer (25/07/14)" w:date="2025-07-21T11:24:00Z" w:initials="TS">
    <w:p w14:paraId="1E227EF5" w14:textId="1AAA978F" w:rsidR="00050E0C" w:rsidRDefault="00050E0C" w:rsidP="00050E0C">
      <w:pPr>
        <w:pStyle w:val="CommentText"/>
      </w:pPr>
      <w:r>
        <w:rPr>
          <w:rStyle w:val="CommentReference"/>
        </w:rPr>
        <w:annotationRef/>
      </w:r>
      <w:r>
        <w:rPr>
          <w:lang w:val="de-DE"/>
        </w:rPr>
        <w:t>This is really only a secondary issue. You can deliver CMMF from a single service location.</w:t>
      </w:r>
    </w:p>
  </w:comment>
  <w:comment w:id="53" w:author="Cloud, Jason (7/21/25)" w:date="2025-07-21T21:38:00Z" w:initials="CJ">
    <w:p w14:paraId="74DFB734" w14:textId="77777777" w:rsidR="00DC16FB" w:rsidRDefault="00DC16FB" w:rsidP="00DC16FB">
      <w:r>
        <w:rPr>
          <w:rStyle w:val="CommentReference"/>
        </w:rPr>
        <w:annotationRef/>
      </w:r>
      <w:r>
        <w:t>Yes you can. However, the purpose of this annex is to specify the use of CMMF to deliver media from multiple 5GMS AS service locations.</w:t>
      </w:r>
    </w:p>
  </w:comment>
  <w:comment w:id="70" w:author="Richard Bradbury" w:date="2025-07-16T20:30:00Z" w:initials="RB">
    <w:p w14:paraId="08FDC452" w14:textId="787537F1" w:rsidR="008038B3" w:rsidRDefault="008038B3">
      <w:pPr>
        <w:pStyle w:val="CommentText"/>
      </w:pPr>
      <w:r>
        <w:rPr>
          <w:rStyle w:val="CommentReference"/>
        </w:rPr>
        <w:annotationRef/>
      </w:r>
      <w:r>
        <w:t>How about this formulation?</w:t>
      </w:r>
    </w:p>
  </w:comment>
  <w:comment w:id="71" w:author="Cloud, Jason (7/18/25)" w:date="2025-07-18T22:07:00Z" w:initials="CJ">
    <w:p w14:paraId="29AD521A" w14:textId="77777777" w:rsidR="00ED4F69" w:rsidRDefault="00ED4F69" w:rsidP="00ED4F69">
      <w:r>
        <w:rPr>
          <w:rStyle w:val="CommentReference"/>
        </w:rPr>
        <w:annotationRef/>
      </w:r>
      <w:r>
        <w:t>Tweaked it a bit more...</w:t>
      </w:r>
    </w:p>
  </w:comment>
  <w:comment w:id="76" w:author="Richard Bradbury" w:date="2025-07-08T12:46:00Z" w:initials="RB">
    <w:p w14:paraId="0A6A412B" w14:textId="0FB5F16C" w:rsidR="003643CF" w:rsidRDefault="003643CF">
      <w:pPr>
        <w:pStyle w:val="CommentText"/>
      </w:pPr>
      <w:r>
        <w:rPr>
          <w:rStyle w:val="CommentReference"/>
        </w:rPr>
        <w:annotationRef/>
      </w:r>
      <w:r>
        <w:rPr>
          <w:rStyle w:val="CommentReference"/>
        </w:rPr>
        <w:t>I wonder if this is too strong?</w:t>
      </w:r>
    </w:p>
  </w:comment>
  <w:comment w:id="77" w:author="Cloud, Jason" w:date="2025-07-14T13:13:00Z" w:initials="CJ">
    <w:p w14:paraId="4AAEAADB" w14:textId="77777777" w:rsidR="00210790" w:rsidRDefault="00210790" w:rsidP="00210790">
      <w:r>
        <w:rPr>
          <w:rStyle w:val="CommentReference"/>
        </w:rPr>
        <w:annotationRef/>
      </w:r>
      <w:r>
        <w:t>Updated text to reflect changes to the corresponding TS 26.501 CR and changed the use of multi-source object coding to "may".</w:t>
      </w:r>
    </w:p>
  </w:comment>
  <w:comment w:id="108" w:author="Richard Bradbury" w:date="2025-07-16T20:31:00Z" w:initials="RB">
    <w:p w14:paraId="45FB76B1" w14:textId="5DF10FBB" w:rsidR="00302A62" w:rsidRDefault="00302A62">
      <w:pPr>
        <w:pStyle w:val="CommentText"/>
      </w:pPr>
      <w:r>
        <w:rPr>
          <w:rStyle w:val="CommentReference"/>
        </w:rPr>
        <w:annotationRef/>
      </w:r>
      <w:r>
        <w:t>(This is the place to insert the normative reference to the bitstream profile in ETSI TS 103 973 once it is available.)</w:t>
      </w:r>
    </w:p>
  </w:comment>
  <w:comment w:id="109" w:author="Cloud, Jason (7/18/25)" w:date="2025-07-18T22:10:00Z" w:initials="CJ">
    <w:p w14:paraId="0FA2A10B" w14:textId="77777777" w:rsidR="00B027DC" w:rsidRDefault="00ED4F69" w:rsidP="00B027DC">
      <w:r>
        <w:rPr>
          <w:rStyle w:val="CommentReference"/>
        </w:rPr>
        <w:annotationRef/>
      </w:r>
      <w:r w:rsidR="00B027DC">
        <w:t xml:space="preserve">Restructured the notes a bit so that any mention of the CMMF profile references clause X.2.3.1 where the note is contained stating that the profile will be updated when available. </w:t>
      </w:r>
    </w:p>
  </w:comment>
  <w:comment w:id="117" w:author="Thomas Stockhammer (25/07/14)" w:date="2025-07-21T11:25:00Z" w:initials="TS">
    <w:p w14:paraId="16A060D6" w14:textId="77777777" w:rsidR="00AB6D55" w:rsidRDefault="00AB6D55" w:rsidP="00AB6D55">
      <w:pPr>
        <w:pStyle w:val="CommentText"/>
      </w:pPr>
      <w:r>
        <w:rPr>
          <w:rStyle w:val="CommentReference"/>
        </w:rPr>
        <w:annotationRef/>
      </w:r>
      <w:r>
        <w:rPr>
          <w:lang w:val="de-DE"/>
        </w:rPr>
        <w:t>Why would this be a requirement?</w:t>
      </w:r>
    </w:p>
  </w:comment>
  <w:comment w:id="118" w:author="Cloud, Jason (7/21/25)" w:date="2025-07-21T21:44:00Z" w:initials="CJ">
    <w:p w14:paraId="1BE1A23A" w14:textId="77777777" w:rsidR="00DC16FB" w:rsidRDefault="00DC16FB" w:rsidP="00DC16FB">
      <w:r>
        <w:rPr>
          <w:rStyle w:val="CommentReference"/>
        </w:rPr>
        <w:annotationRef/>
      </w:r>
      <w:r>
        <w:t>CMMF objects are used for delivering media resources (e.g., CMAF segments) from service locations to 5GMSd Clients at reference point M4d. This is kind of the point of CMMF.</w:t>
      </w:r>
    </w:p>
  </w:comment>
  <w:comment w:id="124" w:author="Richard Bradbury" w:date="2025-07-16T20:32:00Z" w:initials="RB">
    <w:p w14:paraId="19AAD9AF" w14:textId="4D55ED8A" w:rsidR="00302A62" w:rsidRDefault="00302A62">
      <w:pPr>
        <w:pStyle w:val="CommentText"/>
      </w:pPr>
      <w:r>
        <w:rPr>
          <w:rStyle w:val="CommentReference"/>
        </w:rPr>
        <w:annotationRef/>
      </w:r>
      <w:r>
        <w:t>(This is the place to insert the normative reference to the HTTP-based delivery protocol annex in ETSI TS 103 973 once it is available.)</w:t>
      </w:r>
    </w:p>
  </w:comment>
  <w:comment w:id="125" w:author="Cloud, Jason (7/18/25)" w:date="2025-07-18T22:17:00Z" w:initials="CJ">
    <w:p w14:paraId="59A169B6" w14:textId="77777777" w:rsidR="00B34C7D" w:rsidRDefault="00B34C7D" w:rsidP="00B34C7D">
      <w:r>
        <w:rPr>
          <w:rStyle w:val="CommentReference"/>
        </w:rPr>
        <w:annotationRef/>
      </w:r>
      <w:r>
        <w:t>The protocol used to request CMMF objects from each service location is standard HTTP (or other existing protocol if desired). There is no special "HTTP-based delivery protocol". For example if you were to download a single video clip from 2 service locations using CMMF, you would make a HTTP request to each service location requesting the CMMF object hosted at that service location.</w:t>
      </w:r>
    </w:p>
  </w:comment>
  <w:comment w:id="126" w:author="Thomas Stockhammer (25/07/14)" w:date="2025-07-21T11:25:00Z" w:initials="TS">
    <w:p w14:paraId="48EC3D92" w14:textId="77777777" w:rsidR="00AB6D55" w:rsidRDefault="00AB6D55" w:rsidP="00AB6D55">
      <w:pPr>
        <w:pStyle w:val="CommentText"/>
      </w:pPr>
      <w:r>
        <w:rPr>
          <w:rStyle w:val="CommentReference"/>
        </w:rPr>
        <w:annotationRef/>
      </w:r>
      <w:r>
        <w:rPr>
          <w:lang w:val="de-DE"/>
        </w:rPr>
        <w:t>Not sure we need this here. This is a CMMF specific topic.</w:t>
      </w:r>
    </w:p>
  </w:comment>
  <w:comment w:id="127" w:author="Cloud, Jason (7/21/25)" w:date="2025-07-21T21:46:00Z" w:initials="CJ">
    <w:p w14:paraId="72A9B2CD" w14:textId="77777777" w:rsidR="00DC16FB" w:rsidRDefault="00DC16FB" w:rsidP="00DC16FB">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49" w:author="Thomas Stockhammer (25/07/14)" w:date="2025-07-21T11:23:00Z" w:initials="TS">
    <w:p w14:paraId="1872B861" w14:textId="118B77DC" w:rsidR="00050E0C" w:rsidRDefault="00050E0C" w:rsidP="00050E0C">
      <w:pPr>
        <w:pStyle w:val="CommentText"/>
      </w:pPr>
      <w:r>
        <w:rPr>
          <w:rStyle w:val="CommentReference"/>
        </w:rPr>
        <w:annotationRef/>
      </w:r>
      <w:r>
        <w:rPr>
          <w:lang w:val="de-DE"/>
        </w:rPr>
        <w:t>All of this misses how to map CMAF data  (26.511 data) to CMMF.</w:t>
      </w:r>
    </w:p>
  </w:comment>
  <w:comment w:id="50" w:author="Cloud, Jason (7/21/25)" w:date="2025-07-21T21:40:00Z" w:initials="CJ">
    <w:p w14:paraId="6477CFAA" w14:textId="77777777" w:rsidR="00DC16FB" w:rsidRDefault="00DC16FB" w:rsidP="00DC16FB">
      <w:r>
        <w:rPr>
          <w:rStyle w:val="CommentReference"/>
        </w:rPr>
        <w:annotationRef/>
      </w:r>
      <w:r>
        <w:t>The use of media resources is intended to refer to CMAF segments, DASH segments, etc. I have added CMAF as an example for clarification. The actual process used to map CMAF data to CMMF objects is covered by the ETSI specification and referenced in clause X.2.3.1.</w:t>
      </w:r>
    </w:p>
  </w:comment>
  <w:comment w:id="186" w:author="Thomas Stockhammer (25/07/14)" w:date="2025-07-21T11:28:00Z" w:initials="TS">
    <w:p w14:paraId="52AE1AE8" w14:textId="2A351142" w:rsidR="00092AA0" w:rsidRDefault="00127C4C" w:rsidP="00092AA0">
      <w:pPr>
        <w:pStyle w:val="CommentText"/>
      </w:pPr>
      <w:r>
        <w:rPr>
          <w:rStyle w:val="CommentReference"/>
        </w:rPr>
        <w:annotationRef/>
      </w:r>
      <w:r w:rsidR="00092AA0">
        <w:rPr>
          <w:lang w:val="de-DE"/>
        </w:rPr>
        <w:t>Why do we define a profile in 3GPP? Profiles are always owned by the specification that defines the technology</w:t>
      </w:r>
    </w:p>
  </w:comment>
  <w:comment w:id="187" w:author="Cloud, Jason (7/21/25)" w:date="2025-07-21T21:47:00Z" w:initials="CJ">
    <w:p w14:paraId="200A4D37" w14:textId="77777777" w:rsidR="00DC16FB" w:rsidRDefault="00DC16FB" w:rsidP="00DC16FB">
      <w:r>
        <w:rPr>
          <w:rStyle w:val="CommentReference"/>
        </w:rPr>
        <w:annotationRef/>
      </w:r>
      <w:r>
        <w:t>Agree. This reference points to clause X.2.3.1, which then points to the ETSI specification. This was added in an attempt to consolidate the number of times the ETSI profile needs to be referenced.</w:t>
      </w:r>
    </w:p>
  </w:comment>
  <w:comment w:id="191" w:author="Richard Bradbury" w:date="2025-07-16T20:43:00Z" w:initials="RB">
    <w:p w14:paraId="4D38EC7F" w14:textId="6B880B2C" w:rsidR="00241F5C" w:rsidRDefault="00241F5C">
      <w:pPr>
        <w:pStyle w:val="CommentText"/>
      </w:pPr>
      <w:r>
        <w:rPr>
          <w:rStyle w:val="CommentReference"/>
        </w:rPr>
        <w:annotationRef/>
      </w:r>
      <w:r>
        <w:t>(This will become a more specific annex reference in Rel-19, hopefully.)</w:t>
      </w:r>
    </w:p>
  </w:comment>
  <w:comment w:id="192" w:author="Cloud, Jason (7/18/25)" w:date="2025-07-19T11:10:00Z" w:initials="CJ">
    <w:p w14:paraId="05F2629E" w14:textId="77777777" w:rsidR="00B027DC" w:rsidRDefault="00B027DC" w:rsidP="00B027DC">
      <w:r>
        <w:rPr>
          <w:rStyle w:val="CommentReference"/>
        </w:rPr>
        <w:annotationRef/>
      </w:r>
      <w:r>
        <w:t>Added a note to indicate that this will be updated at a later time.</w:t>
      </w:r>
    </w:p>
  </w:comment>
  <w:comment w:id="206" w:author="Thomas Stockhammer (25/07/14)" w:date="2025-07-21T11:30:00Z" w:initials="TS">
    <w:p w14:paraId="6557DE1E" w14:textId="77777777" w:rsidR="00244240" w:rsidRDefault="00244240" w:rsidP="00244240">
      <w:pPr>
        <w:pStyle w:val="CommentText"/>
      </w:pPr>
      <w:r>
        <w:rPr>
          <w:rStyle w:val="CommentReference"/>
        </w:rPr>
        <w:annotationRef/>
      </w:r>
      <w:r>
        <w:rPr>
          <w:lang w:val="de-DE"/>
        </w:rPr>
        <w:t>Is this not just one deployment option? Why can I not use URLs as I like?</w:t>
      </w:r>
    </w:p>
  </w:comment>
  <w:comment w:id="207" w:author="Cloud, Jason (7/21/25)" w:date="2025-07-21T21:51:00Z" w:initials="CJ">
    <w:p w14:paraId="291B56CB" w14:textId="77777777" w:rsidR="001C6309" w:rsidRDefault="001C6309" w:rsidP="001C6309">
      <w:r>
        <w:rPr>
          <w:rStyle w:val="CommentReference"/>
        </w:rPr>
        <w:annotationRef/>
      </w:r>
      <w:r>
        <w:t>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complient mapping between requests on M4 and M2, things are not going to work.</w:t>
      </w:r>
    </w:p>
  </w:comment>
  <w:comment w:id="215" w:author="Richard Bradbury" w:date="2025-07-08T17:02:00Z" w:initials="RB">
    <w:p w14:paraId="159C3128" w14:textId="1A203620" w:rsidR="00B53009" w:rsidRDefault="00B53009" w:rsidP="00DE001D">
      <w:r>
        <w:rPr>
          <w:rStyle w:val="CommentReference"/>
        </w:rPr>
        <w:annotationRef/>
      </w:r>
      <w:r>
        <w:rPr>
          <w:rStyle w:val="CommentReference"/>
        </w:rPr>
        <w:t>Reincarnated this important lost NOTE in this new location.</w:t>
      </w:r>
    </w:p>
  </w:comment>
  <w:comment w:id="227" w:author="Richard Bradbury" w:date="2025-07-16T20:45:00Z" w:initials="RB">
    <w:p w14:paraId="1414F2C7" w14:textId="03259965" w:rsidR="00AE0C88" w:rsidRDefault="00AE0C88">
      <w:pPr>
        <w:pStyle w:val="CommentText"/>
      </w:pPr>
      <w:r>
        <w:rPr>
          <w:rStyle w:val="CommentReference"/>
        </w:rPr>
        <w:annotationRef/>
      </w:r>
      <w:r>
        <w:t>(Might move to an annex.)</w:t>
      </w:r>
    </w:p>
  </w:comment>
  <w:comment w:id="228" w:author="Cloud, Jason (7/18/25)" w:date="2025-07-19T11:12:00Z" w:initials="CJ">
    <w:p w14:paraId="27DE00F1" w14:textId="77777777" w:rsidR="00B027DC" w:rsidRDefault="00B027DC" w:rsidP="00B027DC">
      <w:r>
        <w:rPr>
          <w:rStyle w:val="CommentReference"/>
        </w:rPr>
        <w:annotationRef/>
      </w:r>
      <w:r>
        <w:t>See response in S4-251274r02</w:t>
      </w:r>
    </w:p>
  </w:comment>
  <w:comment w:id="232" w:author="Thomas Stockhammer (25/07/14)" w:date="2025-07-21T11:38:00Z" w:initials="TS">
    <w:p w14:paraId="49CC53E9" w14:textId="77777777" w:rsidR="00AD2C40" w:rsidRDefault="00AD2C40" w:rsidP="00AD2C40">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233" w:author="Cloud, Jason (7/21/25)" w:date="2025-07-21T21:54:00Z" w:initials="CJ">
    <w:p w14:paraId="534E3BF8" w14:textId="77777777" w:rsidR="001C6309" w:rsidRDefault="001C6309" w:rsidP="001C6309">
      <w:r>
        <w:rPr>
          <w:rStyle w:val="CommentReference"/>
        </w:rPr>
        <w:annotationRef/>
      </w:r>
      <w:r>
        <w:t>This is placing a requirement on how CMMF is deployed within the 5GMS System. Yes you can stream different CMMF representations from the same service location, but it isn't going to be efficient, nor performant. If there is a use case where you do not want to do this, please let me know.</w:t>
      </w:r>
    </w:p>
  </w:comment>
  <w:comment w:id="294" w:author="Thomas Stockhammer (25/07/14)" w:date="2025-07-21T11:41:00Z" w:initials="TS">
    <w:p w14:paraId="251A5C9E" w14:textId="0DCE2BC2" w:rsidR="00CD49EF" w:rsidRDefault="00CD49EF" w:rsidP="00CD49EF">
      <w:pPr>
        <w:pStyle w:val="CommentText"/>
      </w:pPr>
      <w:r>
        <w:rPr>
          <w:rStyle w:val="CommentReference"/>
        </w:rPr>
        <w:annotationRef/>
      </w:r>
      <w:r>
        <w:rPr>
          <w:lang w:val="de-DE"/>
        </w:rPr>
        <w:t>The EFDT is the CMMF Media Player Entry.</w:t>
      </w:r>
    </w:p>
  </w:comment>
  <w:comment w:id="295" w:author="Cloud, Jason (7/21/25)" w:date="2025-07-21T21:58:00Z" w:initials="CJ">
    <w:p w14:paraId="089356B7" w14:textId="77777777" w:rsidR="007A7880" w:rsidRDefault="007A7880" w:rsidP="007A7880">
      <w:r>
        <w:rPr>
          <w:rStyle w:val="CommentReference"/>
        </w:rPr>
        <w:annotationRef/>
      </w:r>
      <w:r>
        <w:t>Does this work?</w:t>
      </w:r>
    </w:p>
  </w:comment>
  <w:comment w:id="466" w:author="Richard Bradbury" w:date="2025-07-16T20:58:00Z" w:initials="RB">
    <w:p w14:paraId="1F82F646" w14:textId="59C31DE3" w:rsidR="00E93484" w:rsidRDefault="00E93484">
      <w:pPr>
        <w:pStyle w:val="CommentText"/>
      </w:pPr>
      <w:r>
        <w:rPr>
          <w:rStyle w:val="CommentReference"/>
        </w:rPr>
        <w:annotationRef/>
      </w:r>
      <w:r>
        <w:t>Seems an excessive number of objects to include in the example. Half a dozen is probably adequate to illustrate your point. Suggest culling. This will reduce the page count too!</w:t>
      </w:r>
    </w:p>
  </w:comment>
  <w:comment w:id="467" w:author="Cloud, Jason (7/18/25)" w:date="2025-07-19T11:57:00Z" w:initials="CJ">
    <w:p w14:paraId="3C2F85E0" w14:textId="77777777" w:rsidR="0078515D" w:rsidRDefault="0078515D" w:rsidP="0078515D">
      <w:r>
        <w:rPr>
          <w:rStyle w:val="CommentReference"/>
        </w:rPr>
        <w:annotationRef/>
      </w:r>
      <w:r>
        <w:t>Gave culling the number of example objects a shot.</w:t>
      </w:r>
    </w:p>
  </w:comment>
  <w:comment w:id="468" w:author="Thomas Stockhammer (25/07/14)" w:date="2025-07-21T11:43:00Z" w:initials="TS">
    <w:p w14:paraId="634B6CBC" w14:textId="77777777" w:rsidR="00C74496" w:rsidRDefault="00C74496" w:rsidP="00C74496">
      <w:pPr>
        <w:pStyle w:val="CommentText"/>
      </w:pPr>
      <w:r>
        <w:rPr>
          <w:rStyle w:val="CommentReference"/>
        </w:rPr>
        <w:annotationRef/>
      </w:r>
      <w:r>
        <w:rPr>
          <w:lang w:val="de-DE"/>
        </w:rPr>
        <w:t>Yes, I also believe what can be done that the EFDT is smaller, but updated.</w:t>
      </w:r>
    </w:p>
  </w:comment>
  <w:comment w:id="2527" w:author="Richard Bradbury" w:date="2025-07-08T16:31:00Z" w:initials="RB">
    <w:p w14:paraId="3B75FCB6" w14:textId="24EF77AA" w:rsidR="00D7324B" w:rsidRDefault="00D7324B" w:rsidP="00D7324B">
      <w:pPr>
        <w:pStyle w:val="CommentText"/>
      </w:pPr>
      <w:r>
        <w:rPr>
          <w:rStyle w:val="CommentReference"/>
        </w:rPr>
        <w:annotationRef/>
      </w:r>
      <w:r>
        <w:t>This isn’t a manifest because it isn’t a list of things.</w:t>
      </w:r>
    </w:p>
  </w:comment>
  <w:comment w:id="2630" w:author="Richard Bradbury" w:date="2025-07-08T16:21:00Z" w:initials="RB">
    <w:p w14:paraId="4E5195DD" w14:textId="77777777" w:rsidR="00D7324B" w:rsidRDefault="00D7324B" w:rsidP="00D7324B">
      <w:pPr>
        <w:pStyle w:val="CommentText"/>
      </w:pPr>
      <w:r>
        <w:rPr>
          <w:rStyle w:val="CommentReference"/>
        </w:rPr>
        <w:annotationRef/>
      </w:r>
      <w:r>
        <w:t>CHECK!</w:t>
      </w:r>
    </w:p>
  </w:comment>
  <w:comment w:id="2631" w:author="Cloud, Jason" w:date="2025-07-14T13:48:00Z" w:initials="CJ">
    <w:p w14:paraId="26B7061C" w14:textId="77777777" w:rsidR="00D7324B" w:rsidRDefault="00D7324B" w:rsidP="00D7324B">
      <w:r>
        <w:rPr>
          <w:rStyle w:val="CommentReference"/>
        </w:rPr>
        <w:annotationRef/>
      </w:r>
      <w:r>
        <w:t>This is correct.</w:t>
      </w:r>
    </w:p>
  </w:comment>
  <w:comment w:id="3195" w:author="Richard Bradbury" w:date="2025-07-08T16:24:00Z" w:initials="RB">
    <w:p w14:paraId="78387DEB" w14:textId="5AE769BD" w:rsidR="00D44DF9" w:rsidRDefault="00D44DF9">
      <w:pPr>
        <w:pStyle w:val="CommentText"/>
      </w:pPr>
      <w:r>
        <w:rPr>
          <w:rStyle w:val="CommentReference"/>
        </w:rPr>
        <w:annotationRef/>
      </w:r>
      <w:r>
        <w:t>Probably targeting a separate annex of CMMF bitstream profiles in ETSI TS 103 973.</w:t>
      </w:r>
    </w:p>
  </w:comment>
  <w:comment w:id="3196" w:author="Cloud, Jason" w:date="2025-07-14T13:50:00Z" w:initials="CJ">
    <w:p w14:paraId="3D22351D" w14:textId="77777777" w:rsidR="004A505A" w:rsidRDefault="004A505A" w:rsidP="004A505A">
      <w:r>
        <w:rPr>
          <w:rStyle w:val="CommentReference"/>
        </w:rPr>
        <w:annotationRef/>
      </w:r>
      <w:r>
        <w:t>Probably makes sense. Leaving it here for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56AE4C5" w15:done="0"/>
  <w15:commentEx w15:paraId="68CC8174" w15:paraIdParent="056AE4C5" w15:done="0"/>
  <w15:commentEx w15:paraId="1E227EF5" w15:done="0"/>
  <w15:commentEx w15:paraId="74DFB734" w15:paraIdParent="1E227EF5" w15:done="0"/>
  <w15:commentEx w15:paraId="08FDC452" w15:done="0"/>
  <w15:commentEx w15:paraId="29AD521A" w15:paraIdParent="08FDC452" w15:done="0"/>
  <w15:commentEx w15:paraId="0A6A412B" w15:done="1"/>
  <w15:commentEx w15:paraId="4AAEAADB" w15:paraIdParent="0A6A412B" w15:done="1"/>
  <w15:commentEx w15:paraId="45FB76B1" w15:done="0"/>
  <w15:commentEx w15:paraId="0FA2A10B" w15:paraIdParent="45FB76B1" w15:done="0"/>
  <w15:commentEx w15:paraId="16A060D6" w15:done="0"/>
  <w15:commentEx w15:paraId="1BE1A23A" w15:paraIdParent="16A060D6" w15:done="0"/>
  <w15:commentEx w15:paraId="19AAD9AF" w15:done="0"/>
  <w15:commentEx w15:paraId="59A169B6" w15:paraIdParent="19AAD9AF" w15:done="0"/>
  <w15:commentEx w15:paraId="48EC3D92" w15:done="0"/>
  <w15:commentEx w15:paraId="72A9B2CD" w15:paraIdParent="48EC3D92" w15:done="0"/>
  <w15:commentEx w15:paraId="1872B861" w15:done="0"/>
  <w15:commentEx w15:paraId="6477CFAA" w15:paraIdParent="1872B861" w15:done="0"/>
  <w15:commentEx w15:paraId="52AE1AE8" w15:done="0"/>
  <w15:commentEx w15:paraId="200A4D37" w15:paraIdParent="52AE1AE8" w15:done="0"/>
  <w15:commentEx w15:paraId="4D38EC7F" w15:done="0"/>
  <w15:commentEx w15:paraId="05F2629E" w15:paraIdParent="4D38EC7F" w15:done="0"/>
  <w15:commentEx w15:paraId="6557DE1E" w15:done="0"/>
  <w15:commentEx w15:paraId="291B56CB" w15:paraIdParent="6557DE1E" w15:done="0"/>
  <w15:commentEx w15:paraId="159C3128" w15:done="0"/>
  <w15:commentEx w15:paraId="1414F2C7" w15:done="0"/>
  <w15:commentEx w15:paraId="27DE00F1" w15:paraIdParent="1414F2C7" w15:done="0"/>
  <w15:commentEx w15:paraId="49CC53E9" w15:done="0"/>
  <w15:commentEx w15:paraId="534E3BF8" w15:paraIdParent="49CC53E9" w15:done="0"/>
  <w15:commentEx w15:paraId="251A5C9E" w15:done="0"/>
  <w15:commentEx w15:paraId="089356B7" w15:paraIdParent="251A5C9E" w15:done="0"/>
  <w15:commentEx w15:paraId="1F82F646" w15:done="0"/>
  <w15:commentEx w15:paraId="3C2F85E0" w15:paraIdParent="1F82F646" w15:done="0"/>
  <w15:commentEx w15:paraId="634B6CBC" w15:paraIdParent="1F82F646" w15:done="0"/>
  <w15:commentEx w15:paraId="3B75FCB6" w15:done="1"/>
  <w15:commentEx w15:paraId="4E5195DD" w15:done="1"/>
  <w15:commentEx w15:paraId="26B7061C" w15:paraIdParent="4E5195DD" w15:done="1"/>
  <w15:commentEx w15:paraId="78387DEB" w15:done="1"/>
  <w15:commentEx w15:paraId="3D22351D" w15:paraIdParent="78387DE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34A9ACE" w16cex:dateUtc="2025-07-21T09:22:00Z"/>
  <w16cex:commentExtensible w16cex:durableId="735A1414" w16cex:dateUtc="2025-07-22T04:36:00Z"/>
  <w16cex:commentExtensible w16cex:durableId="2409171D" w16cex:dateUtc="2025-07-21T09:24:00Z"/>
  <w16cex:commentExtensible w16cex:durableId="21321626" w16cex:dateUtc="2025-07-22T04:38:00Z"/>
  <w16cex:commentExtensible w16cex:durableId="15175CC5" w16cex:dateUtc="2025-07-16T19:30:00Z"/>
  <w16cex:commentExtensible w16cex:durableId="5D88B9F4" w16cex:dateUtc="2025-07-19T05:07:00Z"/>
  <w16cex:commentExtensible w16cex:durableId="5579F0D5" w16cex:dateUtc="2025-07-08T11:46:00Z"/>
  <w16cex:commentExtensible w16cex:durableId="310F16B4" w16cex:dateUtc="2025-07-14T20:13:00Z"/>
  <w16cex:commentExtensible w16cex:durableId="442695FB" w16cex:dateUtc="2025-07-16T19:31:00Z"/>
  <w16cex:commentExtensible w16cex:durableId="411DEF64" w16cex:dateUtc="2025-07-19T05:10: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16915409" w16cex:dateUtc="2025-07-22T04:40:00Z"/>
  <w16cex:commentExtensible w16cex:durableId="41CB78BD" w16cex:dateUtc="2025-07-21T09:28:00Z"/>
  <w16cex:commentExtensible w16cex:durableId="3CAB0DA2" w16cex:dateUtc="2025-07-22T04:47:00Z"/>
  <w16cex:commentExtensible w16cex:durableId="609086B1" w16cex:dateUtc="2025-07-16T19:43:00Z"/>
  <w16cex:commentExtensible w16cex:durableId="79385F76" w16cex:dateUtc="2025-07-19T18:10: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504BB392" w16cex:dateUtc="2025-07-16T19:45:00Z"/>
  <w16cex:commentExtensible w16cex:durableId="3632AD05" w16cex:dateUtc="2025-07-19T18:12:00Z"/>
  <w16cex:commentExtensible w16cex:durableId="465347C6" w16cex:dateUtc="2025-07-21T09:38:00Z"/>
  <w16cex:commentExtensible w16cex:durableId="1667C6A1" w16cex:dateUtc="2025-07-22T04:54:00Z"/>
  <w16cex:commentExtensible w16cex:durableId="5D16A6B1" w16cex:dateUtc="2025-07-21T09:41:00Z"/>
  <w16cex:commentExtensible w16cex:durableId="17A27EC6" w16cex:dateUtc="2025-07-22T04:58:00Z"/>
  <w16cex:commentExtensible w16cex:durableId="3939E53D" w16cex:dateUtc="2025-07-16T19:58:00Z"/>
  <w16cex:commentExtensible w16cex:durableId="604EFD10" w16cex:dateUtc="2025-07-19T18:57:00Z"/>
  <w16cex:commentExtensible w16cex:durableId="67C06E12" w16cex:dateUtc="2025-07-21T09:43:00Z"/>
  <w16cex:commentExtensible w16cex:durableId="495E8A21" w16cex:dateUtc="2025-07-08T15:31:00Z"/>
  <w16cex:commentExtensible w16cex:durableId="53A57DA3" w16cex:dateUtc="2025-07-08T15:21:00Z"/>
  <w16cex:commentExtensible w16cex:durableId="407C50D7" w16cex:dateUtc="2025-07-14T20:48:00Z"/>
  <w16cex:commentExtensible w16cex:durableId="29D73FED" w16cex:dateUtc="2025-07-08T15:24:00Z"/>
  <w16cex:commentExtensible w16cex:durableId="31FD0477" w16cex:dateUtc="2025-07-14T2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56AE4C5" w16cid:durableId="534A9ACE"/>
  <w16cid:commentId w16cid:paraId="68CC8174" w16cid:durableId="735A1414"/>
  <w16cid:commentId w16cid:paraId="1E227EF5" w16cid:durableId="2409171D"/>
  <w16cid:commentId w16cid:paraId="74DFB734" w16cid:durableId="21321626"/>
  <w16cid:commentId w16cid:paraId="08FDC452" w16cid:durableId="15175CC5"/>
  <w16cid:commentId w16cid:paraId="29AD521A" w16cid:durableId="5D88B9F4"/>
  <w16cid:commentId w16cid:paraId="0A6A412B" w16cid:durableId="5579F0D5"/>
  <w16cid:commentId w16cid:paraId="4AAEAADB" w16cid:durableId="310F16B4"/>
  <w16cid:commentId w16cid:paraId="45FB76B1" w16cid:durableId="442695FB"/>
  <w16cid:commentId w16cid:paraId="0FA2A10B" w16cid:durableId="411DEF64"/>
  <w16cid:commentId w16cid:paraId="16A060D6" w16cid:durableId="09F2C77A"/>
  <w16cid:commentId w16cid:paraId="1BE1A23A" w16cid:durableId="4D556F59"/>
  <w16cid:commentId w16cid:paraId="19AAD9AF" w16cid:durableId="41720BDB"/>
  <w16cid:commentId w16cid:paraId="59A169B6" w16cid:durableId="4D7DE77C"/>
  <w16cid:commentId w16cid:paraId="48EC3D92" w16cid:durableId="4F5902A9"/>
  <w16cid:commentId w16cid:paraId="72A9B2CD" w16cid:durableId="43BD32E2"/>
  <w16cid:commentId w16cid:paraId="1872B861" w16cid:durableId="14A7C853"/>
  <w16cid:commentId w16cid:paraId="6477CFAA" w16cid:durableId="16915409"/>
  <w16cid:commentId w16cid:paraId="52AE1AE8" w16cid:durableId="41CB78BD"/>
  <w16cid:commentId w16cid:paraId="200A4D37" w16cid:durableId="3CAB0DA2"/>
  <w16cid:commentId w16cid:paraId="4D38EC7F" w16cid:durableId="609086B1"/>
  <w16cid:commentId w16cid:paraId="05F2629E" w16cid:durableId="79385F76"/>
  <w16cid:commentId w16cid:paraId="6557DE1E" w16cid:durableId="470B2A0B"/>
  <w16cid:commentId w16cid:paraId="291B56CB" w16cid:durableId="23B548C8"/>
  <w16cid:commentId w16cid:paraId="159C3128" w16cid:durableId="351C3CF9"/>
  <w16cid:commentId w16cid:paraId="1414F2C7" w16cid:durableId="504BB392"/>
  <w16cid:commentId w16cid:paraId="27DE00F1" w16cid:durableId="3632AD05"/>
  <w16cid:commentId w16cid:paraId="49CC53E9" w16cid:durableId="465347C6"/>
  <w16cid:commentId w16cid:paraId="534E3BF8" w16cid:durableId="1667C6A1"/>
  <w16cid:commentId w16cid:paraId="251A5C9E" w16cid:durableId="5D16A6B1"/>
  <w16cid:commentId w16cid:paraId="089356B7" w16cid:durableId="17A27EC6"/>
  <w16cid:commentId w16cid:paraId="1F82F646" w16cid:durableId="3939E53D"/>
  <w16cid:commentId w16cid:paraId="3C2F85E0" w16cid:durableId="604EFD10"/>
  <w16cid:commentId w16cid:paraId="634B6CBC" w16cid:durableId="67C06E12"/>
  <w16cid:commentId w16cid:paraId="3B75FCB6" w16cid:durableId="495E8A21"/>
  <w16cid:commentId w16cid:paraId="4E5195DD" w16cid:durableId="53A57DA3"/>
  <w16cid:commentId w16cid:paraId="26B7061C" w16cid:durableId="407C50D7"/>
  <w16cid:commentId w16cid:paraId="78387DEB" w16cid:durableId="29D73FED"/>
  <w16cid:commentId w16cid:paraId="3D22351D" w16cid:durableId="31FD047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C66209" w14:textId="77777777" w:rsidR="008A02DF" w:rsidRDefault="008A02DF">
      <w:r>
        <w:separator/>
      </w:r>
    </w:p>
  </w:endnote>
  <w:endnote w:type="continuationSeparator" w:id="0">
    <w:p w14:paraId="42900EE5" w14:textId="77777777" w:rsidR="008A02DF" w:rsidRDefault="008A02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10006FF" w:usb1="4000FCFF" w:usb2="00000009"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43ABD7" w14:textId="77777777" w:rsidR="008A02DF" w:rsidRDefault="008A02DF">
      <w:r>
        <w:separator/>
      </w:r>
    </w:p>
  </w:footnote>
  <w:footnote w:type="continuationSeparator" w:id="0">
    <w:p w14:paraId="73C15939" w14:textId="77777777" w:rsidR="008A02DF" w:rsidRDefault="008A02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7/21/25)">
    <w15:presenceInfo w15:providerId="None" w15:userId="Cloud, Jason (7/21/25)"/>
  </w15:person>
  <w15:person w15:author="Richard Bradbury">
    <w15:presenceInfo w15:providerId="None" w15:userId="Richard Bradbury"/>
  </w15:person>
  <w15:person w15:author="Cloud, Jason">
    <w15:presenceInfo w15:providerId="None" w15:userId="Cloud, Jason"/>
  </w15:person>
  <w15:person w15:author="Thomas Stockhammer (25/07/14)">
    <w15:presenceInfo w15:providerId="None" w15:userId="Thomas Stockhammer (25/07/14)"/>
  </w15:person>
  <w15:person w15:author="Cloud, Jason (7/18/25)">
    <w15:presenceInfo w15:providerId="None" w15:userId="Cloud, Jason (7/18/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7"/>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6179C"/>
    <w:rsid w:val="00192C46"/>
    <w:rsid w:val="001A08B3"/>
    <w:rsid w:val="001A7B60"/>
    <w:rsid w:val="001B52F0"/>
    <w:rsid w:val="001B7A65"/>
    <w:rsid w:val="001C6309"/>
    <w:rsid w:val="001E41F3"/>
    <w:rsid w:val="001E6A9B"/>
    <w:rsid w:val="00210790"/>
    <w:rsid w:val="00232AFC"/>
    <w:rsid w:val="00241F5C"/>
    <w:rsid w:val="00244240"/>
    <w:rsid w:val="0026004D"/>
    <w:rsid w:val="002640DD"/>
    <w:rsid w:val="00275D12"/>
    <w:rsid w:val="00280118"/>
    <w:rsid w:val="00284FEB"/>
    <w:rsid w:val="002860C4"/>
    <w:rsid w:val="002A7352"/>
    <w:rsid w:val="002B5741"/>
    <w:rsid w:val="002D1B39"/>
    <w:rsid w:val="002E472E"/>
    <w:rsid w:val="002F0EB0"/>
    <w:rsid w:val="00302A62"/>
    <w:rsid w:val="00305409"/>
    <w:rsid w:val="00307554"/>
    <w:rsid w:val="00336F88"/>
    <w:rsid w:val="003609EF"/>
    <w:rsid w:val="0036231A"/>
    <w:rsid w:val="00363A5C"/>
    <w:rsid w:val="003643CF"/>
    <w:rsid w:val="00374DD4"/>
    <w:rsid w:val="00380CC0"/>
    <w:rsid w:val="003951A6"/>
    <w:rsid w:val="00397ED5"/>
    <w:rsid w:val="003E1A36"/>
    <w:rsid w:val="00410371"/>
    <w:rsid w:val="004158FD"/>
    <w:rsid w:val="004242F1"/>
    <w:rsid w:val="004310E6"/>
    <w:rsid w:val="0045269E"/>
    <w:rsid w:val="00475881"/>
    <w:rsid w:val="00477528"/>
    <w:rsid w:val="00481D58"/>
    <w:rsid w:val="004850B7"/>
    <w:rsid w:val="0048703C"/>
    <w:rsid w:val="00487236"/>
    <w:rsid w:val="004A2D32"/>
    <w:rsid w:val="004A408D"/>
    <w:rsid w:val="004A505A"/>
    <w:rsid w:val="004B75B7"/>
    <w:rsid w:val="004E4CE4"/>
    <w:rsid w:val="004F001E"/>
    <w:rsid w:val="004F0039"/>
    <w:rsid w:val="005141D9"/>
    <w:rsid w:val="0051580D"/>
    <w:rsid w:val="005161A7"/>
    <w:rsid w:val="00547111"/>
    <w:rsid w:val="00564906"/>
    <w:rsid w:val="0058241C"/>
    <w:rsid w:val="00586886"/>
    <w:rsid w:val="00587EA7"/>
    <w:rsid w:val="00592D74"/>
    <w:rsid w:val="005B0992"/>
    <w:rsid w:val="005E2C44"/>
    <w:rsid w:val="00621188"/>
    <w:rsid w:val="006257ED"/>
    <w:rsid w:val="00653DE4"/>
    <w:rsid w:val="00665C47"/>
    <w:rsid w:val="00692F6D"/>
    <w:rsid w:val="00695808"/>
    <w:rsid w:val="006B46FB"/>
    <w:rsid w:val="006E21FB"/>
    <w:rsid w:val="006F0B30"/>
    <w:rsid w:val="00714201"/>
    <w:rsid w:val="007307D2"/>
    <w:rsid w:val="0075198D"/>
    <w:rsid w:val="0078515D"/>
    <w:rsid w:val="00792342"/>
    <w:rsid w:val="007974F4"/>
    <w:rsid w:val="007977A8"/>
    <w:rsid w:val="007A7880"/>
    <w:rsid w:val="007B512A"/>
    <w:rsid w:val="007C2097"/>
    <w:rsid w:val="007D585D"/>
    <w:rsid w:val="007D6A07"/>
    <w:rsid w:val="007F7259"/>
    <w:rsid w:val="008038B3"/>
    <w:rsid w:val="008040A8"/>
    <w:rsid w:val="00806F9A"/>
    <w:rsid w:val="008153BB"/>
    <w:rsid w:val="008279FA"/>
    <w:rsid w:val="0083441E"/>
    <w:rsid w:val="00843D1C"/>
    <w:rsid w:val="008555DD"/>
    <w:rsid w:val="008626E7"/>
    <w:rsid w:val="00864448"/>
    <w:rsid w:val="00870EE7"/>
    <w:rsid w:val="008859A7"/>
    <w:rsid w:val="008863B9"/>
    <w:rsid w:val="008A02DF"/>
    <w:rsid w:val="008A2CD2"/>
    <w:rsid w:val="008A45A6"/>
    <w:rsid w:val="008C65A9"/>
    <w:rsid w:val="008D328E"/>
    <w:rsid w:val="008D3CCC"/>
    <w:rsid w:val="008F3789"/>
    <w:rsid w:val="008F686C"/>
    <w:rsid w:val="00911693"/>
    <w:rsid w:val="00912DDA"/>
    <w:rsid w:val="009148DE"/>
    <w:rsid w:val="0092395F"/>
    <w:rsid w:val="009374FA"/>
    <w:rsid w:val="00941E30"/>
    <w:rsid w:val="009423CD"/>
    <w:rsid w:val="009452BC"/>
    <w:rsid w:val="009531B0"/>
    <w:rsid w:val="00955280"/>
    <w:rsid w:val="00957709"/>
    <w:rsid w:val="009640B5"/>
    <w:rsid w:val="00966CF5"/>
    <w:rsid w:val="00972B53"/>
    <w:rsid w:val="009741B3"/>
    <w:rsid w:val="009777D9"/>
    <w:rsid w:val="00991B88"/>
    <w:rsid w:val="009A5753"/>
    <w:rsid w:val="009A579D"/>
    <w:rsid w:val="009E3297"/>
    <w:rsid w:val="009E6C7B"/>
    <w:rsid w:val="009E74D2"/>
    <w:rsid w:val="009F25E0"/>
    <w:rsid w:val="009F4092"/>
    <w:rsid w:val="009F734F"/>
    <w:rsid w:val="00A246B6"/>
    <w:rsid w:val="00A367EF"/>
    <w:rsid w:val="00A414DD"/>
    <w:rsid w:val="00A47E70"/>
    <w:rsid w:val="00A50CF0"/>
    <w:rsid w:val="00A7671C"/>
    <w:rsid w:val="00AA2CBC"/>
    <w:rsid w:val="00AB37BA"/>
    <w:rsid w:val="00AB6D55"/>
    <w:rsid w:val="00AC5820"/>
    <w:rsid w:val="00AD1CD8"/>
    <w:rsid w:val="00AD2C40"/>
    <w:rsid w:val="00AE0C88"/>
    <w:rsid w:val="00B017BB"/>
    <w:rsid w:val="00B027DC"/>
    <w:rsid w:val="00B258BB"/>
    <w:rsid w:val="00B34C7D"/>
    <w:rsid w:val="00B41473"/>
    <w:rsid w:val="00B53009"/>
    <w:rsid w:val="00B67B97"/>
    <w:rsid w:val="00B968C8"/>
    <w:rsid w:val="00BA3630"/>
    <w:rsid w:val="00BA3EC5"/>
    <w:rsid w:val="00BA51D9"/>
    <w:rsid w:val="00BB5DFC"/>
    <w:rsid w:val="00BD279D"/>
    <w:rsid w:val="00BD6BB8"/>
    <w:rsid w:val="00BF228F"/>
    <w:rsid w:val="00C05AE8"/>
    <w:rsid w:val="00C123E7"/>
    <w:rsid w:val="00C15D0C"/>
    <w:rsid w:val="00C3554D"/>
    <w:rsid w:val="00C45722"/>
    <w:rsid w:val="00C566A7"/>
    <w:rsid w:val="00C66BA2"/>
    <w:rsid w:val="00C74496"/>
    <w:rsid w:val="00C829B9"/>
    <w:rsid w:val="00C870F6"/>
    <w:rsid w:val="00C907B5"/>
    <w:rsid w:val="00C95985"/>
    <w:rsid w:val="00CC5026"/>
    <w:rsid w:val="00CC68D0"/>
    <w:rsid w:val="00CD49EF"/>
    <w:rsid w:val="00CD6C8C"/>
    <w:rsid w:val="00CD797F"/>
    <w:rsid w:val="00D03F9A"/>
    <w:rsid w:val="00D06D51"/>
    <w:rsid w:val="00D177B7"/>
    <w:rsid w:val="00D24991"/>
    <w:rsid w:val="00D2621A"/>
    <w:rsid w:val="00D44DF9"/>
    <w:rsid w:val="00D50255"/>
    <w:rsid w:val="00D63527"/>
    <w:rsid w:val="00D66520"/>
    <w:rsid w:val="00D7324B"/>
    <w:rsid w:val="00D84AE9"/>
    <w:rsid w:val="00D9124E"/>
    <w:rsid w:val="00DA6BB3"/>
    <w:rsid w:val="00DC16FB"/>
    <w:rsid w:val="00DC75BE"/>
    <w:rsid w:val="00DE001D"/>
    <w:rsid w:val="00DE34CF"/>
    <w:rsid w:val="00E13F3D"/>
    <w:rsid w:val="00E33273"/>
    <w:rsid w:val="00E34898"/>
    <w:rsid w:val="00E76610"/>
    <w:rsid w:val="00E93484"/>
    <w:rsid w:val="00EB09B7"/>
    <w:rsid w:val="00EC2CD5"/>
    <w:rsid w:val="00EC6F65"/>
    <w:rsid w:val="00ED4F69"/>
    <w:rsid w:val="00EE6567"/>
    <w:rsid w:val="00EE7D7C"/>
    <w:rsid w:val="00F25D98"/>
    <w:rsid w:val="00F300FB"/>
    <w:rsid w:val="00F370D2"/>
    <w:rsid w:val="00F52925"/>
    <w:rsid w:val="00F6394C"/>
    <w:rsid w:val="00F7468C"/>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28</TotalTime>
  <Pages>17</Pages>
  <Words>10662</Words>
  <Characters>60776</Characters>
  <Application>Microsoft Office Word</Application>
  <DocSecurity>0</DocSecurity>
  <Lines>506</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12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loud, Jason (7/21/25)</cp:lastModifiedBy>
  <cp:revision>4</cp:revision>
  <cp:lastPrinted>1900-01-01T08:00:00Z</cp:lastPrinted>
  <dcterms:created xsi:type="dcterms:W3CDTF">2025-07-21T21:46:00Z</dcterms:created>
  <dcterms:modified xsi:type="dcterms:W3CDTF">2025-07-22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